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2B8F6AA" w14:textId="4D3714D5" w:rsidR="006E64C6" w:rsidRDefault="006E64C6"/>
    <w:p w14:paraId="5CDB8BFB" w14:textId="7191F2E0" w:rsidR="006E64C6" w:rsidRDefault="006E64C6"/>
    <w:p w14:paraId="6D960D2C" w14:textId="009EF410" w:rsidR="006E64C6" w:rsidRDefault="006E64C6"/>
    <w:p w14:paraId="30844DE4" w14:textId="194463AF" w:rsidR="006E64C6" w:rsidRDefault="006E64C6"/>
    <w:p w14:paraId="5EACF5E0" w14:textId="071F60D5" w:rsidR="006E64C6" w:rsidRDefault="00735FC7"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44FBE7F1" wp14:editId="59D27CC1">
                <wp:simplePos x="0" y="0"/>
                <wp:positionH relativeFrom="margin">
                  <wp:align>center</wp:align>
                </wp:positionH>
                <wp:positionV relativeFrom="paragraph">
                  <wp:posOffset>41564</wp:posOffset>
                </wp:positionV>
                <wp:extent cx="1801281" cy="1223010"/>
                <wp:effectExtent l="57150" t="0" r="8890" b="15240"/>
                <wp:wrapNone/>
                <wp:docPr id="57" name="组合 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01281" cy="1223010"/>
                          <a:chOff x="0" y="0"/>
                          <a:chExt cx="1801281" cy="1223010"/>
                        </a:xfrm>
                      </wpg:grpSpPr>
                      <wpg:grpSp>
                        <wpg:cNvPr id="21" name="组合 21"/>
                        <wpg:cNvGrpSpPr/>
                        <wpg:grpSpPr>
                          <a:xfrm>
                            <a:off x="559377" y="0"/>
                            <a:ext cx="685859" cy="730827"/>
                            <a:chOff x="0" y="0"/>
                            <a:chExt cx="4129898" cy="4399090"/>
                          </a:xfrm>
                          <a:solidFill>
                            <a:srgbClr val="7030A0"/>
                          </a:solidFill>
                        </wpg:grpSpPr>
                        <wps:wsp>
                          <wps:cNvPr id="16" name="任意多边形: 形状 16"/>
                          <wps:cNvSpPr/>
                          <wps:spPr>
                            <a:xfrm>
                              <a:off x="0" y="1018309"/>
                              <a:ext cx="1885951" cy="3375423"/>
                            </a:xfrm>
                            <a:custGeom>
                              <a:avLst/>
                              <a:gdLst>
                                <a:gd name="connsiteX0" fmla="*/ 1887398 w 1885950"/>
                                <a:gd name="connsiteY0" fmla="*/ 3380673 h 3375421"/>
                                <a:gd name="connsiteX1" fmla="*/ 1685998 w 1885950"/>
                                <a:gd name="connsiteY1" fmla="*/ 3266498 h 3375421"/>
                                <a:gd name="connsiteX2" fmla="*/ 63170 w 1885950"/>
                                <a:gd name="connsiteY2" fmla="*/ 2330756 h 3375421"/>
                                <a:gd name="connsiteX3" fmla="*/ 1 w 1885950"/>
                                <a:gd name="connsiteY3" fmla="*/ 2218992 h 3375421"/>
                                <a:gd name="connsiteX4" fmla="*/ 1287 w 1885950"/>
                                <a:gd name="connsiteY4" fmla="*/ 66651 h 3375421"/>
                                <a:gd name="connsiteX5" fmla="*/ 1287 w 1885950"/>
                                <a:gd name="connsiteY5" fmla="*/ 0 h 3375421"/>
                                <a:gd name="connsiteX6" fmla="*/ 168719 w 1885950"/>
                                <a:gd name="connsiteY6" fmla="*/ 72277 h 3375421"/>
                                <a:gd name="connsiteX7" fmla="*/ 1826855 w 1885950"/>
                                <a:gd name="connsiteY7" fmla="*/ 822531 h 3375421"/>
                                <a:gd name="connsiteX8" fmla="*/ 1888737 w 1885950"/>
                                <a:gd name="connsiteY8" fmla="*/ 914739 h 3375421"/>
                                <a:gd name="connsiteX9" fmla="*/ 1887398 w 1885950"/>
                                <a:gd name="connsiteY9" fmla="*/ 3296019 h 3375421"/>
                                <a:gd name="connsiteX10" fmla="*/ 1887398 w 1885950"/>
                                <a:gd name="connsiteY10" fmla="*/ 3380673 h 3375421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1885950" h="3375421">
                                  <a:moveTo>
                                    <a:pt x="1887398" y="3380673"/>
                                  </a:moveTo>
                                  <a:cubicBezTo>
                                    <a:pt x="1813835" y="3338989"/>
                                    <a:pt x="1749595" y="3303252"/>
                                    <a:pt x="1685998" y="3266498"/>
                                  </a:cubicBezTo>
                                  <a:cubicBezTo>
                                    <a:pt x="1145234" y="2954244"/>
                                    <a:pt x="605005" y="2641080"/>
                                    <a:pt x="63170" y="2330756"/>
                                  </a:cubicBezTo>
                                  <a:cubicBezTo>
                                    <a:pt x="14789" y="2303056"/>
                                    <a:pt x="-159" y="2273159"/>
                                    <a:pt x="1" y="2218992"/>
                                  </a:cubicBezTo>
                                  <a:cubicBezTo>
                                    <a:pt x="1877" y="1501527"/>
                                    <a:pt x="1287" y="784116"/>
                                    <a:pt x="1287" y="66651"/>
                                  </a:cubicBezTo>
                                  <a:cubicBezTo>
                                    <a:pt x="1287" y="47899"/>
                                    <a:pt x="1287" y="29147"/>
                                    <a:pt x="1287" y="0"/>
                                  </a:cubicBezTo>
                                  <a:cubicBezTo>
                                    <a:pt x="62634" y="26414"/>
                                    <a:pt x="116052" y="48435"/>
                                    <a:pt x="168719" y="72277"/>
                                  </a:cubicBezTo>
                                  <a:cubicBezTo>
                                    <a:pt x="721377" y="322487"/>
                                    <a:pt x="1273660" y="573554"/>
                                    <a:pt x="1826855" y="822531"/>
                                  </a:cubicBezTo>
                                  <a:cubicBezTo>
                                    <a:pt x="1870735" y="842302"/>
                                    <a:pt x="1888845" y="863947"/>
                                    <a:pt x="1888737" y="914739"/>
                                  </a:cubicBezTo>
                                  <a:cubicBezTo>
                                    <a:pt x="1886862" y="1708499"/>
                                    <a:pt x="1887398" y="2502259"/>
                                    <a:pt x="1887398" y="3296019"/>
                                  </a:cubicBezTo>
                                  <a:cubicBezTo>
                                    <a:pt x="1887398" y="3320183"/>
                                    <a:pt x="1887398" y="3344400"/>
                                    <a:pt x="1887398" y="3380673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" name="任意多边形: 形状 18"/>
                          <wps:cNvSpPr/>
                          <wps:spPr>
                            <a:xfrm>
                              <a:off x="235528" y="464127"/>
                              <a:ext cx="3659384" cy="1082278"/>
                            </a:xfrm>
                            <a:custGeom>
                              <a:avLst/>
                              <a:gdLst>
                                <a:gd name="connsiteX0" fmla="*/ 3661690 w 3659385"/>
                                <a:gd name="connsiteY0" fmla="*/ 266025 h 1082278"/>
                                <a:gd name="connsiteX1" fmla="*/ 3297894 w 3659385"/>
                                <a:gd name="connsiteY1" fmla="*/ 431849 h 1082278"/>
                                <a:gd name="connsiteX2" fmla="*/ 1899345 w 3659385"/>
                                <a:gd name="connsiteY2" fmla="*/ 1066321 h 1082278"/>
                                <a:gd name="connsiteX3" fmla="*/ 1760363 w 3659385"/>
                                <a:gd name="connsiteY3" fmla="*/ 1065732 h 1082278"/>
                                <a:gd name="connsiteX4" fmla="*/ 65687 w 3659385"/>
                                <a:gd name="connsiteY4" fmla="*/ 297636 h 1082278"/>
                                <a:gd name="connsiteX5" fmla="*/ 0 w 3659385"/>
                                <a:gd name="connsiteY5" fmla="*/ 262917 h 1082278"/>
                                <a:gd name="connsiteX6" fmla="*/ 73777 w 3659385"/>
                                <a:gd name="connsiteY6" fmla="*/ 229967 h 1082278"/>
                                <a:gd name="connsiteX7" fmla="*/ 619042 w 3659385"/>
                                <a:gd name="connsiteY7" fmla="*/ 10672 h 1082278"/>
                                <a:gd name="connsiteX8" fmla="*/ 721537 w 3659385"/>
                                <a:gd name="connsiteY8" fmla="*/ 13243 h 1082278"/>
                                <a:gd name="connsiteX9" fmla="*/ 1774883 w 3659385"/>
                                <a:gd name="connsiteY9" fmla="*/ 510823 h 1082278"/>
                                <a:gd name="connsiteX10" fmla="*/ 1886486 w 3659385"/>
                                <a:gd name="connsiteY10" fmla="*/ 510609 h 1082278"/>
                                <a:gd name="connsiteX11" fmla="*/ 2940528 w 3659385"/>
                                <a:gd name="connsiteY11" fmla="*/ 14636 h 1082278"/>
                                <a:gd name="connsiteX12" fmla="*/ 3025664 w 3659385"/>
                                <a:gd name="connsiteY12" fmla="*/ 6492 h 1082278"/>
                                <a:gd name="connsiteX13" fmla="*/ 3619524 w 3659385"/>
                                <a:gd name="connsiteY13" fmla="*/ 242718 h 1082278"/>
                                <a:gd name="connsiteX14" fmla="*/ 3661690 w 3659385"/>
                                <a:gd name="connsiteY14" fmla="*/ 266025 h 108227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</a:cxnLst>
                              <a:rect l="l" t="t" r="r" b="b"/>
                              <a:pathLst>
                                <a:path w="3659385" h="1082278">
                                  <a:moveTo>
                                    <a:pt x="3661690" y="266025"/>
                                  </a:moveTo>
                                  <a:cubicBezTo>
                                    <a:pt x="3532299" y="325014"/>
                                    <a:pt x="3415231" y="378700"/>
                                    <a:pt x="3297894" y="431849"/>
                                  </a:cubicBezTo>
                                  <a:cubicBezTo>
                                    <a:pt x="2831604" y="643054"/>
                                    <a:pt x="2364885" y="853402"/>
                                    <a:pt x="1899345" y="1066321"/>
                                  </a:cubicBezTo>
                                  <a:cubicBezTo>
                                    <a:pt x="1849570" y="1089092"/>
                                    <a:pt x="1809708" y="1088235"/>
                                    <a:pt x="1760363" y="1065732"/>
                                  </a:cubicBezTo>
                                  <a:cubicBezTo>
                                    <a:pt x="1196025" y="808504"/>
                                    <a:pt x="630668" y="553472"/>
                                    <a:pt x="65687" y="297636"/>
                                  </a:cubicBezTo>
                                  <a:cubicBezTo>
                                    <a:pt x="47149" y="289278"/>
                                    <a:pt x="29629" y="278669"/>
                                    <a:pt x="0" y="262917"/>
                                  </a:cubicBezTo>
                                  <a:cubicBezTo>
                                    <a:pt x="31236" y="248880"/>
                                    <a:pt x="52185" y="238646"/>
                                    <a:pt x="73777" y="229967"/>
                                  </a:cubicBezTo>
                                  <a:cubicBezTo>
                                    <a:pt x="255568" y="156886"/>
                                    <a:pt x="437733" y="84770"/>
                                    <a:pt x="619042" y="10672"/>
                                  </a:cubicBezTo>
                                  <a:cubicBezTo>
                                    <a:pt x="655100" y="-4062"/>
                                    <a:pt x="685478" y="-3848"/>
                                    <a:pt x="721537" y="13243"/>
                                  </a:cubicBezTo>
                                  <a:cubicBezTo>
                                    <a:pt x="1072366" y="179764"/>
                                    <a:pt x="1424321" y="343820"/>
                                    <a:pt x="1774883" y="510823"/>
                                  </a:cubicBezTo>
                                  <a:cubicBezTo>
                                    <a:pt x="1815280" y="530058"/>
                                    <a:pt x="1846624" y="529576"/>
                                    <a:pt x="1886486" y="510609"/>
                                  </a:cubicBezTo>
                                  <a:cubicBezTo>
                                    <a:pt x="2237101" y="343713"/>
                                    <a:pt x="2588467" y="178425"/>
                                    <a:pt x="2940528" y="14636"/>
                                  </a:cubicBezTo>
                                  <a:cubicBezTo>
                                    <a:pt x="2965281" y="3117"/>
                                    <a:pt x="3001554" y="-2777"/>
                                    <a:pt x="3025664" y="6492"/>
                                  </a:cubicBezTo>
                                  <a:cubicBezTo>
                                    <a:pt x="3224546" y="82788"/>
                                    <a:pt x="3421874" y="163262"/>
                                    <a:pt x="3619524" y="242718"/>
                                  </a:cubicBezTo>
                                  <a:cubicBezTo>
                                    <a:pt x="3629865" y="246898"/>
                                    <a:pt x="3639133" y="253488"/>
                                    <a:pt x="3661690" y="266025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" name="任意多边形: 形状 17"/>
                          <wps:cNvSpPr/>
                          <wps:spPr>
                            <a:xfrm>
                              <a:off x="2237507" y="1018309"/>
                              <a:ext cx="1891309" cy="3380781"/>
                            </a:xfrm>
                            <a:custGeom>
                              <a:avLst/>
                              <a:gdLst>
                                <a:gd name="connsiteX0" fmla="*/ 1072 w 1891307"/>
                                <a:gd name="connsiteY0" fmla="*/ 3385227 h 3380779"/>
                                <a:gd name="connsiteX1" fmla="*/ 1072 w 1891307"/>
                                <a:gd name="connsiteY1" fmla="*/ 3307485 h 3380779"/>
                                <a:gd name="connsiteX2" fmla="*/ 1 w 1891307"/>
                                <a:gd name="connsiteY2" fmla="*/ 919937 h 3380779"/>
                                <a:gd name="connsiteX3" fmla="*/ 59740 w 1891307"/>
                                <a:gd name="connsiteY3" fmla="*/ 825157 h 3380779"/>
                                <a:gd name="connsiteX4" fmla="*/ 1828354 w 1891307"/>
                                <a:gd name="connsiteY4" fmla="*/ 26361 h 3380779"/>
                                <a:gd name="connsiteX5" fmla="*/ 1892058 w 1891307"/>
                                <a:gd name="connsiteY5" fmla="*/ 0 h 3380779"/>
                                <a:gd name="connsiteX6" fmla="*/ 1890076 w 1891307"/>
                                <a:gd name="connsiteY6" fmla="*/ 447967 h 3380779"/>
                                <a:gd name="connsiteX7" fmla="*/ 1846946 w 1891307"/>
                                <a:gd name="connsiteY7" fmla="*/ 492758 h 3380779"/>
                                <a:gd name="connsiteX8" fmla="*/ 1188845 w 1891307"/>
                                <a:gd name="connsiteY8" fmla="*/ 824139 h 3380779"/>
                                <a:gd name="connsiteX9" fmla="*/ 567554 w 1891307"/>
                                <a:gd name="connsiteY9" fmla="*/ 1139178 h 3380779"/>
                                <a:gd name="connsiteX10" fmla="*/ 529085 w 1891307"/>
                                <a:gd name="connsiteY10" fmla="*/ 1191310 h 3380779"/>
                                <a:gd name="connsiteX11" fmla="*/ 527424 w 1891307"/>
                                <a:gd name="connsiteY11" fmla="*/ 2537192 h 3380779"/>
                                <a:gd name="connsiteX12" fmla="*/ 1888897 w 1891307"/>
                                <a:gd name="connsiteY12" fmla="*/ 1801190 h 3380779"/>
                                <a:gd name="connsiteX13" fmla="*/ 1892273 w 1891307"/>
                                <a:gd name="connsiteY13" fmla="*/ 1870091 h 3380779"/>
                                <a:gd name="connsiteX14" fmla="*/ 1893505 w 1891307"/>
                                <a:gd name="connsiteY14" fmla="*/ 2225046 h 3380779"/>
                                <a:gd name="connsiteX15" fmla="*/ 1835051 w 1891307"/>
                                <a:gd name="connsiteY15" fmla="*/ 2328130 h 3380779"/>
                                <a:gd name="connsiteX16" fmla="*/ 260872 w 1891307"/>
                                <a:gd name="connsiteY16" fmla="*/ 3234726 h 3380779"/>
                                <a:gd name="connsiteX17" fmla="*/ 1072 w 1891307"/>
                                <a:gd name="connsiteY17" fmla="*/ 3385227 h 338077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</a:cxnLst>
                              <a:rect l="l" t="t" r="r" b="b"/>
                              <a:pathLst>
                                <a:path w="1891307" h="3380779">
                                  <a:moveTo>
                                    <a:pt x="1072" y="3385227"/>
                                  </a:moveTo>
                                  <a:cubicBezTo>
                                    <a:pt x="1072" y="3348526"/>
                                    <a:pt x="1072" y="3328005"/>
                                    <a:pt x="1072" y="3307485"/>
                                  </a:cubicBezTo>
                                  <a:cubicBezTo>
                                    <a:pt x="1072" y="2511635"/>
                                    <a:pt x="1554" y="1715786"/>
                                    <a:pt x="1" y="919937"/>
                                  </a:cubicBezTo>
                                  <a:cubicBezTo>
                                    <a:pt x="-107" y="870805"/>
                                    <a:pt x="14681" y="845409"/>
                                    <a:pt x="59740" y="825157"/>
                                  </a:cubicBezTo>
                                  <a:cubicBezTo>
                                    <a:pt x="649742" y="559891"/>
                                    <a:pt x="1238941" y="292858"/>
                                    <a:pt x="1828354" y="26361"/>
                                  </a:cubicBezTo>
                                  <a:cubicBezTo>
                                    <a:pt x="1846838" y="18002"/>
                                    <a:pt x="1865859" y="10823"/>
                                    <a:pt x="1892058" y="0"/>
                                  </a:cubicBezTo>
                                  <a:cubicBezTo>
                                    <a:pt x="1892058" y="154894"/>
                                    <a:pt x="1893398" y="301484"/>
                                    <a:pt x="1890076" y="447967"/>
                                  </a:cubicBezTo>
                                  <a:cubicBezTo>
                                    <a:pt x="1889701" y="463451"/>
                                    <a:pt x="1864948" y="483596"/>
                                    <a:pt x="1846946" y="492758"/>
                                  </a:cubicBezTo>
                                  <a:cubicBezTo>
                                    <a:pt x="1628079" y="604147"/>
                                    <a:pt x="1408248" y="713714"/>
                                    <a:pt x="1188845" y="824139"/>
                                  </a:cubicBezTo>
                                  <a:cubicBezTo>
                                    <a:pt x="981445" y="928509"/>
                                    <a:pt x="773936" y="1032772"/>
                                    <a:pt x="567554" y="1139178"/>
                                  </a:cubicBezTo>
                                  <a:cubicBezTo>
                                    <a:pt x="549926" y="1148287"/>
                                    <a:pt x="529192" y="1173468"/>
                                    <a:pt x="529085" y="1191310"/>
                                  </a:cubicBezTo>
                                  <a:cubicBezTo>
                                    <a:pt x="526941" y="1635848"/>
                                    <a:pt x="527424" y="2080439"/>
                                    <a:pt x="527424" y="2537192"/>
                                  </a:cubicBezTo>
                                  <a:cubicBezTo>
                                    <a:pt x="983106" y="2290894"/>
                                    <a:pt x="1431769" y="2048292"/>
                                    <a:pt x="1888897" y="1801190"/>
                                  </a:cubicBezTo>
                                  <a:cubicBezTo>
                                    <a:pt x="1890397" y="1830336"/>
                                    <a:pt x="1892219" y="1850213"/>
                                    <a:pt x="1892273" y="1870091"/>
                                  </a:cubicBezTo>
                                  <a:cubicBezTo>
                                    <a:pt x="1892487" y="1988445"/>
                                    <a:pt x="1889754" y="2106853"/>
                                    <a:pt x="1893505" y="2225046"/>
                                  </a:cubicBezTo>
                                  <a:cubicBezTo>
                                    <a:pt x="1895112" y="2275302"/>
                                    <a:pt x="1879414" y="2302734"/>
                                    <a:pt x="1835051" y="2328130"/>
                                  </a:cubicBezTo>
                                  <a:cubicBezTo>
                                    <a:pt x="1309557" y="2628972"/>
                                    <a:pt x="785349" y="2932117"/>
                                    <a:pt x="260872" y="3234726"/>
                                  </a:cubicBezTo>
                                  <a:cubicBezTo>
                                    <a:pt x="178898" y="3282036"/>
                                    <a:pt x="96977" y="3329666"/>
                                    <a:pt x="1072" y="338522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" name="任意多边形: 形状 19"/>
                          <wps:cNvSpPr/>
                          <wps:spPr>
                            <a:xfrm>
                              <a:off x="3117273" y="1898073"/>
                              <a:ext cx="1012625" cy="1055491"/>
                            </a:xfrm>
                            <a:custGeom>
                              <a:avLst/>
                              <a:gdLst>
                                <a:gd name="connsiteX0" fmla="*/ 1013210 w 1012626"/>
                                <a:gd name="connsiteY0" fmla="*/ 0 h 1055489"/>
                                <a:gd name="connsiteX1" fmla="*/ 1011978 w 1012626"/>
                                <a:gd name="connsiteY1" fmla="*/ 491311 h 1055489"/>
                                <a:gd name="connsiteX2" fmla="*/ 984224 w 1012626"/>
                                <a:gd name="connsiteY2" fmla="*/ 534871 h 1055489"/>
                                <a:gd name="connsiteX3" fmla="*/ 30694 w 1012626"/>
                                <a:gd name="connsiteY3" fmla="*/ 1050024 h 1055489"/>
                                <a:gd name="connsiteX4" fmla="*/ 423 w 1012626"/>
                                <a:gd name="connsiteY4" fmla="*/ 1060043 h 1055489"/>
                                <a:gd name="connsiteX5" fmla="*/ 423 w 1012626"/>
                                <a:gd name="connsiteY5" fmla="*/ 937992 h 1055489"/>
                                <a:gd name="connsiteX6" fmla="*/ 1869 w 1012626"/>
                                <a:gd name="connsiteY6" fmla="*/ 549015 h 1055489"/>
                                <a:gd name="connsiteX7" fmla="*/ 35463 w 1012626"/>
                                <a:gd name="connsiteY7" fmla="*/ 487293 h 1055489"/>
                                <a:gd name="connsiteX8" fmla="*/ 987707 w 1012626"/>
                                <a:gd name="connsiteY8" fmla="*/ 6054 h 1055489"/>
                                <a:gd name="connsiteX9" fmla="*/ 1013210 w 1012626"/>
                                <a:gd name="connsiteY9" fmla="*/ 0 h 105548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</a:cxnLst>
                              <a:rect l="l" t="t" r="r" b="b"/>
                              <a:pathLst>
                                <a:path w="1012626" h="1055489">
                                  <a:moveTo>
                                    <a:pt x="1013210" y="0"/>
                                  </a:moveTo>
                                  <a:cubicBezTo>
                                    <a:pt x="1013210" y="167699"/>
                                    <a:pt x="1013960" y="329505"/>
                                    <a:pt x="1011978" y="491311"/>
                                  </a:cubicBezTo>
                                  <a:cubicBezTo>
                                    <a:pt x="1011817" y="506260"/>
                                    <a:pt x="997779" y="527477"/>
                                    <a:pt x="984224" y="534871"/>
                                  </a:cubicBezTo>
                                  <a:cubicBezTo>
                                    <a:pt x="666881" y="707553"/>
                                    <a:pt x="348788" y="878735"/>
                                    <a:pt x="30694" y="1050024"/>
                                  </a:cubicBezTo>
                                  <a:cubicBezTo>
                                    <a:pt x="24426" y="1053399"/>
                                    <a:pt x="16978" y="1054632"/>
                                    <a:pt x="423" y="1060043"/>
                                  </a:cubicBezTo>
                                  <a:cubicBezTo>
                                    <a:pt x="423" y="1015948"/>
                                    <a:pt x="423" y="976997"/>
                                    <a:pt x="423" y="937992"/>
                                  </a:cubicBezTo>
                                  <a:cubicBezTo>
                                    <a:pt x="423" y="808333"/>
                                    <a:pt x="-1185" y="678620"/>
                                    <a:pt x="1869" y="549015"/>
                                  </a:cubicBezTo>
                                  <a:cubicBezTo>
                                    <a:pt x="2352" y="527691"/>
                                    <a:pt x="17836" y="496294"/>
                                    <a:pt x="35463" y="487293"/>
                                  </a:cubicBezTo>
                                  <a:cubicBezTo>
                                    <a:pt x="352002" y="325219"/>
                                    <a:pt x="669989" y="165824"/>
                                    <a:pt x="987707" y="6054"/>
                                  </a:cubicBezTo>
                                  <a:cubicBezTo>
                                    <a:pt x="992422" y="3697"/>
                                    <a:pt x="998262" y="3483"/>
                                    <a:pt x="1013210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" name="任意多边形: 形状 20"/>
                          <wps:cNvSpPr/>
                          <wps:spPr>
                            <a:xfrm>
                              <a:off x="1371599" y="0"/>
                              <a:ext cx="1393029" cy="594716"/>
                            </a:xfrm>
                            <a:custGeom>
                              <a:avLst/>
                              <a:gdLst>
                                <a:gd name="connsiteX0" fmla="*/ 0 w 1393031"/>
                                <a:gd name="connsiteY0" fmla="*/ 270478 h 594717"/>
                                <a:gd name="connsiteX1" fmla="*/ 293769 w 1393031"/>
                                <a:gd name="connsiteY1" fmla="*/ 152606 h 594717"/>
                                <a:gd name="connsiteX2" fmla="*/ 659815 w 1393031"/>
                                <a:gd name="connsiteY2" fmla="*/ 7034 h 594717"/>
                                <a:gd name="connsiteX3" fmla="*/ 723841 w 1393031"/>
                                <a:gd name="connsiteY3" fmla="*/ 4194 h 594717"/>
                                <a:gd name="connsiteX4" fmla="*/ 1365546 w 1393031"/>
                                <a:gd name="connsiteY4" fmla="*/ 259119 h 594717"/>
                                <a:gd name="connsiteX5" fmla="*/ 1394210 w 1393031"/>
                                <a:gd name="connsiteY5" fmla="*/ 278568 h 594717"/>
                                <a:gd name="connsiteX6" fmla="*/ 970729 w 1393031"/>
                                <a:gd name="connsiteY6" fmla="*/ 478468 h 594717"/>
                                <a:gd name="connsiteX7" fmla="*/ 727216 w 1393031"/>
                                <a:gd name="connsiteY7" fmla="*/ 591732 h 594717"/>
                                <a:gd name="connsiteX8" fmla="*/ 674174 w 1393031"/>
                                <a:gd name="connsiteY8" fmla="*/ 596501 h 594717"/>
                                <a:gd name="connsiteX9" fmla="*/ 18431 w 1393031"/>
                                <a:gd name="connsiteY9" fmla="*/ 287301 h 594717"/>
                                <a:gd name="connsiteX10" fmla="*/ 0 w 1393031"/>
                                <a:gd name="connsiteY10" fmla="*/ 270478 h 594717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1393031" h="594717">
                                  <a:moveTo>
                                    <a:pt x="0" y="270478"/>
                                  </a:moveTo>
                                  <a:cubicBezTo>
                                    <a:pt x="100780" y="230026"/>
                                    <a:pt x="197275" y="191289"/>
                                    <a:pt x="293769" y="152606"/>
                                  </a:cubicBezTo>
                                  <a:cubicBezTo>
                                    <a:pt x="415659" y="103743"/>
                                    <a:pt x="537228" y="54129"/>
                                    <a:pt x="659815" y="7034"/>
                                  </a:cubicBezTo>
                                  <a:cubicBezTo>
                                    <a:pt x="678996" y="-306"/>
                                    <a:pt x="705463" y="-2931"/>
                                    <a:pt x="723841" y="4194"/>
                                  </a:cubicBezTo>
                                  <a:cubicBezTo>
                                    <a:pt x="938314" y="87776"/>
                                    <a:pt x="1151876" y="173555"/>
                                    <a:pt x="1365546" y="259119"/>
                                  </a:cubicBezTo>
                                  <a:cubicBezTo>
                                    <a:pt x="1373636" y="262334"/>
                                    <a:pt x="1380333" y="268978"/>
                                    <a:pt x="1394210" y="278568"/>
                                  </a:cubicBezTo>
                                  <a:cubicBezTo>
                                    <a:pt x="1248960" y="347148"/>
                                    <a:pt x="1109871" y="412888"/>
                                    <a:pt x="970729" y="478468"/>
                                  </a:cubicBezTo>
                                  <a:cubicBezTo>
                                    <a:pt x="889772" y="516616"/>
                                    <a:pt x="809030" y="555353"/>
                                    <a:pt x="727216" y="591732"/>
                                  </a:cubicBezTo>
                                  <a:cubicBezTo>
                                    <a:pt x="711571" y="598697"/>
                                    <a:pt x="688318" y="603091"/>
                                    <a:pt x="674174" y="596501"/>
                                  </a:cubicBezTo>
                                  <a:cubicBezTo>
                                    <a:pt x="454985" y="494649"/>
                                    <a:pt x="236762" y="390868"/>
                                    <a:pt x="18431" y="287301"/>
                                  </a:cubicBezTo>
                                  <a:cubicBezTo>
                                    <a:pt x="13823" y="284997"/>
                                    <a:pt x="10448" y="280122"/>
                                    <a:pt x="0" y="270478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55" name="组合 55"/>
                        <wpg:cNvGrpSpPr/>
                        <wpg:grpSpPr>
                          <a:xfrm>
                            <a:off x="0" y="928255"/>
                            <a:ext cx="1801281" cy="294755"/>
                            <a:chOff x="0" y="0"/>
                            <a:chExt cx="4744316" cy="777046"/>
                          </a:xfrm>
                          <a:solidFill>
                            <a:srgbClr val="7030A0"/>
                          </a:solidFill>
                        </wpg:grpSpPr>
                        <wps:wsp>
                          <wps:cNvPr id="25" name="任意多边形: 形状 25"/>
                          <wps:cNvSpPr/>
                          <wps:spPr>
                            <a:xfrm>
                              <a:off x="0" y="48490"/>
                              <a:ext cx="230386" cy="466130"/>
                            </a:xfrm>
                            <a:custGeom>
                              <a:avLst/>
                              <a:gdLst>
                                <a:gd name="connsiteX0" fmla="*/ 166789 w 230385"/>
                                <a:gd name="connsiteY0" fmla="*/ 422849 h 466129"/>
                                <a:gd name="connsiteX1" fmla="*/ 166789 w 230385"/>
                                <a:gd name="connsiteY1" fmla="*/ 416419 h 466129"/>
                                <a:gd name="connsiteX2" fmla="*/ 170003 w 230385"/>
                                <a:gd name="connsiteY2" fmla="*/ 307334 h 466129"/>
                                <a:gd name="connsiteX3" fmla="*/ 176433 w 230385"/>
                                <a:gd name="connsiteY3" fmla="*/ 246362 h 466129"/>
                                <a:gd name="connsiteX4" fmla="*/ 179647 w 230385"/>
                                <a:gd name="connsiteY4" fmla="*/ 188605 h 466129"/>
                                <a:gd name="connsiteX5" fmla="*/ 147554 w 230385"/>
                                <a:gd name="connsiteY5" fmla="*/ 137277 h 466129"/>
                                <a:gd name="connsiteX6" fmla="*/ 186023 w 230385"/>
                                <a:gd name="connsiteY6" fmla="*/ 108399 h 466129"/>
                                <a:gd name="connsiteX7" fmla="*/ 221331 w 230385"/>
                                <a:gd name="connsiteY7" fmla="*/ 76305 h 466129"/>
                                <a:gd name="connsiteX8" fmla="*/ 230975 w 230385"/>
                                <a:gd name="connsiteY8" fmla="*/ 47427 h 466129"/>
                                <a:gd name="connsiteX9" fmla="*/ 202097 w 230385"/>
                                <a:gd name="connsiteY9" fmla="*/ 5743 h 466129"/>
                                <a:gd name="connsiteX10" fmla="*/ 141125 w 230385"/>
                                <a:gd name="connsiteY10" fmla="*/ 18548 h 466129"/>
                                <a:gd name="connsiteX11" fmla="*/ 76992 w 230385"/>
                                <a:gd name="connsiteY11" fmla="*/ 89111 h 466129"/>
                                <a:gd name="connsiteX12" fmla="*/ 38523 w 230385"/>
                                <a:gd name="connsiteY12" fmla="*/ 143653 h 466129"/>
                                <a:gd name="connsiteX13" fmla="*/ 6429 w 230385"/>
                                <a:gd name="connsiteY13" fmla="*/ 207786 h 466129"/>
                                <a:gd name="connsiteX14" fmla="*/ 0 w 230385"/>
                                <a:gd name="connsiteY14" fmla="*/ 233450 h 466129"/>
                                <a:gd name="connsiteX15" fmla="*/ 3215 w 230385"/>
                                <a:gd name="connsiteY15" fmla="*/ 249470 h 466129"/>
                                <a:gd name="connsiteX16" fmla="*/ 9644 w 230385"/>
                                <a:gd name="connsiteY16" fmla="*/ 255899 h 466129"/>
                                <a:gd name="connsiteX17" fmla="*/ 16073 w 230385"/>
                                <a:gd name="connsiteY17" fmla="*/ 259114 h 466129"/>
                                <a:gd name="connsiteX18" fmla="*/ 25717 w 230385"/>
                                <a:gd name="connsiteY18" fmla="*/ 262329 h 466129"/>
                                <a:gd name="connsiteX19" fmla="*/ 54596 w 230385"/>
                                <a:gd name="connsiteY19" fmla="*/ 236665 h 466129"/>
                                <a:gd name="connsiteX20" fmla="*/ 96280 w 230385"/>
                                <a:gd name="connsiteY20" fmla="*/ 191766 h 466129"/>
                                <a:gd name="connsiteX21" fmla="*/ 93065 w 230385"/>
                                <a:gd name="connsiteY21" fmla="*/ 198196 h 466129"/>
                                <a:gd name="connsiteX22" fmla="*/ 93065 w 230385"/>
                                <a:gd name="connsiteY22" fmla="*/ 252738 h 466129"/>
                                <a:gd name="connsiteX23" fmla="*/ 96280 w 230385"/>
                                <a:gd name="connsiteY23" fmla="*/ 304066 h 466129"/>
                                <a:gd name="connsiteX24" fmla="*/ 121944 w 230385"/>
                                <a:gd name="connsiteY24" fmla="*/ 438815 h 466129"/>
                                <a:gd name="connsiteX25" fmla="*/ 134749 w 230385"/>
                                <a:gd name="connsiteY25" fmla="*/ 461264 h 466129"/>
                                <a:gd name="connsiteX26" fmla="*/ 144393 w 230385"/>
                                <a:gd name="connsiteY26" fmla="*/ 467693 h 466129"/>
                                <a:gd name="connsiteX27" fmla="*/ 154037 w 230385"/>
                                <a:gd name="connsiteY27" fmla="*/ 464479 h 466129"/>
                                <a:gd name="connsiteX28" fmla="*/ 160466 w 230385"/>
                                <a:gd name="connsiteY28" fmla="*/ 458049 h 466129"/>
                                <a:gd name="connsiteX29" fmla="*/ 166789 w 230385"/>
                                <a:gd name="connsiteY29" fmla="*/ 422849 h 46612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</a:cxnLst>
                              <a:rect l="l" t="t" r="r" b="b"/>
                              <a:pathLst>
                                <a:path w="230385" h="466129">
                                  <a:moveTo>
                                    <a:pt x="166789" y="422849"/>
                                  </a:moveTo>
                                  <a:lnTo>
                                    <a:pt x="166789" y="416419"/>
                                  </a:lnTo>
                                  <a:cubicBezTo>
                                    <a:pt x="164646" y="412133"/>
                                    <a:pt x="165664" y="375807"/>
                                    <a:pt x="170003" y="307334"/>
                                  </a:cubicBezTo>
                                  <a:cubicBezTo>
                                    <a:pt x="170003" y="296619"/>
                                    <a:pt x="172093" y="276366"/>
                                    <a:pt x="176433" y="246362"/>
                                  </a:cubicBezTo>
                                  <a:cubicBezTo>
                                    <a:pt x="178522" y="231414"/>
                                    <a:pt x="179647" y="212179"/>
                                    <a:pt x="179647" y="188605"/>
                                  </a:cubicBezTo>
                                  <a:cubicBezTo>
                                    <a:pt x="179647" y="156512"/>
                                    <a:pt x="168932" y="139420"/>
                                    <a:pt x="147554" y="137277"/>
                                  </a:cubicBezTo>
                                  <a:cubicBezTo>
                                    <a:pt x="158270" y="126562"/>
                                    <a:pt x="171075" y="116971"/>
                                    <a:pt x="186023" y="108399"/>
                                  </a:cubicBezTo>
                                  <a:cubicBezTo>
                                    <a:pt x="192453" y="104112"/>
                                    <a:pt x="204186" y="93450"/>
                                    <a:pt x="221331" y="76305"/>
                                  </a:cubicBezTo>
                                  <a:cubicBezTo>
                                    <a:pt x="227761" y="65590"/>
                                    <a:pt x="230975" y="55999"/>
                                    <a:pt x="230975" y="47427"/>
                                  </a:cubicBezTo>
                                  <a:cubicBezTo>
                                    <a:pt x="230975" y="28192"/>
                                    <a:pt x="221331" y="14262"/>
                                    <a:pt x="202097" y="5743"/>
                                  </a:cubicBezTo>
                                  <a:cubicBezTo>
                                    <a:pt x="184952" y="-4973"/>
                                    <a:pt x="164699" y="-686"/>
                                    <a:pt x="141125" y="18548"/>
                                  </a:cubicBezTo>
                                  <a:cubicBezTo>
                                    <a:pt x="128320" y="20691"/>
                                    <a:pt x="106888" y="44212"/>
                                    <a:pt x="76992" y="89111"/>
                                  </a:cubicBezTo>
                                  <a:lnTo>
                                    <a:pt x="38523" y="143653"/>
                                  </a:lnTo>
                                  <a:cubicBezTo>
                                    <a:pt x="25717" y="162888"/>
                                    <a:pt x="14948" y="184265"/>
                                    <a:pt x="6429" y="207786"/>
                                  </a:cubicBezTo>
                                  <a:lnTo>
                                    <a:pt x="0" y="233450"/>
                                  </a:lnTo>
                                  <a:cubicBezTo>
                                    <a:pt x="0" y="242022"/>
                                    <a:pt x="1072" y="247380"/>
                                    <a:pt x="3215" y="249470"/>
                                  </a:cubicBezTo>
                                  <a:lnTo>
                                    <a:pt x="9644" y="255899"/>
                                  </a:lnTo>
                                  <a:lnTo>
                                    <a:pt x="16073" y="259114"/>
                                  </a:lnTo>
                                  <a:cubicBezTo>
                                    <a:pt x="20360" y="263400"/>
                                    <a:pt x="23574" y="264472"/>
                                    <a:pt x="25717" y="262329"/>
                                  </a:cubicBezTo>
                                  <a:cubicBezTo>
                                    <a:pt x="36433" y="258042"/>
                                    <a:pt x="46024" y="249523"/>
                                    <a:pt x="54596" y="236665"/>
                                  </a:cubicBezTo>
                                  <a:lnTo>
                                    <a:pt x="96280" y="191766"/>
                                  </a:lnTo>
                                  <a:lnTo>
                                    <a:pt x="93065" y="198196"/>
                                  </a:lnTo>
                                  <a:cubicBezTo>
                                    <a:pt x="90922" y="213144"/>
                                    <a:pt x="90922" y="231360"/>
                                    <a:pt x="93065" y="252738"/>
                                  </a:cubicBezTo>
                                  <a:cubicBezTo>
                                    <a:pt x="95155" y="267686"/>
                                    <a:pt x="96280" y="284831"/>
                                    <a:pt x="96280" y="304066"/>
                                  </a:cubicBezTo>
                                  <a:cubicBezTo>
                                    <a:pt x="96280" y="329730"/>
                                    <a:pt x="104799" y="374628"/>
                                    <a:pt x="121944" y="438815"/>
                                  </a:cubicBezTo>
                                  <a:cubicBezTo>
                                    <a:pt x="124033" y="447387"/>
                                    <a:pt x="128373" y="454835"/>
                                    <a:pt x="134749" y="461264"/>
                                  </a:cubicBezTo>
                                  <a:cubicBezTo>
                                    <a:pt x="139035" y="465551"/>
                                    <a:pt x="142250" y="467693"/>
                                    <a:pt x="144393" y="467693"/>
                                  </a:cubicBezTo>
                                  <a:cubicBezTo>
                                    <a:pt x="148679" y="467693"/>
                                    <a:pt x="151894" y="466622"/>
                                    <a:pt x="154037" y="464479"/>
                                  </a:cubicBezTo>
                                  <a:lnTo>
                                    <a:pt x="160466" y="458049"/>
                                  </a:lnTo>
                                  <a:lnTo>
                                    <a:pt x="166789" y="422849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" name="任意多边形: 形状 26"/>
                          <wps:cNvSpPr/>
                          <wps:spPr>
                            <a:xfrm>
                              <a:off x="159328" y="498765"/>
                              <a:ext cx="337543" cy="203597"/>
                            </a:xfrm>
                            <a:custGeom>
                              <a:avLst/>
                              <a:gdLst>
                                <a:gd name="connsiteX0" fmla="*/ 308021 w 337542"/>
                                <a:gd name="connsiteY0" fmla="*/ 128373 h 203596"/>
                                <a:gd name="connsiteX1" fmla="*/ 263122 w 337542"/>
                                <a:gd name="connsiteY1" fmla="*/ 121944 h 203596"/>
                                <a:gd name="connsiteX2" fmla="*/ 202150 w 337542"/>
                                <a:gd name="connsiteY2" fmla="*/ 128373 h 203596"/>
                                <a:gd name="connsiteX3" fmla="*/ 154037 w 337542"/>
                                <a:gd name="connsiteY3" fmla="*/ 141179 h 203596"/>
                                <a:gd name="connsiteX4" fmla="*/ 109139 w 337542"/>
                                <a:gd name="connsiteY4" fmla="*/ 153984 h 203596"/>
                                <a:gd name="connsiteX5" fmla="*/ 80260 w 337542"/>
                                <a:gd name="connsiteY5" fmla="*/ 144339 h 203596"/>
                                <a:gd name="connsiteX6" fmla="*/ 61025 w 337542"/>
                                <a:gd name="connsiteY6" fmla="*/ 121890 h 203596"/>
                                <a:gd name="connsiteX7" fmla="*/ 73831 w 337542"/>
                                <a:gd name="connsiteY7" fmla="*/ 86582 h 203596"/>
                                <a:gd name="connsiteX8" fmla="*/ 86636 w 337542"/>
                                <a:gd name="connsiteY8" fmla="*/ 54489 h 203596"/>
                                <a:gd name="connsiteX9" fmla="*/ 86636 w 337542"/>
                                <a:gd name="connsiteY9" fmla="*/ 12805 h 203596"/>
                                <a:gd name="connsiteX10" fmla="*/ 54543 w 337542"/>
                                <a:gd name="connsiteY10" fmla="*/ 0 h 203596"/>
                                <a:gd name="connsiteX11" fmla="*/ 9644 w 337542"/>
                                <a:gd name="connsiteY11" fmla="*/ 28879 h 203596"/>
                                <a:gd name="connsiteX12" fmla="*/ 0 w 337542"/>
                                <a:gd name="connsiteY12" fmla="*/ 83421 h 203596"/>
                                <a:gd name="connsiteX13" fmla="*/ 0 w 337542"/>
                                <a:gd name="connsiteY13" fmla="*/ 115515 h 203596"/>
                                <a:gd name="connsiteX14" fmla="*/ 73777 w 337542"/>
                                <a:gd name="connsiteY14" fmla="*/ 195721 h 203596"/>
                                <a:gd name="connsiteX15" fmla="*/ 131534 w 337542"/>
                                <a:gd name="connsiteY15" fmla="*/ 205365 h 203596"/>
                                <a:gd name="connsiteX16" fmla="*/ 150769 w 337542"/>
                                <a:gd name="connsiteY16" fmla="*/ 202150 h 203596"/>
                                <a:gd name="connsiteX17" fmla="*/ 179647 w 337542"/>
                                <a:gd name="connsiteY17" fmla="*/ 202150 h 203596"/>
                                <a:gd name="connsiteX18" fmla="*/ 275874 w 337542"/>
                                <a:gd name="connsiteY18" fmla="*/ 195721 h 203596"/>
                                <a:gd name="connsiteX19" fmla="*/ 295108 w 337542"/>
                                <a:gd name="connsiteY19" fmla="*/ 192506 h 203596"/>
                                <a:gd name="connsiteX20" fmla="*/ 317558 w 337542"/>
                                <a:gd name="connsiteY20" fmla="*/ 186077 h 203596"/>
                                <a:gd name="connsiteX21" fmla="*/ 340007 w 337542"/>
                                <a:gd name="connsiteY21" fmla="*/ 166842 h 203596"/>
                                <a:gd name="connsiteX22" fmla="*/ 333577 w 337542"/>
                                <a:gd name="connsiteY22" fmla="*/ 144393 h 203596"/>
                                <a:gd name="connsiteX23" fmla="*/ 308021 w 337542"/>
                                <a:gd name="connsiteY23" fmla="*/ 128373 h 20359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</a:cxnLst>
                              <a:rect l="l" t="t" r="r" b="b"/>
                              <a:pathLst>
                                <a:path w="337542" h="203596">
                                  <a:moveTo>
                                    <a:pt x="308021" y="128373"/>
                                  </a:moveTo>
                                  <a:cubicBezTo>
                                    <a:pt x="295215" y="124087"/>
                                    <a:pt x="280214" y="121944"/>
                                    <a:pt x="263122" y="121944"/>
                                  </a:cubicBezTo>
                                  <a:cubicBezTo>
                                    <a:pt x="248174" y="121944"/>
                                    <a:pt x="227814" y="124087"/>
                                    <a:pt x="202150" y="128373"/>
                                  </a:cubicBezTo>
                                  <a:lnTo>
                                    <a:pt x="154037" y="141179"/>
                                  </a:lnTo>
                                  <a:cubicBezTo>
                                    <a:pt x="134803" y="149751"/>
                                    <a:pt x="119801" y="153984"/>
                                    <a:pt x="109139" y="153984"/>
                                  </a:cubicBezTo>
                                  <a:cubicBezTo>
                                    <a:pt x="100566" y="153984"/>
                                    <a:pt x="90976" y="150769"/>
                                    <a:pt x="80260" y="144339"/>
                                  </a:cubicBezTo>
                                  <a:cubicBezTo>
                                    <a:pt x="67455" y="137910"/>
                                    <a:pt x="61025" y="130463"/>
                                    <a:pt x="61025" y="121890"/>
                                  </a:cubicBezTo>
                                  <a:cubicBezTo>
                                    <a:pt x="61025" y="113371"/>
                                    <a:pt x="65312" y="101584"/>
                                    <a:pt x="73831" y="86582"/>
                                  </a:cubicBezTo>
                                  <a:lnTo>
                                    <a:pt x="86636" y="54489"/>
                                  </a:lnTo>
                                  <a:cubicBezTo>
                                    <a:pt x="93065" y="37398"/>
                                    <a:pt x="93065" y="23521"/>
                                    <a:pt x="86636" y="12805"/>
                                  </a:cubicBezTo>
                                  <a:cubicBezTo>
                                    <a:pt x="78063" y="4287"/>
                                    <a:pt x="67401" y="0"/>
                                    <a:pt x="54543" y="0"/>
                                  </a:cubicBezTo>
                                  <a:cubicBezTo>
                                    <a:pt x="35308" y="0"/>
                                    <a:pt x="20306" y="9644"/>
                                    <a:pt x="9644" y="28879"/>
                                  </a:cubicBezTo>
                                  <a:cubicBezTo>
                                    <a:pt x="3215" y="43827"/>
                                    <a:pt x="0" y="62044"/>
                                    <a:pt x="0" y="83421"/>
                                  </a:cubicBezTo>
                                  <a:lnTo>
                                    <a:pt x="0" y="115515"/>
                                  </a:lnTo>
                                  <a:cubicBezTo>
                                    <a:pt x="6429" y="156127"/>
                                    <a:pt x="30968" y="182862"/>
                                    <a:pt x="73777" y="195721"/>
                                  </a:cubicBezTo>
                                  <a:lnTo>
                                    <a:pt x="131534" y="205365"/>
                                  </a:lnTo>
                                  <a:lnTo>
                                    <a:pt x="150769" y="202150"/>
                                  </a:lnTo>
                                  <a:lnTo>
                                    <a:pt x="179647" y="202150"/>
                                  </a:lnTo>
                                  <a:cubicBezTo>
                                    <a:pt x="205311" y="202150"/>
                                    <a:pt x="237405" y="200007"/>
                                    <a:pt x="275874" y="195721"/>
                                  </a:cubicBezTo>
                                  <a:lnTo>
                                    <a:pt x="295108" y="192506"/>
                                  </a:lnTo>
                                  <a:cubicBezTo>
                                    <a:pt x="297198" y="192506"/>
                                    <a:pt x="304752" y="190363"/>
                                    <a:pt x="317558" y="186077"/>
                                  </a:cubicBezTo>
                                  <a:cubicBezTo>
                                    <a:pt x="326076" y="183934"/>
                                    <a:pt x="333577" y="177504"/>
                                    <a:pt x="340007" y="166842"/>
                                  </a:cubicBezTo>
                                  <a:cubicBezTo>
                                    <a:pt x="342096" y="162556"/>
                                    <a:pt x="340007" y="155055"/>
                                    <a:pt x="333577" y="144393"/>
                                  </a:cubicBezTo>
                                  <a:cubicBezTo>
                                    <a:pt x="329398" y="137964"/>
                                    <a:pt x="320879" y="132659"/>
                                    <a:pt x="308021" y="128373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8" name="任意多边形: 形状 28"/>
                          <wps:cNvSpPr/>
                          <wps:spPr>
                            <a:xfrm>
                              <a:off x="297872" y="55418"/>
                              <a:ext cx="326827" cy="439342"/>
                            </a:xfrm>
                            <a:custGeom>
                              <a:avLst/>
                              <a:gdLst>
                                <a:gd name="connsiteX0" fmla="*/ 272659 w 326826"/>
                                <a:gd name="connsiteY0" fmla="*/ 80153 h 439340"/>
                                <a:gd name="connsiteX1" fmla="*/ 259854 w 326826"/>
                                <a:gd name="connsiteY1" fmla="*/ 80153 h 439340"/>
                                <a:gd name="connsiteX2" fmla="*/ 221385 w 326826"/>
                                <a:gd name="connsiteY2" fmla="*/ 89797 h 439340"/>
                                <a:gd name="connsiteX3" fmla="*/ 173272 w 326826"/>
                                <a:gd name="connsiteY3" fmla="*/ 99441 h 439340"/>
                                <a:gd name="connsiteX4" fmla="*/ 121944 w 326826"/>
                                <a:gd name="connsiteY4" fmla="*/ 105870 h 439340"/>
                                <a:gd name="connsiteX5" fmla="*/ 125159 w 326826"/>
                                <a:gd name="connsiteY5" fmla="*/ 99441 h 439340"/>
                                <a:gd name="connsiteX6" fmla="*/ 137964 w 326826"/>
                                <a:gd name="connsiteY6" fmla="*/ 57757 h 439340"/>
                                <a:gd name="connsiteX7" fmla="*/ 131534 w 326826"/>
                                <a:gd name="connsiteY7" fmla="*/ 25664 h 439340"/>
                                <a:gd name="connsiteX8" fmla="*/ 99441 w 326826"/>
                                <a:gd name="connsiteY8" fmla="*/ 0 h 439340"/>
                                <a:gd name="connsiteX9" fmla="*/ 86636 w 326826"/>
                                <a:gd name="connsiteY9" fmla="*/ 3215 h 439340"/>
                                <a:gd name="connsiteX10" fmla="*/ 76992 w 326826"/>
                                <a:gd name="connsiteY10" fmla="*/ 6429 h 439340"/>
                                <a:gd name="connsiteX11" fmla="*/ 60972 w 326826"/>
                                <a:gd name="connsiteY11" fmla="*/ 19235 h 439340"/>
                                <a:gd name="connsiteX12" fmla="*/ 41737 w 326826"/>
                                <a:gd name="connsiteY12" fmla="*/ 54543 h 439340"/>
                                <a:gd name="connsiteX13" fmla="*/ 25718 w 326826"/>
                                <a:gd name="connsiteY13" fmla="*/ 102656 h 439340"/>
                                <a:gd name="connsiteX14" fmla="*/ 54 w 326826"/>
                                <a:gd name="connsiteY14" fmla="*/ 237405 h 439340"/>
                                <a:gd name="connsiteX15" fmla="*/ 22503 w 326826"/>
                                <a:gd name="connsiteY15" fmla="*/ 272713 h 439340"/>
                                <a:gd name="connsiteX16" fmla="*/ 38523 w 326826"/>
                                <a:gd name="connsiteY16" fmla="*/ 266283 h 439340"/>
                                <a:gd name="connsiteX17" fmla="*/ 48167 w 326826"/>
                                <a:gd name="connsiteY17" fmla="*/ 247049 h 439340"/>
                                <a:gd name="connsiteX18" fmla="*/ 51381 w 326826"/>
                                <a:gd name="connsiteY18" fmla="*/ 240619 h 439340"/>
                                <a:gd name="connsiteX19" fmla="*/ 77045 w 326826"/>
                                <a:gd name="connsiteY19" fmla="*/ 266283 h 439340"/>
                                <a:gd name="connsiteX20" fmla="*/ 141178 w 326826"/>
                                <a:gd name="connsiteY20" fmla="*/ 327255 h 439340"/>
                                <a:gd name="connsiteX21" fmla="*/ 83421 w 326826"/>
                                <a:gd name="connsiteY21" fmla="*/ 365724 h 439340"/>
                                <a:gd name="connsiteX22" fmla="*/ 51328 w 326826"/>
                                <a:gd name="connsiteY22" fmla="*/ 365724 h 439340"/>
                                <a:gd name="connsiteX23" fmla="*/ 25664 w 326826"/>
                                <a:gd name="connsiteY23" fmla="*/ 365724 h 439340"/>
                                <a:gd name="connsiteX24" fmla="*/ 9644 w 326826"/>
                                <a:gd name="connsiteY24" fmla="*/ 368939 h 439340"/>
                                <a:gd name="connsiteX25" fmla="*/ 0 w 326826"/>
                                <a:gd name="connsiteY25" fmla="*/ 381744 h 439340"/>
                                <a:gd name="connsiteX26" fmla="*/ 12805 w 326826"/>
                                <a:gd name="connsiteY26" fmla="*/ 397764 h 439340"/>
                                <a:gd name="connsiteX27" fmla="*/ 73777 w 326826"/>
                                <a:gd name="connsiteY27" fmla="*/ 413784 h 439340"/>
                                <a:gd name="connsiteX28" fmla="*/ 102656 w 326826"/>
                                <a:gd name="connsiteY28" fmla="*/ 410569 h 439340"/>
                                <a:gd name="connsiteX29" fmla="*/ 189238 w 326826"/>
                                <a:gd name="connsiteY29" fmla="*/ 375261 h 439340"/>
                                <a:gd name="connsiteX30" fmla="*/ 243780 w 326826"/>
                                <a:gd name="connsiteY30" fmla="*/ 426589 h 439340"/>
                                <a:gd name="connsiteX31" fmla="*/ 269444 w 326826"/>
                                <a:gd name="connsiteY31" fmla="*/ 439394 h 439340"/>
                                <a:gd name="connsiteX32" fmla="*/ 291894 w 326826"/>
                                <a:gd name="connsiteY32" fmla="*/ 429750 h 439340"/>
                                <a:gd name="connsiteX33" fmla="*/ 304699 w 326826"/>
                                <a:gd name="connsiteY33" fmla="*/ 413730 h 439340"/>
                                <a:gd name="connsiteX34" fmla="*/ 291894 w 326826"/>
                                <a:gd name="connsiteY34" fmla="*/ 352758 h 439340"/>
                                <a:gd name="connsiteX35" fmla="*/ 243780 w 326826"/>
                                <a:gd name="connsiteY35" fmla="*/ 311075 h 439340"/>
                                <a:gd name="connsiteX36" fmla="*/ 250210 w 326826"/>
                                <a:gd name="connsiteY36" fmla="*/ 304645 h 439340"/>
                                <a:gd name="connsiteX37" fmla="*/ 266230 w 326826"/>
                                <a:gd name="connsiteY37" fmla="*/ 266176 h 439340"/>
                                <a:gd name="connsiteX38" fmla="*/ 275874 w 326826"/>
                                <a:gd name="connsiteY38" fmla="*/ 221278 h 439340"/>
                                <a:gd name="connsiteX39" fmla="*/ 272659 w 326826"/>
                                <a:gd name="connsiteY39" fmla="*/ 195614 h 439340"/>
                                <a:gd name="connsiteX40" fmla="*/ 263015 w 326826"/>
                                <a:gd name="connsiteY40" fmla="*/ 173165 h 439340"/>
                                <a:gd name="connsiteX41" fmla="*/ 285464 w 326826"/>
                                <a:gd name="connsiteY41" fmla="*/ 169950 h 439340"/>
                                <a:gd name="connsiteX42" fmla="*/ 301484 w 326826"/>
                                <a:gd name="connsiteY42" fmla="*/ 157145 h 439340"/>
                                <a:gd name="connsiteX43" fmla="*/ 311128 w 326826"/>
                                <a:gd name="connsiteY43" fmla="*/ 150715 h 439340"/>
                                <a:gd name="connsiteX44" fmla="*/ 320772 w 326826"/>
                                <a:gd name="connsiteY44" fmla="*/ 137910 h 439340"/>
                                <a:gd name="connsiteX45" fmla="*/ 327202 w 326826"/>
                                <a:gd name="connsiteY45" fmla="*/ 121890 h 439340"/>
                                <a:gd name="connsiteX46" fmla="*/ 317558 w 326826"/>
                                <a:gd name="connsiteY46" fmla="*/ 102656 h 439340"/>
                                <a:gd name="connsiteX47" fmla="*/ 272659 w 326826"/>
                                <a:gd name="connsiteY47" fmla="*/ 80153 h 439340"/>
                                <a:gd name="connsiteX48" fmla="*/ 195667 w 326826"/>
                                <a:gd name="connsiteY48" fmla="*/ 195614 h 439340"/>
                                <a:gd name="connsiteX49" fmla="*/ 170003 w 326826"/>
                                <a:gd name="connsiteY49" fmla="*/ 259747 h 439340"/>
                                <a:gd name="connsiteX50" fmla="*/ 89797 w 326826"/>
                                <a:gd name="connsiteY50" fmla="*/ 221278 h 439340"/>
                                <a:gd name="connsiteX51" fmla="*/ 64133 w 326826"/>
                                <a:gd name="connsiteY51" fmla="*/ 218063 h 439340"/>
                                <a:gd name="connsiteX52" fmla="*/ 60918 w 326826"/>
                                <a:gd name="connsiteY52" fmla="*/ 218063 h 439340"/>
                                <a:gd name="connsiteX53" fmla="*/ 86582 w 326826"/>
                                <a:gd name="connsiteY53" fmla="*/ 173165 h 439340"/>
                                <a:gd name="connsiteX54" fmla="*/ 96226 w 326826"/>
                                <a:gd name="connsiteY54" fmla="*/ 150715 h 439340"/>
                                <a:gd name="connsiteX55" fmla="*/ 202097 w 326826"/>
                                <a:gd name="connsiteY55" fmla="*/ 173165 h 439340"/>
                                <a:gd name="connsiteX56" fmla="*/ 211741 w 326826"/>
                                <a:gd name="connsiteY56" fmla="*/ 173165 h 439340"/>
                                <a:gd name="connsiteX57" fmla="*/ 195667 w 326826"/>
                                <a:gd name="connsiteY57" fmla="*/ 195614 h 43934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</a:cxnLst>
                              <a:rect l="l" t="t" r="r" b="b"/>
                              <a:pathLst>
                                <a:path w="326826" h="439340">
                                  <a:moveTo>
                                    <a:pt x="272659" y="80153"/>
                                  </a:moveTo>
                                  <a:lnTo>
                                    <a:pt x="259854" y="80153"/>
                                  </a:lnTo>
                                  <a:lnTo>
                                    <a:pt x="221385" y="89797"/>
                                  </a:lnTo>
                                  <a:lnTo>
                                    <a:pt x="173272" y="99441"/>
                                  </a:lnTo>
                                  <a:lnTo>
                                    <a:pt x="121944" y="105870"/>
                                  </a:lnTo>
                                  <a:lnTo>
                                    <a:pt x="125159" y="99441"/>
                                  </a:lnTo>
                                  <a:cubicBezTo>
                                    <a:pt x="133677" y="84493"/>
                                    <a:pt x="137964" y="70562"/>
                                    <a:pt x="137964" y="57757"/>
                                  </a:cubicBezTo>
                                  <a:lnTo>
                                    <a:pt x="131534" y="25664"/>
                                  </a:lnTo>
                                  <a:cubicBezTo>
                                    <a:pt x="127248" y="8573"/>
                                    <a:pt x="116586" y="0"/>
                                    <a:pt x="99441" y="0"/>
                                  </a:cubicBezTo>
                                  <a:lnTo>
                                    <a:pt x="86636" y="3215"/>
                                  </a:lnTo>
                                  <a:cubicBezTo>
                                    <a:pt x="82350" y="3215"/>
                                    <a:pt x="79135" y="4340"/>
                                    <a:pt x="76992" y="6429"/>
                                  </a:cubicBezTo>
                                  <a:lnTo>
                                    <a:pt x="60972" y="19235"/>
                                  </a:lnTo>
                                  <a:cubicBezTo>
                                    <a:pt x="54543" y="25664"/>
                                    <a:pt x="48167" y="37398"/>
                                    <a:pt x="41737" y="54543"/>
                                  </a:cubicBezTo>
                                  <a:lnTo>
                                    <a:pt x="25718" y="102656"/>
                                  </a:lnTo>
                                  <a:cubicBezTo>
                                    <a:pt x="8573" y="141125"/>
                                    <a:pt x="54" y="186077"/>
                                    <a:pt x="54" y="237405"/>
                                  </a:cubicBezTo>
                                  <a:cubicBezTo>
                                    <a:pt x="54" y="260979"/>
                                    <a:pt x="7555" y="272713"/>
                                    <a:pt x="22503" y="272713"/>
                                  </a:cubicBezTo>
                                  <a:lnTo>
                                    <a:pt x="38523" y="266283"/>
                                  </a:lnTo>
                                  <a:lnTo>
                                    <a:pt x="48167" y="247049"/>
                                  </a:lnTo>
                                  <a:lnTo>
                                    <a:pt x="51381" y="240619"/>
                                  </a:lnTo>
                                  <a:cubicBezTo>
                                    <a:pt x="57811" y="251335"/>
                                    <a:pt x="66330" y="259854"/>
                                    <a:pt x="77045" y="266283"/>
                                  </a:cubicBezTo>
                                  <a:cubicBezTo>
                                    <a:pt x="81332" y="268426"/>
                                    <a:pt x="102709" y="288733"/>
                                    <a:pt x="141178" y="327255"/>
                                  </a:cubicBezTo>
                                  <a:cubicBezTo>
                                    <a:pt x="119801" y="352919"/>
                                    <a:pt x="100566" y="365724"/>
                                    <a:pt x="83421" y="365724"/>
                                  </a:cubicBezTo>
                                  <a:cubicBezTo>
                                    <a:pt x="74849" y="367867"/>
                                    <a:pt x="64187" y="367867"/>
                                    <a:pt x="51328" y="365724"/>
                                  </a:cubicBezTo>
                                  <a:lnTo>
                                    <a:pt x="25664" y="365724"/>
                                  </a:lnTo>
                                  <a:cubicBezTo>
                                    <a:pt x="17091" y="365724"/>
                                    <a:pt x="11734" y="366849"/>
                                    <a:pt x="9644" y="368939"/>
                                  </a:cubicBezTo>
                                  <a:cubicBezTo>
                                    <a:pt x="3215" y="371082"/>
                                    <a:pt x="0" y="375368"/>
                                    <a:pt x="0" y="381744"/>
                                  </a:cubicBezTo>
                                  <a:cubicBezTo>
                                    <a:pt x="0" y="383887"/>
                                    <a:pt x="4286" y="389245"/>
                                    <a:pt x="12805" y="397764"/>
                                  </a:cubicBezTo>
                                  <a:cubicBezTo>
                                    <a:pt x="27753" y="408480"/>
                                    <a:pt x="48113" y="413784"/>
                                    <a:pt x="73777" y="413784"/>
                                  </a:cubicBezTo>
                                  <a:cubicBezTo>
                                    <a:pt x="88725" y="413784"/>
                                    <a:pt x="98316" y="412712"/>
                                    <a:pt x="102656" y="410569"/>
                                  </a:cubicBezTo>
                                  <a:cubicBezTo>
                                    <a:pt x="141125" y="406283"/>
                                    <a:pt x="170003" y="394549"/>
                                    <a:pt x="189238" y="375261"/>
                                  </a:cubicBezTo>
                                  <a:cubicBezTo>
                                    <a:pt x="221331" y="407354"/>
                                    <a:pt x="239441" y="424500"/>
                                    <a:pt x="243780" y="426589"/>
                                  </a:cubicBezTo>
                                  <a:cubicBezTo>
                                    <a:pt x="250210" y="435162"/>
                                    <a:pt x="258729" y="439394"/>
                                    <a:pt x="269444" y="439394"/>
                                  </a:cubicBezTo>
                                  <a:cubicBezTo>
                                    <a:pt x="275874" y="439394"/>
                                    <a:pt x="283321" y="436180"/>
                                    <a:pt x="291894" y="429750"/>
                                  </a:cubicBezTo>
                                  <a:cubicBezTo>
                                    <a:pt x="296180" y="427661"/>
                                    <a:pt x="300413" y="422249"/>
                                    <a:pt x="304699" y="413730"/>
                                  </a:cubicBezTo>
                                  <a:cubicBezTo>
                                    <a:pt x="315414" y="396639"/>
                                    <a:pt x="311128" y="376333"/>
                                    <a:pt x="291894" y="352758"/>
                                  </a:cubicBezTo>
                                  <a:cubicBezTo>
                                    <a:pt x="276945" y="337810"/>
                                    <a:pt x="260872" y="323880"/>
                                    <a:pt x="243780" y="311075"/>
                                  </a:cubicBezTo>
                                  <a:lnTo>
                                    <a:pt x="250210" y="304645"/>
                                  </a:lnTo>
                                  <a:lnTo>
                                    <a:pt x="266230" y="266176"/>
                                  </a:lnTo>
                                  <a:cubicBezTo>
                                    <a:pt x="272659" y="249085"/>
                                    <a:pt x="275874" y="234083"/>
                                    <a:pt x="275874" y="221278"/>
                                  </a:cubicBezTo>
                                  <a:cubicBezTo>
                                    <a:pt x="275874" y="208473"/>
                                    <a:pt x="274749" y="199900"/>
                                    <a:pt x="272659" y="195614"/>
                                  </a:cubicBezTo>
                                  <a:cubicBezTo>
                                    <a:pt x="272659" y="187095"/>
                                    <a:pt x="269444" y="179594"/>
                                    <a:pt x="263015" y="173165"/>
                                  </a:cubicBezTo>
                                  <a:lnTo>
                                    <a:pt x="285464" y="169950"/>
                                  </a:lnTo>
                                  <a:lnTo>
                                    <a:pt x="301484" y="157145"/>
                                  </a:lnTo>
                                  <a:lnTo>
                                    <a:pt x="311128" y="150715"/>
                                  </a:lnTo>
                                  <a:lnTo>
                                    <a:pt x="320772" y="137910"/>
                                  </a:lnTo>
                                  <a:cubicBezTo>
                                    <a:pt x="325058" y="133624"/>
                                    <a:pt x="327202" y="128266"/>
                                    <a:pt x="327202" y="121890"/>
                                  </a:cubicBezTo>
                                  <a:cubicBezTo>
                                    <a:pt x="327202" y="115514"/>
                                    <a:pt x="323987" y="109085"/>
                                    <a:pt x="317558" y="102656"/>
                                  </a:cubicBezTo>
                                  <a:cubicBezTo>
                                    <a:pt x="308985" y="87654"/>
                                    <a:pt x="293983" y="80153"/>
                                    <a:pt x="272659" y="80153"/>
                                  </a:cubicBezTo>
                                  <a:close/>
                                  <a:moveTo>
                                    <a:pt x="195667" y="195614"/>
                                  </a:moveTo>
                                  <a:cubicBezTo>
                                    <a:pt x="189238" y="206329"/>
                                    <a:pt x="180719" y="227707"/>
                                    <a:pt x="170003" y="259747"/>
                                  </a:cubicBezTo>
                                  <a:lnTo>
                                    <a:pt x="89797" y="221278"/>
                                  </a:lnTo>
                                  <a:lnTo>
                                    <a:pt x="64133" y="218063"/>
                                  </a:lnTo>
                                  <a:lnTo>
                                    <a:pt x="60918" y="218063"/>
                                  </a:lnTo>
                                  <a:lnTo>
                                    <a:pt x="86582" y="173165"/>
                                  </a:lnTo>
                                  <a:lnTo>
                                    <a:pt x="96226" y="150715"/>
                                  </a:lnTo>
                                  <a:cubicBezTo>
                                    <a:pt x="126177" y="165664"/>
                                    <a:pt x="161431" y="173165"/>
                                    <a:pt x="202097" y="173165"/>
                                  </a:cubicBezTo>
                                  <a:lnTo>
                                    <a:pt x="211741" y="173165"/>
                                  </a:lnTo>
                                  <a:cubicBezTo>
                                    <a:pt x="205311" y="179594"/>
                                    <a:pt x="199954" y="187095"/>
                                    <a:pt x="195667" y="195614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7" name="任意多边形: 形状 27"/>
                          <wps:cNvSpPr/>
                          <wps:spPr>
                            <a:xfrm>
                              <a:off x="20783" y="526473"/>
                              <a:ext cx="117872" cy="133944"/>
                            </a:xfrm>
                            <a:custGeom>
                              <a:avLst/>
                              <a:gdLst>
                                <a:gd name="connsiteX0" fmla="*/ 109031 w 117871"/>
                                <a:gd name="connsiteY0" fmla="*/ 7306 h 133945"/>
                                <a:gd name="connsiteX1" fmla="*/ 67348 w 117871"/>
                                <a:gd name="connsiteY1" fmla="*/ 10521 h 133945"/>
                                <a:gd name="connsiteX2" fmla="*/ 44898 w 117871"/>
                                <a:gd name="connsiteY2" fmla="*/ 29755 h 133945"/>
                                <a:gd name="connsiteX3" fmla="*/ 22449 w 117871"/>
                                <a:gd name="connsiteY3" fmla="*/ 52205 h 133945"/>
                                <a:gd name="connsiteX4" fmla="*/ 9644 w 117871"/>
                                <a:gd name="connsiteY4" fmla="*/ 71439 h 133945"/>
                                <a:gd name="connsiteX5" fmla="*/ 0 w 117871"/>
                                <a:gd name="connsiteY5" fmla="*/ 97103 h 133945"/>
                                <a:gd name="connsiteX6" fmla="*/ 16020 w 117871"/>
                                <a:gd name="connsiteY6" fmla="*/ 129196 h 133945"/>
                                <a:gd name="connsiteX7" fmla="*/ 44898 w 117871"/>
                                <a:gd name="connsiteY7" fmla="*/ 138840 h 133945"/>
                                <a:gd name="connsiteX8" fmla="*/ 70562 w 117871"/>
                                <a:gd name="connsiteY8" fmla="*/ 132411 h 133945"/>
                                <a:gd name="connsiteX9" fmla="*/ 109031 w 117871"/>
                                <a:gd name="connsiteY9" fmla="*/ 87513 h 133945"/>
                                <a:gd name="connsiteX10" fmla="*/ 121837 w 117871"/>
                                <a:gd name="connsiteY10" fmla="*/ 29755 h 133945"/>
                                <a:gd name="connsiteX11" fmla="*/ 118622 w 117871"/>
                                <a:gd name="connsiteY11" fmla="*/ 16950 h 133945"/>
                                <a:gd name="connsiteX12" fmla="*/ 109031 w 117871"/>
                                <a:gd name="connsiteY12" fmla="*/ 7306 h 13394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17871" h="133945">
                                  <a:moveTo>
                                    <a:pt x="109031" y="7306"/>
                                  </a:moveTo>
                                  <a:cubicBezTo>
                                    <a:pt x="91886" y="-3410"/>
                                    <a:pt x="78010" y="-2338"/>
                                    <a:pt x="67348" y="10521"/>
                                  </a:cubicBezTo>
                                  <a:lnTo>
                                    <a:pt x="44898" y="29755"/>
                                  </a:lnTo>
                                  <a:cubicBezTo>
                                    <a:pt x="36326" y="36185"/>
                                    <a:pt x="28879" y="43686"/>
                                    <a:pt x="22449" y="52205"/>
                                  </a:cubicBezTo>
                                  <a:lnTo>
                                    <a:pt x="9644" y="71439"/>
                                  </a:lnTo>
                                  <a:cubicBezTo>
                                    <a:pt x="3215" y="80012"/>
                                    <a:pt x="0" y="88584"/>
                                    <a:pt x="0" y="97103"/>
                                  </a:cubicBezTo>
                                  <a:cubicBezTo>
                                    <a:pt x="0" y="112051"/>
                                    <a:pt x="5304" y="122767"/>
                                    <a:pt x="16020" y="129196"/>
                                  </a:cubicBezTo>
                                  <a:cubicBezTo>
                                    <a:pt x="22449" y="135626"/>
                                    <a:pt x="32040" y="138840"/>
                                    <a:pt x="44898" y="138840"/>
                                  </a:cubicBezTo>
                                  <a:cubicBezTo>
                                    <a:pt x="53417" y="138840"/>
                                    <a:pt x="61990" y="136697"/>
                                    <a:pt x="70562" y="132411"/>
                                  </a:cubicBezTo>
                                  <a:cubicBezTo>
                                    <a:pt x="94083" y="108890"/>
                                    <a:pt x="106942" y="93942"/>
                                    <a:pt x="109031" y="87513"/>
                                  </a:cubicBezTo>
                                  <a:cubicBezTo>
                                    <a:pt x="117550" y="72564"/>
                                    <a:pt x="121837" y="53330"/>
                                    <a:pt x="121837" y="29755"/>
                                  </a:cubicBezTo>
                                  <a:cubicBezTo>
                                    <a:pt x="121837" y="23326"/>
                                    <a:pt x="120712" y="19040"/>
                                    <a:pt x="118622" y="16950"/>
                                  </a:cubicBezTo>
                                  <a:lnTo>
                                    <a:pt x="109031" y="7306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" name="任意多边形: 形状 31"/>
                          <wps:cNvSpPr/>
                          <wps:spPr>
                            <a:xfrm>
                              <a:off x="193963" y="214745"/>
                              <a:ext cx="85726" cy="241102"/>
                            </a:xfrm>
                            <a:custGeom>
                              <a:avLst/>
                              <a:gdLst>
                                <a:gd name="connsiteX0" fmla="*/ 3215 w 85725"/>
                                <a:gd name="connsiteY0" fmla="*/ 41737 h 241101"/>
                                <a:gd name="connsiteX1" fmla="*/ 0 w 85725"/>
                                <a:gd name="connsiteY1" fmla="*/ 70616 h 241101"/>
                                <a:gd name="connsiteX2" fmla="*/ 3215 w 85725"/>
                                <a:gd name="connsiteY2" fmla="*/ 121944 h 241101"/>
                                <a:gd name="connsiteX3" fmla="*/ 22449 w 85725"/>
                                <a:gd name="connsiteY3" fmla="*/ 221385 h 241101"/>
                                <a:gd name="connsiteX4" fmla="*/ 35254 w 85725"/>
                                <a:gd name="connsiteY4" fmla="*/ 237405 h 241101"/>
                                <a:gd name="connsiteX5" fmla="*/ 48060 w 85725"/>
                                <a:gd name="connsiteY5" fmla="*/ 243834 h 241101"/>
                                <a:gd name="connsiteX6" fmla="*/ 57704 w 85725"/>
                                <a:gd name="connsiteY6" fmla="*/ 240619 h 241101"/>
                                <a:gd name="connsiteX7" fmla="*/ 67348 w 85725"/>
                                <a:gd name="connsiteY7" fmla="*/ 234190 h 241101"/>
                                <a:gd name="connsiteX8" fmla="*/ 76992 w 85725"/>
                                <a:gd name="connsiteY8" fmla="*/ 205311 h 241101"/>
                                <a:gd name="connsiteX9" fmla="*/ 83421 w 85725"/>
                                <a:gd name="connsiteY9" fmla="*/ 125105 h 241101"/>
                                <a:gd name="connsiteX10" fmla="*/ 86636 w 85725"/>
                                <a:gd name="connsiteY10" fmla="*/ 76992 h 241101"/>
                                <a:gd name="connsiteX11" fmla="*/ 89851 w 85725"/>
                                <a:gd name="connsiteY11" fmla="*/ 38523 h 241101"/>
                                <a:gd name="connsiteX12" fmla="*/ 77045 w 85725"/>
                                <a:gd name="connsiteY12" fmla="*/ 9644 h 241101"/>
                                <a:gd name="connsiteX13" fmla="*/ 48167 w 85725"/>
                                <a:gd name="connsiteY13" fmla="*/ 0 h 241101"/>
                                <a:gd name="connsiteX14" fmla="*/ 44952 w 85725"/>
                                <a:gd name="connsiteY14" fmla="*/ 0 h 241101"/>
                                <a:gd name="connsiteX15" fmla="*/ 3215 w 85725"/>
                                <a:gd name="connsiteY15" fmla="*/ 41737 h 241101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</a:cxnLst>
                              <a:rect l="l" t="t" r="r" b="b"/>
                              <a:pathLst>
                                <a:path w="85725" h="241101">
                                  <a:moveTo>
                                    <a:pt x="3215" y="41737"/>
                                  </a:moveTo>
                                  <a:lnTo>
                                    <a:pt x="0" y="70616"/>
                                  </a:lnTo>
                                  <a:lnTo>
                                    <a:pt x="3215" y="121944"/>
                                  </a:lnTo>
                                  <a:cubicBezTo>
                                    <a:pt x="3215" y="130516"/>
                                    <a:pt x="9644" y="163628"/>
                                    <a:pt x="22449" y="221385"/>
                                  </a:cubicBezTo>
                                  <a:cubicBezTo>
                                    <a:pt x="24539" y="229957"/>
                                    <a:pt x="28879" y="235315"/>
                                    <a:pt x="35254" y="237405"/>
                                  </a:cubicBezTo>
                                  <a:lnTo>
                                    <a:pt x="48060" y="243834"/>
                                  </a:lnTo>
                                  <a:cubicBezTo>
                                    <a:pt x="52346" y="243834"/>
                                    <a:pt x="55561" y="242762"/>
                                    <a:pt x="57704" y="240619"/>
                                  </a:cubicBezTo>
                                  <a:cubicBezTo>
                                    <a:pt x="59793" y="240619"/>
                                    <a:pt x="63008" y="238530"/>
                                    <a:pt x="67348" y="234190"/>
                                  </a:cubicBezTo>
                                  <a:cubicBezTo>
                                    <a:pt x="73777" y="223474"/>
                                    <a:pt x="76992" y="213884"/>
                                    <a:pt x="76992" y="205311"/>
                                  </a:cubicBezTo>
                                  <a:lnTo>
                                    <a:pt x="83421" y="125105"/>
                                  </a:lnTo>
                                  <a:cubicBezTo>
                                    <a:pt x="83421" y="103781"/>
                                    <a:pt x="84493" y="87707"/>
                                    <a:pt x="86636" y="76992"/>
                                  </a:cubicBezTo>
                                  <a:cubicBezTo>
                                    <a:pt x="88725" y="68473"/>
                                    <a:pt x="89851" y="55614"/>
                                    <a:pt x="89851" y="38523"/>
                                  </a:cubicBezTo>
                                  <a:cubicBezTo>
                                    <a:pt x="89851" y="25717"/>
                                    <a:pt x="85564" y="16073"/>
                                    <a:pt x="77045" y="9644"/>
                                  </a:cubicBezTo>
                                  <a:cubicBezTo>
                                    <a:pt x="66330" y="3215"/>
                                    <a:pt x="56686" y="0"/>
                                    <a:pt x="48167" y="0"/>
                                  </a:cubicBezTo>
                                  <a:lnTo>
                                    <a:pt x="44952" y="0"/>
                                  </a:lnTo>
                                  <a:cubicBezTo>
                                    <a:pt x="23521" y="2197"/>
                                    <a:pt x="9644" y="16073"/>
                                    <a:pt x="3215" y="4173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3" name="任意多边形: 形状 33"/>
                          <wps:cNvSpPr/>
                          <wps:spPr>
                            <a:xfrm>
                              <a:off x="879764" y="62346"/>
                              <a:ext cx="75008" cy="621506"/>
                            </a:xfrm>
                            <a:custGeom>
                              <a:avLst/>
                              <a:gdLst>
                                <a:gd name="connsiteX0" fmla="*/ 41684 w 75009"/>
                                <a:gd name="connsiteY0" fmla="*/ 0 h 621506"/>
                                <a:gd name="connsiteX1" fmla="*/ 28879 w 75009"/>
                                <a:gd name="connsiteY1" fmla="*/ 6429 h 621506"/>
                                <a:gd name="connsiteX2" fmla="*/ 0 w 75009"/>
                                <a:gd name="connsiteY2" fmla="*/ 173218 h 621506"/>
                                <a:gd name="connsiteX3" fmla="*/ 3215 w 75009"/>
                                <a:gd name="connsiteY3" fmla="*/ 317558 h 621506"/>
                                <a:gd name="connsiteX4" fmla="*/ 9644 w 75009"/>
                                <a:gd name="connsiteY4" fmla="*/ 439448 h 621506"/>
                                <a:gd name="connsiteX5" fmla="*/ 22449 w 75009"/>
                                <a:gd name="connsiteY5" fmla="*/ 574197 h 621506"/>
                                <a:gd name="connsiteX6" fmla="*/ 32093 w 75009"/>
                                <a:gd name="connsiteY6" fmla="*/ 612666 h 621506"/>
                                <a:gd name="connsiteX7" fmla="*/ 41737 w 75009"/>
                                <a:gd name="connsiteY7" fmla="*/ 625471 h 621506"/>
                                <a:gd name="connsiteX8" fmla="*/ 48167 w 75009"/>
                                <a:gd name="connsiteY8" fmla="*/ 625471 h 621506"/>
                                <a:gd name="connsiteX9" fmla="*/ 57811 w 75009"/>
                                <a:gd name="connsiteY9" fmla="*/ 622256 h 621506"/>
                                <a:gd name="connsiteX10" fmla="*/ 64240 w 75009"/>
                                <a:gd name="connsiteY10" fmla="*/ 606236 h 621506"/>
                                <a:gd name="connsiteX11" fmla="*/ 67455 w 75009"/>
                                <a:gd name="connsiteY11" fmla="*/ 574143 h 621506"/>
                                <a:gd name="connsiteX12" fmla="*/ 70670 w 75009"/>
                                <a:gd name="connsiteY12" fmla="*/ 535674 h 621506"/>
                                <a:gd name="connsiteX13" fmla="*/ 73884 w 75009"/>
                                <a:gd name="connsiteY13" fmla="*/ 327202 h 621506"/>
                                <a:gd name="connsiteX14" fmla="*/ 77099 w 75009"/>
                                <a:gd name="connsiteY14" fmla="*/ 76992 h 621506"/>
                                <a:gd name="connsiteX15" fmla="*/ 67455 w 75009"/>
                                <a:gd name="connsiteY15" fmla="*/ 19235 h 621506"/>
                                <a:gd name="connsiteX16" fmla="*/ 41684 w 75009"/>
                                <a:gd name="connsiteY16" fmla="*/ 0 h 62150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</a:cxnLst>
                              <a:rect l="l" t="t" r="r" b="b"/>
                              <a:pathLst>
                                <a:path w="75009" h="621506">
                                  <a:moveTo>
                                    <a:pt x="41684" y="0"/>
                                  </a:moveTo>
                                  <a:lnTo>
                                    <a:pt x="28879" y="6429"/>
                                  </a:lnTo>
                                  <a:cubicBezTo>
                                    <a:pt x="9644" y="15002"/>
                                    <a:pt x="0" y="70562"/>
                                    <a:pt x="0" y="173218"/>
                                  </a:cubicBezTo>
                                  <a:lnTo>
                                    <a:pt x="3215" y="317558"/>
                                  </a:lnTo>
                                  <a:cubicBezTo>
                                    <a:pt x="3215" y="334703"/>
                                    <a:pt x="5304" y="375315"/>
                                    <a:pt x="9644" y="439448"/>
                                  </a:cubicBezTo>
                                  <a:lnTo>
                                    <a:pt x="22449" y="574197"/>
                                  </a:lnTo>
                                  <a:lnTo>
                                    <a:pt x="32093" y="612666"/>
                                  </a:lnTo>
                                  <a:cubicBezTo>
                                    <a:pt x="34183" y="621185"/>
                                    <a:pt x="37398" y="625471"/>
                                    <a:pt x="41737" y="625471"/>
                                  </a:cubicBezTo>
                                  <a:lnTo>
                                    <a:pt x="48167" y="625471"/>
                                  </a:lnTo>
                                  <a:cubicBezTo>
                                    <a:pt x="52453" y="625471"/>
                                    <a:pt x="55668" y="624346"/>
                                    <a:pt x="57811" y="622256"/>
                                  </a:cubicBezTo>
                                  <a:cubicBezTo>
                                    <a:pt x="59900" y="622256"/>
                                    <a:pt x="62097" y="616898"/>
                                    <a:pt x="64240" y="606236"/>
                                  </a:cubicBezTo>
                                  <a:cubicBezTo>
                                    <a:pt x="66330" y="604094"/>
                                    <a:pt x="67455" y="593431"/>
                                    <a:pt x="67455" y="574143"/>
                                  </a:cubicBezTo>
                                  <a:cubicBezTo>
                                    <a:pt x="67455" y="554855"/>
                                    <a:pt x="68526" y="542050"/>
                                    <a:pt x="70670" y="535674"/>
                                  </a:cubicBezTo>
                                  <a:lnTo>
                                    <a:pt x="73884" y="327202"/>
                                  </a:lnTo>
                                  <a:cubicBezTo>
                                    <a:pt x="75974" y="286590"/>
                                    <a:pt x="77099" y="203222"/>
                                    <a:pt x="77099" y="76992"/>
                                  </a:cubicBezTo>
                                  <a:cubicBezTo>
                                    <a:pt x="77099" y="51328"/>
                                    <a:pt x="73884" y="32093"/>
                                    <a:pt x="67455" y="19235"/>
                                  </a:cubicBezTo>
                                  <a:cubicBezTo>
                                    <a:pt x="56578" y="6429"/>
                                    <a:pt x="48060" y="0"/>
                                    <a:pt x="41684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4" name="任意多边形: 形状 34"/>
                          <wps:cNvSpPr/>
                          <wps:spPr>
                            <a:xfrm>
                              <a:off x="1295400" y="62346"/>
                              <a:ext cx="123231" cy="128589"/>
                            </a:xfrm>
                            <a:custGeom>
                              <a:avLst/>
                              <a:gdLst>
                                <a:gd name="connsiteX0" fmla="*/ 12859 w 123229"/>
                                <a:gd name="connsiteY0" fmla="*/ 121890 h 128587"/>
                                <a:gd name="connsiteX1" fmla="*/ 16073 w 123229"/>
                                <a:gd name="connsiteY1" fmla="*/ 125105 h 128587"/>
                                <a:gd name="connsiteX2" fmla="*/ 28879 w 123229"/>
                                <a:gd name="connsiteY2" fmla="*/ 128320 h 128587"/>
                                <a:gd name="connsiteX3" fmla="*/ 44898 w 123229"/>
                                <a:gd name="connsiteY3" fmla="*/ 125105 h 128587"/>
                                <a:gd name="connsiteX4" fmla="*/ 96226 w 123229"/>
                                <a:gd name="connsiteY4" fmla="*/ 93012 h 128587"/>
                                <a:gd name="connsiteX5" fmla="*/ 125105 w 123229"/>
                                <a:gd name="connsiteY5" fmla="*/ 44898 h 128587"/>
                                <a:gd name="connsiteX6" fmla="*/ 105870 w 123229"/>
                                <a:gd name="connsiteY6" fmla="*/ 12805 h 128587"/>
                                <a:gd name="connsiteX7" fmla="*/ 64187 w 123229"/>
                                <a:gd name="connsiteY7" fmla="*/ 0 h 128587"/>
                                <a:gd name="connsiteX8" fmla="*/ 38523 w 123229"/>
                                <a:gd name="connsiteY8" fmla="*/ 9644 h 128587"/>
                                <a:gd name="connsiteX9" fmla="*/ 28879 w 123229"/>
                                <a:gd name="connsiteY9" fmla="*/ 28879 h 128587"/>
                                <a:gd name="connsiteX10" fmla="*/ 19235 w 123229"/>
                                <a:gd name="connsiteY10" fmla="*/ 51328 h 128587"/>
                                <a:gd name="connsiteX11" fmla="*/ 0 w 123229"/>
                                <a:gd name="connsiteY11" fmla="*/ 93012 h 128587"/>
                                <a:gd name="connsiteX12" fmla="*/ 0 w 123229"/>
                                <a:gd name="connsiteY12" fmla="*/ 99441 h 128587"/>
                                <a:gd name="connsiteX13" fmla="*/ 3215 w 123229"/>
                                <a:gd name="connsiteY13" fmla="*/ 112246 h 128587"/>
                                <a:gd name="connsiteX14" fmla="*/ 12859 w 123229"/>
                                <a:gd name="connsiteY14" fmla="*/ 121890 h 128587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</a:cxnLst>
                              <a:rect l="l" t="t" r="r" b="b"/>
                              <a:pathLst>
                                <a:path w="123229" h="128587">
                                  <a:moveTo>
                                    <a:pt x="12859" y="121890"/>
                                  </a:moveTo>
                                  <a:lnTo>
                                    <a:pt x="16073" y="125105"/>
                                  </a:lnTo>
                                  <a:cubicBezTo>
                                    <a:pt x="18163" y="127248"/>
                                    <a:pt x="22503" y="128320"/>
                                    <a:pt x="28879" y="128320"/>
                                  </a:cubicBezTo>
                                  <a:cubicBezTo>
                                    <a:pt x="30968" y="130463"/>
                                    <a:pt x="36380" y="129445"/>
                                    <a:pt x="44898" y="125105"/>
                                  </a:cubicBezTo>
                                  <a:lnTo>
                                    <a:pt x="96226" y="93012"/>
                                  </a:lnTo>
                                  <a:cubicBezTo>
                                    <a:pt x="115461" y="75920"/>
                                    <a:pt x="125105" y="59847"/>
                                    <a:pt x="125105" y="44898"/>
                                  </a:cubicBezTo>
                                  <a:cubicBezTo>
                                    <a:pt x="125105" y="36380"/>
                                    <a:pt x="118676" y="25664"/>
                                    <a:pt x="105870" y="12805"/>
                                  </a:cubicBezTo>
                                  <a:cubicBezTo>
                                    <a:pt x="95155" y="4286"/>
                                    <a:pt x="81278" y="0"/>
                                    <a:pt x="64187" y="0"/>
                                  </a:cubicBezTo>
                                  <a:cubicBezTo>
                                    <a:pt x="53471" y="0"/>
                                    <a:pt x="44952" y="3215"/>
                                    <a:pt x="38523" y="9644"/>
                                  </a:cubicBezTo>
                                  <a:lnTo>
                                    <a:pt x="28879" y="28879"/>
                                  </a:lnTo>
                                  <a:lnTo>
                                    <a:pt x="19235" y="51328"/>
                                  </a:lnTo>
                                  <a:lnTo>
                                    <a:pt x="0" y="93012"/>
                                  </a:lnTo>
                                  <a:lnTo>
                                    <a:pt x="0" y="99441"/>
                                  </a:lnTo>
                                  <a:cubicBezTo>
                                    <a:pt x="0" y="105870"/>
                                    <a:pt x="1072" y="110157"/>
                                    <a:pt x="3215" y="112246"/>
                                  </a:cubicBezTo>
                                  <a:lnTo>
                                    <a:pt x="12859" y="12189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2" name="任意多边形: 形状 32"/>
                          <wps:cNvSpPr/>
                          <wps:spPr>
                            <a:xfrm>
                              <a:off x="782781" y="228599"/>
                              <a:ext cx="75008" cy="294680"/>
                            </a:xfrm>
                            <a:custGeom>
                              <a:avLst/>
                              <a:gdLst>
                                <a:gd name="connsiteX0" fmla="*/ 70562 w 75009"/>
                                <a:gd name="connsiteY0" fmla="*/ 19234 h 294679"/>
                                <a:gd name="connsiteX1" fmla="*/ 60918 w 75009"/>
                                <a:gd name="connsiteY1" fmla="*/ 3215 h 294679"/>
                                <a:gd name="connsiteX2" fmla="*/ 44898 w 75009"/>
                                <a:gd name="connsiteY2" fmla="*/ 3215 h 294679"/>
                                <a:gd name="connsiteX3" fmla="*/ 32093 w 75009"/>
                                <a:gd name="connsiteY3" fmla="*/ 35308 h 294679"/>
                                <a:gd name="connsiteX4" fmla="*/ 19288 w 75009"/>
                                <a:gd name="connsiteY4" fmla="*/ 89850 h 294679"/>
                                <a:gd name="connsiteX5" fmla="*/ 9644 w 75009"/>
                                <a:gd name="connsiteY5" fmla="*/ 137964 h 294679"/>
                                <a:gd name="connsiteX6" fmla="*/ 0 w 75009"/>
                                <a:gd name="connsiteY6" fmla="*/ 211741 h 294679"/>
                                <a:gd name="connsiteX7" fmla="*/ 0 w 75009"/>
                                <a:gd name="connsiteY7" fmla="*/ 214955 h 294679"/>
                                <a:gd name="connsiteX8" fmla="*/ 19235 w 75009"/>
                                <a:gd name="connsiteY8" fmla="*/ 288732 h 294679"/>
                                <a:gd name="connsiteX9" fmla="*/ 57704 w 75009"/>
                                <a:gd name="connsiteY9" fmla="*/ 263069 h 294679"/>
                                <a:gd name="connsiteX10" fmla="*/ 76938 w 75009"/>
                                <a:gd name="connsiteY10" fmla="*/ 121944 h 294679"/>
                                <a:gd name="connsiteX11" fmla="*/ 73724 w 75009"/>
                                <a:gd name="connsiteY11" fmla="*/ 44952 h 294679"/>
                                <a:gd name="connsiteX12" fmla="*/ 70562 w 75009"/>
                                <a:gd name="connsiteY12" fmla="*/ 19234 h 29467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75009" h="294679">
                                  <a:moveTo>
                                    <a:pt x="70562" y="19234"/>
                                  </a:moveTo>
                                  <a:cubicBezTo>
                                    <a:pt x="68419" y="12805"/>
                                    <a:pt x="65205" y="7501"/>
                                    <a:pt x="60918" y="3215"/>
                                  </a:cubicBezTo>
                                  <a:cubicBezTo>
                                    <a:pt x="54489" y="-1072"/>
                                    <a:pt x="49131" y="-1072"/>
                                    <a:pt x="44898" y="3215"/>
                                  </a:cubicBezTo>
                                  <a:cubicBezTo>
                                    <a:pt x="40612" y="7501"/>
                                    <a:pt x="36326" y="18163"/>
                                    <a:pt x="32093" y="35308"/>
                                  </a:cubicBezTo>
                                  <a:lnTo>
                                    <a:pt x="19288" y="89850"/>
                                  </a:lnTo>
                                  <a:cubicBezTo>
                                    <a:pt x="12859" y="111228"/>
                                    <a:pt x="9644" y="127248"/>
                                    <a:pt x="9644" y="137964"/>
                                  </a:cubicBezTo>
                                  <a:lnTo>
                                    <a:pt x="0" y="211741"/>
                                  </a:lnTo>
                                  <a:lnTo>
                                    <a:pt x="0" y="214955"/>
                                  </a:lnTo>
                                  <a:cubicBezTo>
                                    <a:pt x="0" y="251335"/>
                                    <a:pt x="6429" y="275927"/>
                                    <a:pt x="19235" y="288732"/>
                                  </a:cubicBezTo>
                                  <a:cubicBezTo>
                                    <a:pt x="34183" y="303681"/>
                                    <a:pt x="46988" y="295162"/>
                                    <a:pt x="57704" y="263069"/>
                                  </a:cubicBezTo>
                                  <a:cubicBezTo>
                                    <a:pt x="70509" y="213884"/>
                                    <a:pt x="76938" y="166842"/>
                                    <a:pt x="76938" y="121944"/>
                                  </a:cubicBezTo>
                                  <a:cubicBezTo>
                                    <a:pt x="76938" y="74956"/>
                                    <a:pt x="75813" y="49292"/>
                                    <a:pt x="73724" y="44952"/>
                                  </a:cubicBezTo>
                                  <a:cubicBezTo>
                                    <a:pt x="73777" y="34236"/>
                                    <a:pt x="72706" y="25664"/>
                                    <a:pt x="70562" y="19234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5" name="任意多边形: 形状 35"/>
                          <wps:cNvSpPr/>
                          <wps:spPr>
                            <a:xfrm>
                              <a:off x="969818" y="242455"/>
                              <a:ext cx="96441" cy="171449"/>
                            </a:xfrm>
                            <a:custGeom>
                              <a:avLst/>
                              <a:gdLst>
                                <a:gd name="connsiteX0" fmla="*/ 99441 w 96440"/>
                                <a:gd name="connsiteY0" fmla="*/ 137964 h 171450"/>
                                <a:gd name="connsiteX1" fmla="*/ 83421 w 96440"/>
                                <a:gd name="connsiteY1" fmla="*/ 80206 h 171450"/>
                                <a:gd name="connsiteX2" fmla="*/ 51328 w 96440"/>
                                <a:gd name="connsiteY2" fmla="*/ 19235 h 171450"/>
                                <a:gd name="connsiteX3" fmla="*/ 19235 w 96440"/>
                                <a:gd name="connsiteY3" fmla="*/ 0 h 171450"/>
                                <a:gd name="connsiteX4" fmla="*/ 6429 w 96440"/>
                                <a:gd name="connsiteY4" fmla="*/ 6429 h 171450"/>
                                <a:gd name="connsiteX5" fmla="*/ 0 w 96440"/>
                                <a:gd name="connsiteY5" fmla="*/ 35308 h 171450"/>
                                <a:gd name="connsiteX6" fmla="*/ 0 w 96440"/>
                                <a:gd name="connsiteY6" fmla="*/ 41737 h 171450"/>
                                <a:gd name="connsiteX7" fmla="*/ 3215 w 96440"/>
                                <a:gd name="connsiteY7" fmla="*/ 73831 h 171450"/>
                                <a:gd name="connsiteX8" fmla="*/ 16020 w 96440"/>
                                <a:gd name="connsiteY8" fmla="*/ 141178 h 171450"/>
                                <a:gd name="connsiteX9" fmla="*/ 54489 w 96440"/>
                                <a:gd name="connsiteY9" fmla="*/ 176486 h 171450"/>
                                <a:gd name="connsiteX10" fmla="*/ 99441 w 96440"/>
                                <a:gd name="connsiteY10" fmla="*/ 137964 h 17145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96440" h="171450">
                                  <a:moveTo>
                                    <a:pt x="99441" y="137964"/>
                                  </a:moveTo>
                                  <a:cubicBezTo>
                                    <a:pt x="99441" y="127248"/>
                                    <a:pt x="94083" y="108014"/>
                                    <a:pt x="83421" y="80206"/>
                                  </a:cubicBezTo>
                                  <a:cubicBezTo>
                                    <a:pt x="81278" y="75920"/>
                                    <a:pt x="70616" y="55668"/>
                                    <a:pt x="51328" y="19235"/>
                                  </a:cubicBezTo>
                                  <a:cubicBezTo>
                                    <a:pt x="38523" y="6429"/>
                                    <a:pt x="27753" y="0"/>
                                    <a:pt x="19235" y="0"/>
                                  </a:cubicBezTo>
                                  <a:lnTo>
                                    <a:pt x="6429" y="6429"/>
                                  </a:lnTo>
                                  <a:cubicBezTo>
                                    <a:pt x="2143" y="10716"/>
                                    <a:pt x="0" y="20360"/>
                                    <a:pt x="0" y="35308"/>
                                  </a:cubicBezTo>
                                  <a:lnTo>
                                    <a:pt x="0" y="41737"/>
                                  </a:lnTo>
                                  <a:lnTo>
                                    <a:pt x="3215" y="73831"/>
                                  </a:lnTo>
                                  <a:cubicBezTo>
                                    <a:pt x="7501" y="103781"/>
                                    <a:pt x="11734" y="126230"/>
                                    <a:pt x="16020" y="141178"/>
                                  </a:cubicBezTo>
                                  <a:cubicBezTo>
                                    <a:pt x="20306" y="164753"/>
                                    <a:pt x="33111" y="176486"/>
                                    <a:pt x="54489" y="176486"/>
                                  </a:cubicBezTo>
                                  <a:cubicBezTo>
                                    <a:pt x="84439" y="176433"/>
                                    <a:pt x="99441" y="163628"/>
                                    <a:pt x="99441" y="137964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8" name="任意多边形: 形状 38"/>
                          <wps:cNvSpPr/>
                          <wps:spPr>
                            <a:xfrm>
                              <a:off x="1080653" y="69272"/>
                              <a:ext cx="107157" cy="101799"/>
                            </a:xfrm>
                            <a:custGeom>
                              <a:avLst/>
                              <a:gdLst>
                                <a:gd name="connsiteX0" fmla="*/ 9591 w 107156"/>
                                <a:gd name="connsiteY0" fmla="*/ 70616 h 101798"/>
                                <a:gd name="connsiteX1" fmla="*/ 19235 w 107156"/>
                                <a:gd name="connsiteY1" fmla="*/ 83421 h 101798"/>
                                <a:gd name="connsiteX2" fmla="*/ 48113 w 107156"/>
                                <a:gd name="connsiteY2" fmla="*/ 102656 h 101798"/>
                                <a:gd name="connsiteX3" fmla="*/ 76992 w 107156"/>
                                <a:gd name="connsiteY3" fmla="*/ 99441 h 101798"/>
                                <a:gd name="connsiteX4" fmla="*/ 96226 w 107156"/>
                                <a:gd name="connsiteY4" fmla="*/ 96226 h 101798"/>
                                <a:gd name="connsiteX5" fmla="*/ 112246 w 107156"/>
                                <a:gd name="connsiteY5" fmla="*/ 60918 h 101798"/>
                                <a:gd name="connsiteX6" fmla="*/ 89797 w 107156"/>
                                <a:gd name="connsiteY6" fmla="*/ 12805 h 101798"/>
                                <a:gd name="connsiteX7" fmla="*/ 48113 w 107156"/>
                                <a:gd name="connsiteY7" fmla="*/ 0 h 101798"/>
                                <a:gd name="connsiteX8" fmla="*/ 35308 w 107156"/>
                                <a:gd name="connsiteY8" fmla="*/ 0 h 101798"/>
                                <a:gd name="connsiteX9" fmla="*/ 3215 w 107156"/>
                                <a:gd name="connsiteY9" fmla="*/ 22449 h 101798"/>
                                <a:gd name="connsiteX10" fmla="*/ 0 w 107156"/>
                                <a:gd name="connsiteY10" fmla="*/ 41684 h 101798"/>
                                <a:gd name="connsiteX11" fmla="*/ 3215 w 107156"/>
                                <a:gd name="connsiteY11" fmla="*/ 60918 h 101798"/>
                                <a:gd name="connsiteX12" fmla="*/ 9591 w 107156"/>
                                <a:gd name="connsiteY12" fmla="*/ 70616 h 10179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07156" h="101798">
                                  <a:moveTo>
                                    <a:pt x="9591" y="70616"/>
                                  </a:moveTo>
                                  <a:lnTo>
                                    <a:pt x="19235" y="83421"/>
                                  </a:lnTo>
                                  <a:cubicBezTo>
                                    <a:pt x="32040" y="96226"/>
                                    <a:pt x="41684" y="102656"/>
                                    <a:pt x="48113" y="102656"/>
                                  </a:cubicBezTo>
                                  <a:cubicBezTo>
                                    <a:pt x="54542" y="104799"/>
                                    <a:pt x="64133" y="103781"/>
                                    <a:pt x="76992" y="99441"/>
                                  </a:cubicBezTo>
                                  <a:lnTo>
                                    <a:pt x="96226" y="96226"/>
                                  </a:lnTo>
                                  <a:cubicBezTo>
                                    <a:pt x="106942" y="89797"/>
                                    <a:pt x="112246" y="78063"/>
                                    <a:pt x="112246" y="60918"/>
                                  </a:cubicBezTo>
                                  <a:cubicBezTo>
                                    <a:pt x="110103" y="41684"/>
                                    <a:pt x="102602" y="25610"/>
                                    <a:pt x="89797" y="12805"/>
                                  </a:cubicBezTo>
                                  <a:cubicBezTo>
                                    <a:pt x="79081" y="4286"/>
                                    <a:pt x="65205" y="0"/>
                                    <a:pt x="48113" y="0"/>
                                  </a:cubicBezTo>
                                  <a:lnTo>
                                    <a:pt x="35308" y="0"/>
                                  </a:lnTo>
                                  <a:cubicBezTo>
                                    <a:pt x="18163" y="2143"/>
                                    <a:pt x="7501" y="9644"/>
                                    <a:pt x="3215" y="22449"/>
                                  </a:cubicBezTo>
                                  <a:cubicBezTo>
                                    <a:pt x="1072" y="24592"/>
                                    <a:pt x="0" y="31022"/>
                                    <a:pt x="0" y="41684"/>
                                  </a:cubicBezTo>
                                  <a:cubicBezTo>
                                    <a:pt x="0" y="52399"/>
                                    <a:pt x="1072" y="58829"/>
                                    <a:pt x="3215" y="60918"/>
                                  </a:cubicBezTo>
                                  <a:cubicBezTo>
                                    <a:pt x="3161" y="63115"/>
                                    <a:pt x="5251" y="66330"/>
                                    <a:pt x="9591" y="70616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7" name="任意多边形: 形状 37"/>
                          <wps:cNvSpPr/>
                          <wps:spPr>
                            <a:xfrm>
                              <a:off x="1025237" y="207817"/>
                              <a:ext cx="412553" cy="487560"/>
                            </a:xfrm>
                            <a:custGeom>
                              <a:avLst/>
                              <a:gdLst>
                                <a:gd name="connsiteX0" fmla="*/ 224546 w 412551"/>
                                <a:gd name="connsiteY0" fmla="*/ 240566 h 487560"/>
                                <a:gd name="connsiteX1" fmla="*/ 304752 w 412551"/>
                                <a:gd name="connsiteY1" fmla="*/ 224546 h 487560"/>
                                <a:gd name="connsiteX2" fmla="*/ 365724 w 412551"/>
                                <a:gd name="connsiteY2" fmla="*/ 189238 h 487560"/>
                                <a:gd name="connsiteX3" fmla="*/ 413838 w 412551"/>
                                <a:gd name="connsiteY3" fmla="*/ 105817 h 487560"/>
                                <a:gd name="connsiteX4" fmla="*/ 407408 w 412551"/>
                                <a:gd name="connsiteY4" fmla="*/ 76938 h 487560"/>
                                <a:gd name="connsiteX5" fmla="*/ 375315 w 412551"/>
                                <a:gd name="connsiteY5" fmla="*/ 38469 h 487560"/>
                                <a:gd name="connsiteX6" fmla="*/ 330416 w 412551"/>
                                <a:gd name="connsiteY6" fmla="*/ 19235 h 487560"/>
                                <a:gd name="connsiteX7" fmla="*/ 272659 w 412551"/>
                                <a:gd name="connsiteY7" fmla="*/ 6429 h 487560"/>
                                <a:gd name="connsiteX8" fmla="*/ 230975 w 412551"/>
                                <a:gd name="connsiteY8" fmla="*/ 3215 h 487560"/>
                                <a:gd name="connsiteX9" fmla="*/ 141178 w 412551"/>
                                <a:gd name="connsiteY9" fmla="*/ 0 h 487560"/>
                                <a:gd name="connsiteX10" fmla="*/ 131534 w 412551"/>
                                <a:gd name="connsiteY10" fmla="*/ 0 h 487560"/>
                                <a:gd name="connsiteX11" fmla="*/ 73777 w 412551"/>
                                <a:gd name="connsiteY11" fmla="*/ 6429 h 487560"/>
                                <a:gd name="connsiteX12" fmla="*/ 48113 w 412551"/>
                                <a:gd name="connsiteY12" fmla="*/ 28879 h 487560"/>
                                <a:gd name="connsiteX13" fmla="*/ 93012 w 412551"/>
                                <a:gd name="connsiteY13" fmla="*/ 64187 h 487560"/>
                                <a:gd name="connsiteX14" fmla="*/ 186023 w 412551"/>
                                <a:gd name="connsiteY14" fmla="*/ 67401 h 487560"/>
                                <a:gd name="connsiteX15" fmla="*/ 269444 w 412551"/>
                                <a:gd name="connsiteY15" fmla="*/ 80206 h 487560"/>
                                <a:gd name="connsiteX16" fmla="*/ 314343 w 412551"/>
                                <a:gd name="connsiteY16" fmla="*/ 118676 h 487560"/>
                                <a:gd name="connsiteX17" fmla="*/ 314343 w 412551"/>
                                <a:gd name="connsiteY17" fmla="*/ 128320 h 487560"/>
                                <a:gd name="connsiteX18" fmla="*/ 272659 w 412551"/>
                                <a:gd name="connsiteY18" fmla="*/ 160413 h 487560"/>
                                <a:gd name="connsiteX19" fmla="*/ 224546 w 412551"/>
                                <a:gd name="connsiteY19" fmla="*/ 173218 h 487560"/>
                                <a:gd name="connsiteX20" fmla="*/ 182862 w 412551"/>
                                <a:gd name="connsiteY20" fmla="*/ 163574 h 487560"/>
                                <a:gd name="connsiteX21" fmla="*/ 112300 w 412551"/>
                                <a:gd name="connsiteY21" fmla="*/ 89797 h 487560"/>
                                <a:gd name="connsiteX22" fmla="*/ 96280 w 412551"/>
                                <a:gd name="connsiteY22" fmla="*/ 70562 h 487560"/>
                                <a:gd name="connsiteX23" fmla="*/ 73831 w 412551"/>
                                <a:gd name="connsiteY23" fmla="*/ 64133 h 487560"/>
                                <a:gd name="connsiteX24" fmla="*/ 67401 w 412551"/>
                                <a:gd name="connsiteY24" fmla="*/ 67348 h 487560"/>
                                <a:gd name="connsiteX25" fmla="*/ 51381 w 412551"/>
                                <a:gd name="connsiteY25" fmla="*/ 70562 h 487560"/>
                                <a:gd name="connsiteX26" fmla="*/ 38576 w 412551"/>
                                <a:gd name="connsiteY26" fmla="*/ 99441 h 487560"/>
                                <a:gd name="connsiteX27" fmla="*/ 51381 w 412551"/>
                                <a:gd name="connsiteY27" fmla="*/ 141125 h 487560"/>
                                <a:gd name="connsiteX28" fmla="*/ 70616 w 412551"/>
                                <a:gd name="connsiteY28" fmla="*/ 170003 h 487560"/>
                                <a:gd name="connsiteX29" fmla="*/ 118729 w 412551"/>
                                <a:gd name="connsiteY29" fmla="*/ 221331 h 487560"/>
                                <a:gd name="connsiteX30" fmla="*/ 128373 w 412551"/>
                                <a:gd name="connsiteY30" fmla="*/ 227761 h 487560"/>
                                <a:gd name="connsiteX31" fmla="*/ 125159 w 412551"/>
                                <a:gd name="connsiteY31" fmla="*/ 230975 h 487560"/>
                                <a:gd name="connsiteX32" fmla="*/ 96280 w 412551"/>
                                <a:gd name="connsiteY32" fmla="*/ 272659 h 487560"/>
                                <a:gd name="connsiteX33" fmla="*/ 86636 w 412551"/>
                                <a:gd name="connsiteY33" fmla="*/ 368885 h 487560"/>
                                <a:gd name="connsiteX34" fmla="*/ 76992 w 412551"/>
                                <a:gd name="connsiteY34" fmla="*/ 413784 h 487560"/>
                                <a:gd name="connsiteX35" fmla="*/ 51328 w 412551"/>
                                <a:gd name="connsiteY35" fmla="*/ 445877 h 487560"/>
                                <a:gd name="connsiteX36" fmla="*/ 22449 w 412551"/>
                                <a:gd name="connsiteY36" fmla="*/ 455521 h 487560"/>
                                <a:gd name="connsiteX37" fmla="*/ 0 w 412551"/>
                                <a:gd name="connsiteY37" fmla="*/ 477970 h 487560"/>
                                <a:gd name="connsiteX38" fmla="*/ 38469 w 412551"/>
                                <a:gd name="connsiteY38" fmla="*/ 490776 h 487560"/>
                                <a:gd name="connsiteX39" fmla="*/ 83368 w 412551"/>
                                <a:gd name="connsiteY39" fmla="*/ 481132 h 487560"/>
                                <a:gd name="connsiteX40" fmla="*/ 153930 w 412551"/>
                                <a:gd name="connsiteY40" fmla="*/ 413784 h 487560"/>
                                <a:gd name="connsiteX41" fmla="*/ 176379 w 412551"/>
                                <a:gd name="connsiteY41" fmla="*/ 336792 h 487560"/>
                                <a:gd name="connsiteX42" fmla="*/ 179594 w 412551"/>
                                <a:gd name="connsiteY42" fmla="*/ 301484 h 487560"/>
                                <a:gd name="connsiteX43" fmla="*/ 166789 w 412551"/>
                                <a:gd name="connsiteY43" fmla="*/ 253371 h 487560"/>
                                <a:gd name="connsiteX44" fmla="*/ 153984 w 412551"/>
                                <a:gd name="connsiteY44" fmla="*/ 237351 h 487560"/>
                                <a:gd name="connsiteX45" fmla="*/ 198882 w 412551"/>
                                <a:gd name="connsiteY45" fmla="*/ 240566 h 487560"/>
                                <a:gd name="connsiteX46" fmla="*/ 224546 w 412551"/>
                                <a:gd name="connsiteY46" fmla="*/ 240566 h 48756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</a:cxnLst>
                              <a:rect l="l" t="t" r="r" b="b"/>
                              <a:pathLst>
                                <a:path w="412551" h="487560">
                                  <a:moveTo>
                                    <a:pt x="224546" y="240566"/>
                                  </a:moveTo>
                                  <a:cubicBezTo>
                                    <a:pt x="250210" y="238476"/>
                                    <a:pt x="276945" y="233065"/>
                                    <a:pt x="304752" y="224546"/>
                                  </a:cubicBezTo>
                                  <a:cubicBezTo>
                                    <a:pt x="319701" y="220260"/>
                                    <a:pt x="340060" y="208526"/>
                                    <a:pt x="365724" y="189238"/>
                                  </a:cubicBezTo>
                                  <a:cubicBezTo>
                                    <a:pt x="397818" y="163574"/>
                                    <a:pt x="413838" y="135821"/>
                                    <a:pt x="413838" y="105817"/>
                                  </a:cubicBezTo>
                                  <a:lnTo>
                                    <a:pt x="407408" y="76938"/>
                                  </a:lnTo>
                                  <a:cubicBezTo>
                                    <a:pt x="398836" y="59847"/>
                                    <a:pt x="388174" y="46988"/>
                                    <a:pt x="375315" y="38469"/>
                                  </a:cubicBezTo>
                                  <a:cubicBezTo>
                                    <a:pt x="366742" y="32040"/>
                                    <a:pt x="351741" y="25664"/>
                                    <a:pt x="330416" y="19235"/>
                                  </a:cubicBezTo>
                                  <a:lnTo>
                                    <a:pt x="272659" y="6429"/>
                                  </a:lnTo>
                                  <a:lnTo>
                                    <a:pt x="230975" y="3215"/>
                                  </a:lnTo>
                                  <a:lnTo>
                                    <a:pt x="141178" y="0"/>
                                  </a:lnTo>
                                  <a:lnTo>
                                    <a:pt x="131534" y="0"/>
                                  </a:lnTo>
                                  <a:cubicBezTo>
                                    <a:pt x="114389" y="0"/>
                                    <a:pt x="95155" y="2143"/>
                                    <a:pt x="73777" y="6429"/>
                                  </a:cubicBezTo>
                                  <a:cubicBezTo>
                                    <a:pt x="56632" y="12859"/>
                                    <a:pt x="48113" y="20360"/>
                                    <a:pt x="48113" y="28879"/>
                                  </a:cubicBezTo>
                                  <a:cubicBezTo>
                                    <a:pt x="50203" y="48113"/>
                                    <a:pt x="65205" y="59900"/>
                                    <a:pt x="93012" y="64187"/>
                                  </a:cubicBezTo>
                                  <a:cubicBezTo>
                                    <a:pt x="127195" y="64187"/>
                                    <a:pt x="158216" y="65312"/>
                                    <a:pt x="186023" y="67401"/>
                                  </a:cubicBezTo>
                                  <a:cubicBezTo>
                                    <a:pt x="228779" y="71688"/>
                                    <a:pt x="256586" y="75974"/>
                                    <a:pt x="269444" y="80206"/>
                                  </a:cubicBezTo>
                                  <a:cubicBezTo>
                                    <a:pt x="299395" y="90922"/>
                                    <a:pt x="314343" y="103781"/>
                                    <a:pt x="314343" y="118676"/>
                                  </a:cubicBezTo>
                                  <a:lnTo>
                                    <a:pt x="314343" y="128320"/>
                                  </a:lnTo>
                                  <a:cubicBezTo>
                                    <a:pt x="314343" y="134749"/>
                                    <a:pt x="300413" y="145465"/>
                                    <a:pt x="272659" y="160413"/>
                                  </a:cubicBezTo>
                                  <a:cubicBezTo>
                                    <a:pt x="257711" y="168985"/>
                                    <a:pt x="241637" y="173218"/>
                                    <a:pt x="224546" y="173218"/>
                                  </a:cubicBezTo>
                                  <a:cubicBezTo>
                                    <a:pt x="209598" y="173218"/>
                                    <a:pt x="195667" y="170003"/>
                                    <a:pt x="182862" y="163574"/>
                                  </a:cubicBezTo>
                                  <a:cubicBezTo>
                                    <a:pt x="148626" y="148626"/>
                                    <a:pt x="125105" y="124033"/>
                                    <a:pt x="112300" y="89797"/>
                                  </a:cubicBezTo>
                                  <a:cubicBezTo>
                                    <a:pt x="108014" y="79081"/>
                                    <a:pt x="102656" y="72706"/>
                                    <a:pt x="96280" y="70562"/>
                                  </a:cubicBezTo>
                                  <a:cubicBezTo>
                                    <a:pt x="83475" y="66276"/>
                                    <a:pt x="75920" y="64133"/>
                                    <a:pt x="73831" y="64133"/>
                                  </a:cubicBezTo>
                                  <a:lnTo>
                                    <a:pt x="67401" y="67348"/>
                                  </a:lnTo>
                                  <a:lnTo>
                                    <a:pt x="51381" y="70562"/>
                                  </a:lnTo>
                                  <a:cubicBezTo>
                                    <a:pt x="42809" y="72706"/>
                                    <a:pt x="38576" y="82350"/>
                                    <a:pt x="38576" y="99441"/>
                                  </a:cubicBezTo>
                                  <a:cubicBezTo>
                                    <a:pt x="38576" y="112246"/>
                                    <a:pt x="42863" y="126230"/>
                                    <a:pt x="51381" y="141125"/>
                                  </a:cubicBezTo>
                                  <a:lnTo>
                                    <a:pt x="70616" y="170003"/>
                                  </a:lnTo>
                                  <a:cubicBezTo>
                                    <a:pt x="83421" y="189238"/>
                                    <a:pt x="99495" y="206383"/>
                                    <a:pt x="118729" y="221331"/>
                                  </a:cubicBezTo>
                                  <a:cubicBezTo>
                                    <a:pt x="123015" y="225618"/>
                                    <a:pt x="126230" y="227761"/>
                                    <a:pt x="128373" y="227761"/>
                                  </a:cubicBezTo>
                                  <a:lnTo>
                                    <a:pt x="125159" y="230975"/>
                                  </a:lnTo>
                                  <a:cubicBezTo>
                                    <a:pt x="105924" y="233118"/>
                                    <a:pt x="96280" y="246995"/>
                                    <a:pt x="96280" y="272659"/>
                                  </a:cubicBezTo>
                                  <a:lnTo>
                                    <a:pt x="86636" y="368885"/>
                                  </a:lnTo>
                                  <a:cubicBezTo>
                                    <a:pt x="86636" y="381691"/>
                                    <a:pt x="83421" y="396692"/>
                                    <a:pt x="76992" y="413784"/>
                                  </a:cubicBezTo>
                                  <a:cubicBezTo>
                                    <a:pt x="66276" y="430929"/>
                                    <a:pt x="57757" y="441591"/>
                                    <a:pt x="51328" y="445877"/>
                                  </a:cubicBezTo>
                                  <a:lnTo>
                                    <a:pt x="22449" y="455521"/>
                                  </a:lnTo>
                                  <a:cubicBezTo>
                                    <a:pt x="7501" y="457611"/>
                                    <a:pt x="0" y="465165"/>
                                    <a:pt x="0" y="477970"/>
                                  </a:cubicBezTo>
                                  <a:cubicBezTo>
                                    <a:pt x="0" y="486489"/>
                                    <a:pt x="12805" y="490776"/>
                                    <a:pt x="38469" y="490776"/>
                                  </a:cubicBezTo>
                                  <a:cubicBezTo>
                                    <a:pt x="59847" y="490776"/>
                                    <a:pt x="74849" y="487561"/>
                                    <a:pt x="83368" y="481132"/>
                                  </a:cubicBezTo>
                                  <a:cubicBezTo>
                                    <a:pt x="111121" y="468326"/>
                                    <a:pt x="134695" y="445824"/>
                                    <a:pt x="153930" y="413784"/>
                                  </a:cubicBezTo>
                                  <a:cubicBezTo>
                                    <a:pt x="162449" y="398836"/>
                                    <a:pt x="169950" y="373172"/>
                                    <a:pt x="176379" y="336792"/>
                                  </a:cubicBezTo>
                                  <a:lnTo>
                                    <a:pt x="179594" y="301484"/>
                                  </a:lnTo>
                                  <a:cubicBezTo>
                                    <a:pt x="179594" y="284393"/>
                                    <a:pt x="175308" y="268319"/>
                                    <a:pt x="166789" y="253371"/>
                                  </a:cubicBezTo>
                                  <a:lnTo>
                                    <a:pt x="153984" y="237351"/>
                                  </a:lnTo>
                                  <a:cubicBezTo>
                                    <a:pt x="160413" y="239494"/>
                                    <a:pt x="175361" y="240566"/>
                                    <a:pt x="198882" y="240566"/>
                                  </a:cubicBezTo>
                                  <a:lnTo>
                                    <a:pt x="224546" y="240566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" name="任意多边形: 形状 41"/>
                          <wps:cNvSpPr/>
                          <wps:spPr>
                            <a:xfrm>
                              <a:off x="1932710" y="69272"/>
                              <a:ext cx="123231" cy="605434"/>
                            </a:xfrm>
                            <a:custGeom>
                              <a:avLst/>
                              <a:gdLst>
                                <a:gd name="connsiteX0" fmla="*/ 83260 w 123229"/>
                                <a:gd name="connsiteY0" fmla="*/ 0 h 605432"/>
                                <a:gd name="connsiteX1" fmla="*/ 70455 w 123229"/>
                                <a:gd name="connsiteY1" fmla="*/ 3215 h 605432"/>
                                <a:gd name="connsiteX2" fmla="*/ 57650 w 123229"/>
                                <a:gd name="connsiteY2" fmla="*/ 38523 h 605432"/>
                                <a:gd name="connsiteX3" fmla="*/ 54435 w 123229"/>
                                <a:gd name="connsiteY3" fmla="*/ 99494 h 605432"/>
                                <a:gd name="connsiteX4" fmla="*/ 57650 w 123229"/>
                                <a:gd name="connsiteY4" fmla="*/ 227814 h 605432"/>
                                <a:gd name="connsiteX5" fmla="*/ 64079 w 123229"/>
                                <a:gd name="connsiteY5" fmla="*/ 340060 h 605432"/>
                                <a:gd name="connsiteX6" fmla="*/ 41630 w 123229"/>
                                <a:gd name="connsiteY6" fmla="*/ 490829 h 605432"/>
                                <a:gd name="connsiteX7" fmla="*/ 25610 w 123229"/>
                                <a:gd name="connsiteY7" fmla="*/ 513278 h 605432"/>
                                <a:gd name="connsiteX8" fmla="*/ 12805 w 123229"/>
                                <a:gd name="connsiteY8" fmla="*/ 529298 h 605432"/>
                                <a:gd name="connsiteX9" fmla="*/ 0 w 123229"/>
                                <a:gd name="connsiteY9" fmla="*/ 570982 h 605432"/>
                                <a:gd name="connsiteX10" fmla="*/ 9644 w 123229"/>
                                <a:gd name="connsiteY10" fmla="*/ 599861 h 605432"/>
                                <a:gd name="connsiteX11" fmla="*/ 64186 w 123229"/>
                                <a:gd name="connsiteY11" fmla="*/ 567767 h 605432"/>
                                <a:gd name="connsiteX12" fmla="*/ 115514 w 123229"/>
                                <a:gd name="connsiteY12" fmla="*/ 436233 h 605432"/>
                                <a:gd name="connsiteX13" fmla="*/ 125158 w 123229"/>
                                <a:gd name="connsiteY13" fmla="*/ 269444 h 605432"/>
                                <a:gd name="connsiteX14" fmla="*/ 109139 w 123229"/>
                                <a:gd name="connsiteY14" fmla="*/ 41684 h 605432"/>
                                <a:gd name="connsiteX15" fmla="*/ 83260 w 123229"/>
                                <a:gd name="connsiteY15" fmla="*/ 0 h 605432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</a:cxnLst>
                              <a:rect l="l" t="t" r="r" b="b"/>
                              <a:pathLst>
                                <a:path w="123229" h="605432">
                                  <a:moveTo>
                                    <a:pt x="83260" y="0"/>
                                  </a:moveTo>
                                  <a:lnTo>
                                    <a:pt x="70455" y="3215"/>
                                  </a:lnTo>
                                  <a:cubicBezTo>
                                    <a:pt x="66169" y="7501"/>
                                    <a:pt x="61883" y="19235"/>
                                    <a:pt x="57650" y="38523"/>
                                  </a:cubicBezTo>
                                  <a:cubicBezTo>
                                    <a:pt x="55507" y="51328"/>
                                    <a:pt x="54435" y="71688"/>
                                    <a:pt x="54435" y="99494"/>
                                  </a:cubicBezTo>
                                  <a:lnTo>
                                    <a:pt x="57650" y="227814"/>
                                  </a:lnTo>
                                  <a:lnTo>
                                    <a:pt x="64079" y="340060"/>
                                  </a:lnTo>
                                  <a:cubicBezTo>
                                    <a:pt x="64079" y="408533"/>
                                    <a:pt x="56578" y="458736"/>
                                    <a:pt x="41630" y="490829"/>
                                  </a:cubicBezTo>
                                  <a:cubicBezTo>
                                    <a:pt x="39487" y="497259"/>
                                    <a:pt x="34129" y="504759"/>
                                    <a:pt x="25610" y="513278"/>
                                  </a:cubicBezTo>
                                  <a:lnTo>
                                    <a:pt x="12805" y="529298"/>
                                  </a:lnTo>
                                  <a:cubicBezTo>
                                    <a:pt x="4233" y="544247"/>
                                    <a:pt x="0" y="558177"/>
                                    <a:pt x="0" y="570982"/>
                                  </a:cubicBezTo>
                                  <a:cubicBezTo>
                                    <a:pt x="0" y="583787"/>
                                    <a:pt x="3215" y="593431"/>
                                    <a:pt x="9644" y="599861"/>
                                  </a:cubicBezTo>
                                  <a:cubicBezTo>
                                    <a:pt x="20360" y="614809"/>
                                    <a:pt x="38523" y="604147"/>
                                    <a:pt x="64186" y="567767"/>
                                  </a:cubicBezTo>
                                  <a:cubicBezTo>
                                    <a:pt x="87707" y="544247"/>
                                    <a:pt x="104799" y="500420"/>
                                    <a:pt x="115514" y="436233"/>
                                  </a:cubicBezTo>
                                  <a:cubicBezTo>
                                    <a:pt x="121944" y="391335"/>
                                    <a:pt x="125158" y="335721"/>
                                    <a:pt x="125158" y="269444"/>
                                  </a:cubicBezTo>
                                  <a:cubicBezTo>
                                    <a:pt x="125158" y="171129"/>
                                    <a:pt x="119801" y="95155"/>
                                    <a:pt x="109139" y="41684"/>
                                  </a:cubicBezTo>
                                  <a:cubicBezTo>
                                    <a:pt x="102495" y="13930"/>
                                    <a:pt x="93976" y="0"/>
                                    <a:pt x="83260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2" name="任意多边形: 形状 42"/>
                          <wps:cNvSpPr/>
                          <wps:spPr>
                            <a:xfrm>
                              <a:off x="2071254" y="48490"/>
                              <a:ext cx="219670" cy="659012"/>
                            </a:xfrm>
                            <a:custGeom>
                              <a:avLst/>
                              <a:gdLst>
                                <a:gd name="connsiteX0" fmla="*/ 197504 w 219670"/>
                                <a:gd name="connsiteY0" fmla="*/ 551748 h 659010"/>
                                <a:gd name="connsiteX1" fmla="*/ 139747 w 219670"/>
                                <a:gd name="connsiteY1" fmla="*/ 561392 h 659010"/>
                                <a:gd name="connsiteX2" fmla="*/ 110868 w 219670"/>
                                <a:gd name="connsiteY2" fmla="*/ 571036 h 659010"/>
                                <a:gd name="connsiteX3" fmla="*/ 78775 w 219670"/>
                                <a:gd name="connsiteY3" fmla="*/ 538942 h 659010"/>
                                <a:gd name="connsiteX4" fmla="*/ 56326 w 219670"/>
                                <a:gd name="connsiteY4" fmla="*/ 381744 h 659010"/>
                                <a:gd name="connsiteX5" fmla="*/ 59541 w 219670"/>
                                <a:gd name="connsiteY5" fmla="*/ 275874 h 659010"/>
                                <a:gd name="connsiteX6" fmla="*/ 65970 w 219670"/>
                                <a:gd name="connsiteY6" fmla="*/ 205311 h 659010"/>
                                <a:gd name="connsiteX7" fmla="*/ 75614 w 219670"/>
                                <a:gd name="connsiteY7" fmla="*/ 76992 h 659010"/>
                                <a:gd name="connsiteX8" fmla="*/ 49950 w 219670"/>
                                <a:gd name="connsiteY8" fmla="*/ 0 h 659010"/>
                                <a:gd name="connsiteX9" fmla="*/ 33930 w 219670"/>
                                <a:gd name="connsiteY9" fmla="*/ 9644 h 659010"/>
                                <a:gd name="connsiteX10" fmla="*/ 21125 w 219670"/>
                                <a:gd name="connsiteY10" fmla="*/ 64187 h 659010"/>
                                <a:gd name="connsiteX11" fmla="*/ 11481 w 219670"/>
                                <a:gd name="connsiteY11" fmla="*/ 186077 h 659010"/>
                                <a:gd name="connsiteX12" fmla="*/ 1837 w 219670"/>
                                <a:gd name="connsiteY12" fmla="*/ 481185 h 659010"/>
                                <a:gd name="connsiteX13" fmla="*/ 27501 w 219670"/>
                                <a:gd name="connsiteY13" fmla="*/ 615934 h 659010"/>
                                <a:gd name="connsiteX14" fmla="*/ 107707 w 219670"/>
                                <a:gd name="connsiteY14" fmla="*/ 664047 h 659010"/>
                                <a:gd name="connsiteX15" fmla="*/ 152606 w 219670"/>
                                <a:gd name="connsiteY15" fmla="*/ 657618 h 659010"/>
                                <a:gd name="connsiteX16" fmla="*/ 216739 w 219670"/>
                                <a:gd name="connsiteY16" fmla="*/ 609505 h 659010"/>
                                <a:gd name="connsiteX17" fmla="*/ 219954 w 219670"/>
                                <a:gd name="connsiteY17" fmla="*/ 574197 h 659010"/>
                                <a:gd name="connsiteX18" fmla="*/ 197504 w 219670"/>
                                <a:gd name="connsiteY18" fmla="*/ 551748 h 65901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</a:cxnLst>
                              <a:rect l="l" t="t" r="r" b="b"/>
                              <a:pathLst>
                                <a:path w="219670" h="659010">
                                  <a:moveTo>
                                    <a:pt x="197504" y="551748"/>
                                  </a:moveTo>
                                  <a:cubicBezTo>
                                    <a:pt x="184699" y="541032"/>
                                    <a:pt x="165411" y="544247"/>
                                    <a:pt x="139747" y="561392"/>
                                  </a:cubicBezTo>
                                  <a:cubicBezTo>
                                    <a:pt x="126942" y="567821"/>
                                    <a:pt x="117298" y="571036"/>
                                    <a:pt x="110868" y="571036"/>
                                  </a:cubicBezTo>
                                  <a:cubicBezTo>
                                    <a:pt x="98063" y="571036"/>
                                    <a:pt x="87294" y="560320"/>
                                    <a:pt x="78775" y="538942"/>
                                  </a:cubicBezTo>
                                  <a:cubicBezTo>
                                    <a:pt x="63827" y="506849"/>
                                    <a:pt x="56326" y="454450"/>
                                    <a:pt x="56326" y="381744"/>
                                  </a:cubicBezTo>
                                  <a:cubicBezTo>
                                    <a:pt x="56326" y="330416"/>
                                    <a:pt x="57398" y="295162"/>
                                    <a:pt x="59541" y="275874"/>
                                  </a:cubicBezTo>
                                  <a:lnTo>
                                    <a:pt x="65970" y="205311"/>
                                  </a:lnTo>
                                  <a:cubicBezTo>
                                    <a:pt x="72399" y="156127"/>
                                    <a:pt x="75614" y="113371"/>
                                    <a:pt x="75614" y="76992"/>
                                  </a:cubicBezTo>
                                  <a:cubicBezTo>
                                    <a:pt x="75614" y="25664"/>
                                    <a:pt x="67042" y="0"/>
                                    <a:pt x="49950" y="0"/>
                                  </a:cubicBezTo>
                                  <a:cubicBezTo>
                                    <a:pt x="43521" y="0"/>
                                    <a:pt x="38163" y="3215"/>
                                    <a:pt x="33930" y="9644"/>
                                  </a:cubicBezTo>
                                  <a:cubicBezTo>
                                    <a:pt x="29644" y="16073"/>
                                    <a:pt x="25358" y="34237"/>
                                    <a:pt x="21125" y="64187"/>
                                  </a:cubicBezTo>
                                  <a:lnTo>
                                    <a:pt x="11481" y="186077"/>
                                  </a:lnTo>
                                  <a:cubicBezTo>
                                    <a:pt x="765" y="305878"/>
                                    <a:pt x="-2449" y="404193"/>
                                    <a:pt x="1837" y="481185"/>
                                  </a:cubicBezTo>
                                  <a:cubicBezTo>
                                    <a:pt x="1837" y="530424"/>
                                    <a:pt x="10356" y="575322"/>
                                    <a:pt x="27501" y="615934"/>
                                  </a:cubicBezTo>
                                  <a:cubicBezTo>
                                    <a:pt x="46735" y="648027"/>
                                    <a:pt x="73471" y="664047"/>
                                    <a:pt x="107707" y="664047"/>
                                  </a:cubicBezTo>
                                  <a:lnTo>
                                    <a:pt x="152606" y="657618"/>
                                  </a:lnTo>
                                  <a:cubicBezTo>
                                    <a:pt x="178270" y="649045"/>
                                    <a:pt x="199594" y="633026"/>
                                    <a:pt x="216739" y="609505"/>
                                  </a:cubicBezTo>
                                  <a:cubicBezTo>
                                    <a:pt x="223168" y="600986"/>
                                    <a:pt x="224240" y="589199"/>
                                    <a:pt x="219954" y="574197"/>
                                  </a:cubicBezTo>
                                  <a:cubicBezTo>
                                    <a:pt x="211381" y="561392"/>
                                    <a:pt x="203880" y="553891"/>
                                    <a:pt x="197504" y="551748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9" name="任意多边形: 形状 39"/>
                          <wps:cNvSpPr/>
                          <wps:spPr>
                            <a:xfrm>
                              <a:off x="2161309" y="131619"/>
                              <a:ext cx="101798" cy="139304"/>
                            </a:xfrm>
                            <a:custGeom>
                              <a:avLst/>
                              <a:gdLst>
                                <a:gd name="connsiteX0" fmla="*/ 3107 w 101798"/>
                                <a:gd name="connsiteY0" fmla="*/ 100995 h 139303"/>
                                <a:gd name="connsiteX1" fmla="*/ 3107 w 101798"/>
                                <a:gd name="connsiteY1" fmla="*/ 110639 h 139303"/>
                                <a:gd name="connsiteX2" fmla="*/ 6322 w 101798"/>
                                <a:gd name="connsiteY2" fmla="*/ 123444 h 139303"/>
                                <a:gd name="connsiteX3" fmla="*/ 12751 w 101798"/>
                                <a:gd name="connsiteY3" fmla="*/ 133088 h 139303"/>
                                <a:gd name="connsiteX4" fmla="*/ 35201 w 101798"/>
                                <a:gd name="connsiteY4" fmla="*/ 142732 h 139303"/>
                                <a:gd name="connsiteX5" fmla="*/ 70509 w 101798"/>
                                <a:gd name="connsiteY5" fmla="*/ 120283 h 139303"/>
                                <a:gd name="connsiteX6" fmla="*/ 99387 w 101798"/>
                                <a:gd name="connsiteY6" fmla="*/ 56150 h 139303"/>
                                <a:gd name="connsiteX7" fmla="*/ 92958 w 101798"/>
                                <a:gd name="connsiteY7" fmla="*/ 4822 h 139303"/>
                                <a:gd name="connsiteX8" fmla="*/ 54489 w 101798"/>
                                <a:gd name="connsiteY8" fmla="*/ 4822 h 139303"/>
                                <a:gd name="connsiteX9" fmla="*/ 12805 w 101798"/>
                                <a:gd name="connsiteY9" fmla="*/ 46506 h 139303"/>
                                <a:gd name="connsiteX10" fmla="*/ 0 w 101798"/>
                                <a:gd name="connsiteY10" fmla="*/ 88190 h 139303"/>
                                <a:gd name="connsiteX11" fmla="*/ 3215 w 101798"/>
                                <a:gd name="connsiteY11" fmla="*/ 97834 h 139303"/>
                                <a:gd name="connsiteX12" fmla="*/ 3215 w 101798"/>
                                <a:gd name="connsiteY12" fmla="*/ 100995 h 139303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01798" h="139303">
                                  <a:moveTo>
                                    <a:pt x="3107" y="100995"/>
                                  </a:moveTo>
                                  <a:lnTo>
                                    <a:pt x="3107" y="110639"/>
                                  </a:lnTo>
                                  <a:cubicBezTo>
                                    <a:pt x="3107" y="117068"/>
                                    <a:pt x="4179" y="121354"/>
                                    <a:pt x="6322" y="123444"/>
                                  </a:cubicBezTo>
                                  <a:cubicBezTo>
                                    <a:pt x="6322" y="125587"/>
                                    <a:pt x="8412" y="128802"/>
                                    <a:pt x="12751" y="133088"/>
                                  </a:cubicBezTo>
                                  <a:cubicBezTo>
                                    <a:pt x="17038" y="139517"/>
                                    <a:pt x="24485" y="142732"/>
                                    <a:pt x="35201" y="142732"/>
                                  </a:cubicBezTo>
                                  <a:cubicBezTo>
                                    <a:pt x="43720" y="142732"/>
                                    <a:pt x="55507" y="135231"/>
                                    <a:pt x="70509" y="120283"/>
                                  </a:cubicBezTo>
                                  <a:cubicBezTo>
                                    <a:pt x="83314" y="103191"/>
                                    <a:pt x="92958" y="81814"/>
                                    <a:pt x="99387" y="56150"/>
                                  </a:cubicBezTo>
                                  <a:cubicBezTo>
                                    <a:pt x="105817" y="39058"/>
                                    <a:pt x="103674" y="21967"/>
                                    <a:pt x="92958" y="4822"/>
                                  </a:cubicBezTo>
                                  <a:cubicBezTo>
                                    <a:pt x="84386" y="-1607"/>
                                    <a:pt x="71580" y="-1607"/>
                                    <a:pt x="54489" y="4822"/>
                                  </a:cubicBezTo>
                                  <a:cubicBezTo>
                                    <a:pt x="39541" y="13394"/>
                                    <a:pt x="25610" y="27271"/>
                                    <a:pt x="12805" y="46506"/>
                                  </a:cubicBezTo>
                                  <a:cubicBezTo>
                                    <a:pt x="4233" y="61454"/>
                                    <a:pt x="0" y="75384"/>
                                    <a:pt x="0" y="88190"/>
                                  </a:cubicBezTo>
                                  <a:cubicBezTo>
                                    <a:pt x="0" y="92476"/>
                                    <a:pt x="1071" y="95690"/>
                                    <a:pt x="3215" y="97834"/>
                                  </a:cubicBezTo>
                                  <a:lnTo>
                                    <a:pt x="3215" y="100995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4" name="任意多边形: 形状 44"/>
                          <wps:cNvSpPr/>
                          <wps:spPr>
                            <a:xfrm>
                              <a:off x="2763981" y="166255"/>
                              <a:ext cx="75008" cy="53578"/>
                            </a:xfrm>
                            <a:custGeom>
                              <a:avLst/>
                              <a:gdLst>
                                <a:gd name="connsiteX0" fmla="*/ 44684 w 75009"/>
                                <a:gd name="connsiteY0" fmla="*/ 55346 h 53578"/>
                                <a:gd name="connsiteX1" fmla="*/ 66008 w 75009"/>
                                <a:gd name="connsiteY1" fmla="*/ 57489 h 53578"/>
                                <a:gd name="connsiteX2" fmla="*/ 78814 w 75009"/>
                                <a:gd name="connsiteY2" fmla="*/ 40451 h 53578"/>
                                <a:gd name="connsiteX3" fmla="*/ 61775 w 75009"/>
                                <a:gd name="connsiteY3" fmla="*/ 14895 h 53578"/>
                                <a:gd name="connsiteX4" fmla="*/ 25557 w 75009"/>
                                <a:gd name="connsiteY4" fmla="*/ 0 h 53578"/>
                                <a:gd name="connsiteX5" fmla="*/ 17038 w 75009"/>
                                <a:gd name="connsiteY5" fmla="*/ 2143 h 53578"/>
                                <a:gd name="connsiteX6" fmla="*/ 0 w 75009"/>
                                <a:gd name="connsiteY6" fmla="*/ 17038 h 53578"/>
                                <a:gd name="connsiteX7" fmla="*/ 2143 w 75009"/>
                                <a:gd name="connsiteY7" fmla="*/ 25557 h 53578"/>
                                <a:gd name="connsiteX8" fmla="*/ 23467 w 75009"/>
                                <a:gd name="connsiteY8" fmla="*/ 40451 h 53578"/>
                                <a:gd name="connsiteX9" fmla="*/ 44684 w 75009"/>
                                <a:gd name="connsiteY9" fmla="*/ 55346 h 53578"/>
                                <a:gd name="connsiteX10" fmla="*/ 27486 w 75009"/>
                                <a:gd name="connsiteY10" fmla="*/ 17788 h 53578"/>
                                <a:gd name="connsiteX11" fmla="*/ 49131 w 75009"/>
                                <a:gd name="connsiteY11" fmla="*/ 27485 h 53578"/>
                                <a:gd name="connsiteX12" fmla="*/ 50149 w 75009"/>
                                <a:gd name="connsiteY12" fmla="*/ 28503 h 53578"/>
                                <a:gd name="connsiteX13" fmla="*/ 51328 w 75009"/>
                                <a:gd name="connsiteY13" fmla="*/ 29361 h 53578"/>
                                <a:gd name="connsiteX14" fmla="*/ 60543 w 75009"/>
                                <a:gd name="connsiteY14" fmla="*/ 40451 h 53578"/>
                                <a:gd name="connsiteX15" fmla="*/ 50685 w 75009"/>
                                <a:gd name="connsiteY15" fmla="*/ 38630 h 53578"/>
                                <a:gd name="connsiteX16" fmla="*/ 34237 w 75009"/>
                                <a:gd name="connsiteY16" fmla="*/ 26467 h 53578"/>
                                <a:gd name="connsiteX17" fmla="*/ 33486 w 75009"/>
                                <a:gd name="connsiteY17" fmla="*/ 25932 h 53578"/>
                                <a:gd name="connsiteX18" fmla="*/ 23414 w 75009"/>
                                <a:gd name="connsiteY18" fmla="*/ 18859 h 53578"/>
                                <a:gd name="connsiteX19" fmla="*/ 27486 w 75009"/>
                                <a:gd name="connsiteY19" fmla="*/ 17788 h 5357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</a:cxnLst>
                              <a:rect l="l" t="t" r="r" b="b"/>
                              <a:pathLst>
                                <a:path w="75009" h="53578">
                                  <a:moveTo>
                                    <a:pt x="44684" y="55346"/>
                                  </a:moveTo>
                                  <a:cubicBezTo>
                                    <a:pt x="54596" y="58186"/>
                                    <a:pt x="61722" y="58882"/>
                                    <a:pt x="66008" y="57489"/>
                                  </a:cubicBezTo>
                                  <a:cubicBezTo>
                                    <a:pt x="74527" y="54650"/>
                                    <a:pt x="78814" y="48970"/>
                                    <a:pt x="78814" y="40451"/>
                                  </a:cubicBezTo>
                                  <a:cubicBezTo>
                                    <a:pt x="77367" y="30539"/>
                                    <a:pt x="71688" y="22021"/>
                                    <a:pt x="61775" y="14895"/>
                                  </a:cubicBezTo>
                                  <a:cubicBezTo>
                                    <a:pt x="51810" y="4983"/>
                                    <a:pt x="39755" y="0"/>
                                    <a:pt x="25557" y="0"/>
                                  </a:cubicBezTo>
                                  <a:lnTo>
                                    <a:pt x="17038" y="2143"/>
                                  </a:lnTo>
                                  <a:cubicBezTo>
                                    <a:pt x="5626" y="4983"/>
                                    <a:pt x="0" y="9965"/>
                                    <a:pt x="0" y="17038"/>
                                  </a:cubicBezTo>
                                  <a:lnTo>
                                    <a:pt x="2143" y="25557"/>
                                  </a:lnTo>
                                  <a:lnTo>
                                    <a:pt x="23467" y="40451"/>
                                  </a:lnTo>
                                  <a:cubicBezTo>
                                    <a:pt x="36165" y="50363"/>
                                    <a:pt x="43238" y="55346"/>
                                    <a:pt x="44684" y="55346"/>
                                  </a:cubicBezTo>
                                  <a:close/>
                                  <a:moveTo>
                                    <a:pt x="27486" y="17788"/>
                                  </a:moveTo>
                                  <a:cubicBezTo>
                                    <a:pt x="36058" y="18217"/>
                                    <a:pt x="42970" y="21324"/>
                                    <a:pt x="49131" y="27485"/>
                                  </a:cubicBezTo>
                                  <a:lnTo>
                                    <a:pt x="50149" y="28503"/>
                                  </a:lnTo>
                                  <a:lnTo>
                                    <a:pt x="51328" y="29361"/>
                                  </a:lnTo>
                                  <a:cubicBezTo>
                                    <a:pt x="57275" y="33647"/>
                                    <a:pt x="59579" y="37451"/>
                                    <a:pt x="60543" y="40451"/>
                                  </a:cubicBezTo>
                                  <a:cubicBezTo>
                                    <a:pt x="59365" y="40451"/>
                                    <a:pt x="56364" y="40184"/>
                                    <a:pt x="50685" y="38630"/>
                                  </a:cubicBezTo>
                                  <a:cubicBezTo>
                                    <a:pt x="49024" y="37558"/>
                                    <a:pt x="44631" y="34558"/>
                                    <a:pt x="34237" y="26467"/>
                                  </a:cubicBezTo>
                                  <a:lnTo>
                                    <a:pt x="33486" y="25932"/>
                                  </a:lnTo>
                                  <a:lnTo>
                                    <a:pt x="23414" y="18859"/>
                                  </a:lnTo>
                                  <a:lnTo>
                                    <a:pt x="27486" y="17788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6" name="任意多边形: 形状 46"/>
                          <wps:cNvSpPr/>
                          <wps:spPr>
                            <a:xfrm>
                              <a:off x="3519053" y="48490"/>
                              <a:ext cx="128588" cy="107156"/>
                            </a:xfrm>
                            <a:custGeom>
                              <a:avLst/>
                              <a:gdLst>
                                <a:gd name="connsiteX0" fmla="*/ 9590 w 128587"/>
                                <a:gd name="connsiteY0" fmla="*/ 76992 h 107156"/>
                                <a:gd name="connsiteX1" fmla="*/ 35254 w 128587"/>
                                <a:gd name="connsiteY1" fmla="*/ 99441 h 107156"/>
                                <a:gd name="connsiteX2" fmla="*/ 44898 w 128587"/>
                                <a:gd name="connsiteY2" fmla="*/ 102656 h 107156"/>
                                <a:gd name="connsiteX3" fmla="*/ 51328 w 128587"/>
                                <a:gd name="connsiteY3" fmla="*/ 105870 h 107156"/>
                                <a:gd name="connsiteX4" fmla="*/ 96226 w 128587"/>
                                <a:gd name="connsiteY4" fmla="*/ 105870 h 107156"/>
                                <a:gd name="connsiteX5" fmla="*/ 128320 w 128587"/>
                                <a:gd name="connsiteY5" fmla="*/ 76992 h 107156"/>
                                <a:gd name="connsiteX6" fmla="*/ 121890 w 128587"/>
                                <a:gd name="connsiteY6" fmla="*/ 28879 h 107156"/>
                                <a:gd name="connsiteX7" fmla="*/ 89797 w 128587"/>
                                <a:gd name="connsiteY7" fmla="*/ 6429 h 107156"/>
                                <a:gd name="connsiteX8" fmla="*/ 44898 w 128587"/>
                                <a:gd name="connsiteY8" fmla="*/ 0 h 107156"/>
                                <a:gd name="connsiteX9" fmla="*/ 16020 w 128587"/>
                                <a:gd name="connsiteY9" fmla="*/ 9644 h 107156"/>
                                <a:gd name="connsiteX10" fmla="*/ 3215 w 128587"/>
                                <a:gd name="connsiteY10" fmla="*/ 35308 h 107156"/>
                                <a:gd name="connsiteX11" fmla="*/ 0 w 128587"/>
                                <a:gd name="connsiteY11" fmla="*/ 54542 h 107156"/>
                                <a:gd name="connsiteX12" fmla="*/ 3215 w 128587"/>
                                <a:gd name="connsiteY12" fmla="*/ 64187 h 107156"/>
                                <a:gd name="connsiteX13" fmla="*/ 9590 w 128587"/>
                                <a:gd name="connsiteY13" fmla="*/ 76992 h 10715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</a:cxnLst>
                              <a:rect l="l" t="t" r="r" b="b"/>
                              <a:pathLst>
                                <a:path w="128587" h="107156">
                                  <a:moveTo>
                                    <a:pt x="9590" y="76992"/>
                                  </a:moveTo>
                                  <a:lnTo>
                                    <a:pt x="35254" y="99441"/>
                                  </a:lnTo>
                                  <a:cubicBezTo>
                                    <a:pt x="37344" y="101584"/>
                                    <a:pt x="40559" y="102656"/>
                                    <a:pt x="44898" y="102656"/>
                                  </a:cubicBezTo>
                                  <a:lnTo>
                                    <a:pt x="51328" y="105870"/>
                                  </a:lnTo>
                                  <a:cubicBezTo>
                                    <a:pt x="66276" y="108014"/>
                                    <a:pt x="81278" y="108014"/>
                                    <a:pt x="96226" y="105870"/>
                                  </a:cubicBezTo>
                                  <a:cubicBezTo>
                                    <a:pt x="111175" y="97352"/>
                                    <a:pt x="121890" y="87707"/>
                                    <a:pt x="128320" y="76992"/>
                                  </a:cubicBezTo>
                                  <a:cubicBezTo>
                                    <a:pt x="132606" y="55614"/>
                                    <a:pt x="130409" y="39594"/>
                                    <a:pt x="121890" y="28879"/>
                                  </a:cubicBezTo>
                                  <a:cubicBezTo>
                                    <a:pt x="115461" y="20360"/>
                                    <a:pt x="104745" y="12859"/>
                                    <a:pt x="89797" y="6429"/>
                                  </a:cubicBezTo>
                                  <a:cubicBezTo>
                                    <a:pt x="68419" y="2143"/>
                                    <a:pt x="53418" y="0"/>
                                    <a:pt x="44898" y="0"/>
                                  </a:cubicBezTo>
                                  <a:cubicBezTo>
                                    <a:pt x="32093" y="0"/>
                                    <a:pt x="22449" y="3215"/>
                                    <a:pt x="16020" y="9644"/>
                                  </a:cubicBezTo>
                                  <a:cubicBezTo>
                                    <a:pt x="9590" y="16073"/>
                                    <a:pt x="5304" y="24592"/>
                                    <a:pt x="3215" y="35308"/>
                                  </a:cubicBezTo>
                                  <a:cubicBezTo>
                                    <a:pt x="1072" y="37451"/>
                                    <a:pt x="0" y="43880"/>
                                    <a:pt x="0" y="54542"/>
                                  </a:cubicBezTo>
                                  <a:cubicBezTo>
                                    <a:pt x="0" y="58829"/>
                                    <a:pt x="1072" y="62043"/>
                                    <a:pt x="3215" y="64187"/>
                                  </a:cubicBezTo>
                                  <a:lnTo>
                                    <a:pt x="9590" y="76992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8" name="任意多边形: 形状 48"/>
                          <wps:cNvSpPr/>
                          <wps:spPr>
                            <a:xfrm>
                              <a:off x="4315691" y="41564"/>
                              <a:ext cx="428625" cy="659012"/>
                            </a:xfrm>
                            <a:custGeom>
                              <a:avLst/>
                              <a:gdLst>
                                <a:gd name="connsiteX0" fmla="*/ 384745 w 428625"/>
                                <a:gd name="connsiteY0" fmla="*/ 259747 h 659010"/>
                                <a:gd name="connsiteX1" fmla="*/ 294948 w 428625"/>
                                <a:gd name="connsiteY1" fmla="*/ 218063 h 659010"/>
                                <a:gd name="connsiteX2" fmla="*/ 269283 w 428625"/>
                                <a:gd name="connsiteY2" fmla="*/ 205258 h 659010"/>
                                <a:gd name="connsiteX3" fmla="*/ 291733 w 428625"/>
                                <a:gd name="connsiteY3" fmla="*/ 166789 h 659010"/>
                                <a:gd name="connsiteX4" fmla="*/ 320611 w 428625"/>
                                <a:gd name="connsiteY4" fmla="*/ 134695 h 659010"/>
                                <a:gd name="connsiteX5" fmla="*/ 336631 w 428625"/>
                                <a:gd name="connsiteY5" fmla="*/ 89797 h 659010"/>
                                <a:gd name="connsiteX6" fmla="*/ 336631 w 428625"/>
                                <a:gd name="connsiteY6" fmla="*/ 73777 h 659010"/>
                                <a:gd name="connsiteX7" fmla="*/ 298162 w 428625"/>
                                <a:gd name="connsiteY7" fmla="*/ 19235 h 659010"/>
                                <a:gd name="connsiteX8" fmla="*/ 221170 w 428625"/>
                                <a:gd name="connsiteY8" fmla="*/ 0 h 659010"/>
                                <a:gd name="connsiteX9" fmla="*/ 115300 w 428625"/>
                                <a:gd name="connsiteY9" fmla="*/ 3215 h 659010"/>
                                <a:gd name="connsiteX10" fmla="*/ 63972 w 428625"/>
                                <a:gd name="connsiteY10" fmla="*/ 19235 h 659010"/>
                                <a:gd name="connsiteX11" fmla="*/ 47952 w 428625"/>
                                <a:gd name="connsiteY11" fmla="*/ 51328 h 659010"/>
                                <a:gd name="connsiteX12" fmla="*/ 57596 w 428625"/>
                                <a:gd name="connsiteY12" fmla="*/ 76992 h 659010"/>
                                <a:gd name="connsiteX13" fmla="*/ 105710 w 428625"/>
                                <a:gd name="connsiteY13" fmla="*/ 93012 h 659010"/>
                                <a:gd name="connsiteX14" fmla="*/ 137803 w 428625"/>
                                <a:gd name="connsiteY14" fmla="*/ 86582 h 659010"/>
                                <a:gd name="connsiteX15" fmla="*/ 173111 w 428625"/>
                                <a:gd name="connsiteY15" fmla="*/ 83368 h 659010"/>
                                <a:gd name="connsiteX16" fmla="*/ 230868 w 428625"/>
                                <a:gd name="connsiteY16" fmla="*/ 109032 h 659010"/>
                                <a:gd name="connsiteX17" fmla="*/ 214848 w 428625"/>
                                <a:gd name="connsiteY17" fmla="*/ 141125 h 659010"/>
                                <a:gd name="connsiteX18" fmla="*/ 195613 w 428625"/>
                                <a:gd name="connsiteY18" fmla="*/ 170003 h 659010"/>
                                <a:gd name="connsiteX19" fmla="*/ 137856 w 428625"/>
                                <a:gd name="connsiteY19" fmla="*/ 214902 h 659010"/>
                                <a:gd name="connsiteX20" fmla="*/ 112192 w 428625"/>
                                <a:gd name="connsiteY20" fmla="*/ 218117 h 659010"/>
                                <a:gd name="connsiteX21" fmla="*/ 99387 w 428625"/>
                                <a:gd name="connsiteY21" fmla="*/ 218117 h 659010"/>
                                <a:gd name="connsiteX22" fmla="*/ 73723 w 428625"/>
                                <a:gd name="connsiteY22" fmla="*/ 224546 h 659010"/>
                                <a:gd name="connsiteX23" fmla="*/ 54489 w 428625"/>
                                <a:gd name="connsiteY23" fmla="*/ 253424 h 659010"/>
                                <a:gd name="connsiteX24" fmla="*/ 57703 w 428625"/>
                                <a:gd name="connsiteY24" fmla="*/ 272659 h 659010"/>
                                <a:gd name="connsiteX25" fmla="*/ 112246 w 428625"/>
                                <a:gd name="connsiteY25" fmla="*/ 301538 h 659010"/>
                                <a:gd name="connsiteX26" fmla="*/ 115461 w 428625"/>
                                <a:gd name="connsiteY26" fmla="*/ 343221 h 659010"/>
                                <a:gd name="connsiteX27" fmla="*/ 89797 w 428625"/>
                                <a:gd name="connsiteY27" fmla="*/ 429804 h 659010"/>
                                <a:gd name="connsiteX28" fmla="*/ 38469 w 428625"/>
                                <a:gd name="connsiteY28" fmla="*/ 493937 h 659010"/>
                                <a:gd name="connsiteX29" fmla="*/ 19234 w 428625"/>
                                <a:gd name="connsiteY29" fmla="*/ 509957 h 659010"/>
                                <a:gd name="connsiteX30" fmla="*/ 0 w 428625"/>
                                <a:gd name="connsiteY30" fmla="*/ 535620 h 659010"/>
                                <a:gd name="connsiteX31" fmla="*/ 3215 w 428625"/>
                                <a:gd name="connsiteY31" fmla="*/ 548426 h 659010"/>
                                <a:gd name="connsiteX32" fmla="*/ 28878 w 428625"/>
                                <a:gd name="connsiteY32" fmla="*/ 558070 h 659010"/>
                                <a:gd name="connsiteX33" fmla="*/ 54542 w 428625"/>
                                <a:gd name="connsiteY33" fmla="*/ 554855 h 659010"/>
                                <a:gd name="connsiteX34" fmla="*/ 70562 w 428625"/>
                                <a:gd name="connsiteY34" fmla="*/ 551641 h 659010"/>
                                <a:gd name="connsiteX35" fmla="*/ 118675 w 428625"/>
                                <a:gd name="connsiteY35" fmla="*/ 522762 h 659010"/>
                                <a:gd name="connsiteX36" fmla="*/ 157144 w 428625"/>
                                <a:gd name="connsiteY36" fmla="*/ 474648 h 659010"/>
                                <a:gd name="connsiteX37" fmla="*/ 186023 w 428625"/>
                                <a:gd name="connsiteY37" fmla="*/ 352758 h 659010"/>
                                <a:gd name="connsiteX38" fmla="*/ 176379 w 428625"/>
                                <a:gd name="connsiteY38" fmla="*/ 301431 h 659010"/>
                                <a:gd name="connsiteX39" fmla="*/ 227707 w 428625"/>
                                <a:gd name="connsiteY39" fmla="*/ 298216 h 659010"/>
                                <a:gd name="connsiteX40" fmla="*/ 230922 w 428625"/>
                                <a:gd name="connsiteY40" fmla="*/ 298216 h 659010"/>
                                <a:gd name="connsiteX41" fmla="*/ 234136 w 428625"/>
                                <a:gd name="connsiteY41" fmla="*/ 298216 h 659010"/>
                                <a:gd name="connsiteX42" fmla="*/ 234136 w 428625"/>
                                <a:gd name="connsiteY42" fmla="*/ 336685 h 659010"/>
                                <a:gd name="connsiteX43" fmla="*/ 214902 w 428625"/>
                                <a:gd name="connsiteY43" fmla="*/ 426482 h 659010"/>
                                <a:gd name="connsiteX44" fmla="*/ 186023 w 428625"/>
                                <a:gd name="connsiteY44" fmla="*/ 506688 h 659010"/>
                                <a:gd name="connsiteX45" fmla="*/ 134695 w 428625"/>
                                <a:gd name="connsiteY45" fmla="*/ 567660 h 659010"/>
                                <a:gd name="connsiteX46" fmla="*/ 115461 w 428625"/>
                                <a:gd name="connsiteY46" fmla="*/ 583680 h 659010"/>
                                <a:gd name="connsiteX47" fmla="*/ 96226 w 428625"/>
                                <a:gd name="connsiteY47" fmla="*/ 612559 h 659010"/>
                                <a:gd name="connsiteX48" fmla="*/ 99441 w 428625"/>
                                <a:gd name="connsiteY48" fmla="*/ 625364 h 659010"/>
                                <a:gd name="connsiteX49" fmla="*/ 125105 w 428625"/>
                                <a:gd name="connsiteY49" fmla="*/ 635008 h 659010"/>
                                <a:gd name="connsiteX50" fmla="*/ 166788 w 428625"/>
                                <a:gd name="connsiteY50" fmla="*/ 625364 h 659010"/>
                                <a:gd name="connsiteX51" fmla="*/ 214902 w 428625"/>
                                <a:gd name="connsiteY51" fmla="*/ 599700 h 659010"/>
                                <a:gd name="connsiteX52" fmla="*/ 253371 w 428625"/>
                                <a:gd name="connsiteY52" fmla="*/ 551587 h 659010"/>
                                <a:gd name="connsiteX53" fmla="*/ 285464 w 428625"/>
                                <a:gd name="connsiteY53" fmla="*/ 465004 h 659010"/>
                                <a:gd name="connsiteX54" fmla="*/ 304699 w 428625"/>
                                <a:gd name="connsiteY54" fmla="*/ 371993 h 659010"/>
                                <a:gd name="connsiteX55" fmla="*/ 307913 w 428625"/>
                                <a:gd name="connsiteY55" fmla="*/ 346329 h 659010"/>
                                <a:gd name="connsiteX56" fmla="*/ 301484 w 428625"/>
                                <a:gd name="connsiteY56" fmla="*/ 311021 h 659010"/>
                                <a:gd name="connsiteX57" fmla="*/ 336792 w 428625"/>
                                <a:gd name="connsiteY57" fmla="*/ 333470 h 659010"/>
                                <a:gd name="connsiteX58" fmla="*/ 356026 w 428625"/>
                                <a:gd name="connsiteY58" fmla="*/ 410462 h 659010"/>
                                <a:gd name="connsiteX59" fmla="*/ 340007 w 428625"/>
                                <a:gd name="connsiteY59" fmla="*/ 513118 h 659010"/>
                                <a:gd name="connsiteX60" fmla="*/ 311128 w 428625"/>
                                <a:gd name="connsiteY60" fmla="*/ 574090 h 659010"/>
                                <a:gd name="connsiteX61" fmla="*/ 285464 w 428625"/>
                                <a:gd name="connsiteY61" fmla="*/ 577304 h 659010"/>
                                <a:gd name="connsiteX62" fmla="*/ 253371 w 428625"/>
                                <a:gd name="connsiteY62" fmla="*/ 580519 h 659010"/>
                                <a:gd name="connsiteX63" fmla="*/ 243727 w 428625"/>
                                <a:gd name="connsiteY63" fmla="*/ 609398 h 659010"/>
                                <a:gd name="connsiteX64" fmla="*/ 275820 w 428625"/>
                                <a:gd name="connsiteY64" fmla="*/ 654296 h 659010"/>
                                <a:gd name="connsiteX65" fmla="*/ 320719 w 428625"/>
                                <a:gd name="connsiteY65" fmla="*/ 654296 h 659010"/>
                                <a:gd name="connsiteX66" fmla="*/ 368832 w 428625"/>
                                <a:gd name="connsiteY66" fmla="*/ 622203 h 659010"/>
                                <a:gd name="connsiteX67" fmla="*/ 416945 w 428625"/>
                                <a:gd name="connsiteY67" fmla="*/ 529191 h 659010"/>
                                <a:gd name="connsiteX68" fmla="*/ 432965 w 428625"/>
                                <a:gd name="connsiteY68" fmla="*/ 352758 h 659010"/>
                                <a:gd name="connsiteX69" fmla="*/ 384745 w 428625"/>
                                <a:gd name="connsiteY69" fmla="*/ 259747 h 65901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</a:cxnLst>
                              <a:rect l="l" t="t" r="r" b="b"/>
                              <a:pathLst>
                                <a:path w="428625" h="659010">
                                  <a:moveTo>
                                    <a:pt x="384745" y="259747"/>
                                  </a:moveTo>
                                  <a:cubicBezTo>
                                    <a:pt x="354794" y="236226"/>
                                    <a:pt x="324844" y="222349"/>
                                    <a:pt x="294948" y="218063"/>
                                  </a:cubicBezTo>
                                  <a:cubicBezTo>
                                    <a:pt x="277802" y="218063"/>
                                    <a:pt x="269283" y="213777"/>
                                    <a:pt x="269283" y="205258"/>
                                  </a:cubicBezTo>
                                  <a:cubicBezTo>
                                    <a:pt x="269283" y="194542"/>
                                    <a:pt x="276784" y="181737"/>
                                    <a:pt x="291733" y="166789"/>
                                  </a:cubicBezTo>
                                  <a:lnTo>
                                    <a:pt x="320611" y="134695"/>
                                  </a:lnTo>
                                  <a:cubicBezTo>
                                    <a:pt x="331327" y="113318"/>
                                    <a:pt x="336631" y="98316"/>
                                    <a:pt x="336631" y="89797"/>
                                  </a:cubicBezTo>
                                  <a:lnTo>
                                    <a:pt x="336631" y="73777"/>
                                  </a:lnTo>
                                  <a:cubicBezTo>
                                    <a:pt x="332345" y="50256"/>
                                    <a:pt x="319486" y="32093"/>
                                    <a:pt x="298162" y="19235"/>
                                  </a:cubicBezTo>
                                  <a:cubicBezTo>
                                    <a:pt x="274588" y="8519"/>
                                    <a:pt x="248924" y="2143"/>
                                    <a:pt x="221170" y="0"/>
                                  </a:cubicBezTo>
                                  <a:cubicBezTo>
                                    <a:pt x="171932" y="0"/>
                                    <a:pt x="136678" y="1125"/>
                                    <a:pt x="115300" y="3215"/>
                                  </a:cubicBezTo>
                                  <a:cubicBezTo>
                                    <a:pt x="91726" y="7501"/>
                                    <a:pt x="74688" y="12859"/>
                                    <a:pt x="63972" y="19235"/>
                                  </a:cubicBezTo>
                                  <a:cubicBezTo>
                                    <a:pt x="53256" y="25664"/>
                                    <a:pt x="47952" y="36380"/>
                                    <a:pt x="47952" y="51328"/>
                                  </a:cubicBezTo>
                                  <a:cubicBezTo>
                                    <a:pt x="47952" y="62043"/>
                                    <a:pt x="51167" y="70562"/>
                                    <a:pt x="57596" y="76992"/>
                                  </a:cubicBezTo>
                                  <a:cubicBezTo>
                                    <a:pt x="68312" y="87707"/>
                                    <a:pt x="84332" y="93012"/>
                                    <a:pt x="105710" y="93012"/>
                                  </a:cubicBezTo>
                                  <a:cubicBezTo>
                                    <a:pt x="109996" y="93012"/>
                                    <a:pt x="120658" y="90922"/>
                                    <a:pt x="137803" y="86582"/>
                                  </a:cubicBezTo>
                                  <a:cubicBezTo>
                                    <a:pt x="142089" y="84493"/>
                                    <a:pt x="153823" y="83368"/>
                                    <a:pt x="173111" y="83368"/>
                                  </a:cubicBezTo>
                                  <a:cubicBezTo>
                                    <a:pt x="211580" y="83368"/>
                                    <a:pt x="230868" y="91940"/>
                                    <a:pt x="230868" y="109032"/>
                                  </a:cubicBezTo>
                                  <a:cubicBezTo>
                                    <a:pt x="230868" y="115461"/>
                                    <a:pt x="225510" y="126176"/>
                                    <a:pt x="214848" y="141125"/>
                                  </a:cubicBezTo>
                                  <a:lnTo>
                                    <a:pt x="195613" y="170003"/>
                                  </a:lnTo>
                                  <a:cubicBezTo>
                                    <a:pt x="184898" y="187148"/>
                                    <a:pt x="165663" y="202097"/>
                                    <a:pt x="137856" y="214902"/>
                                  </a:cubicBezTo>
                                  <a:cubicBezTo>
                                    <a:pt x="133570" y="217045"/>
                                    <a:pt x="125051" y="218117"/>
                                    <a:pt x="112192" y="218117"/>
                                  </a:cubicBezTo>
                                  <a:lnTo>
                                    <a:pt x="99387" y="218117"/>
                                  </a:lnTo>
                                  <a:lnTo>
                                    <a:pt x="73723" y="224546"/>
                                  </a:lnTo>
                                  <a:cubicBezTo>
                                    <a:pt x="60918" y="233118"/>
                                    <a:pt x="54489" y="242709"/>
                                    <a:pt x="54489" y="253424"/>
                                  </a:cubicBezTo>
                                  <a:cubicBezTo>
                                    <a:pt x="54489" y="264140"/>
                                    <a:pt x="55560" y="270570"/>
                                    <a:pt x="57703" y="272659"/>
                                  </a:cubicBezTo>
                                  <a:cubicBezTo>
                                    <a:pt x="64133" y="291894"/>
                                    <a:pt x="82242" y="301538"/>
                                    <a:pt x="112246" y="301538"/>
                                  </a:cubicBezTo>
                                  <a:lnTo>
                                    <a:pt x="115461" y="343221"/>
                                  </a:lnTo>
                                  <a:cubicBezTo>
                                    <a:pt x="115461" y="362456"/>
                                    <a:pt x="106888" y="391335"/>
                                    <a:pt x="89797" y="429804"/>
                                  </a:cubicBezTo>
                                  <a:cubicBezTo>
                                    <a:pt x="74848" y="457611"/>
                                    <a:pt x="57703" y="479042"/>
                                    <a:pt x="38469" y="493937"/>
                                  </a:cubicBezTo>
                                  <a:lnTo>
                                    <a:pt x="19234" y="509957"/>
                                  </a:lnTo>
                                  <a:cubicBezTo>
                                    <a:pt x="6429" y="518529"/>
                                    <a:pt x="0" y="527102"/>
                                    <a:pt x="0" y="535620"/>
                                  </a:cubicBezTo>
                                  <a:cubicBezTo>
                                    <a:pt x="0" y="542050"/>
                                    <a:pt x="1071" y="546336"/>
                                    <a:pt x="3215" y="548426"/>
                                  </a:cubicBezTo>
                                  <a:cubicBezTo>
                                    <a:pt x="7501" y="554855"/>
                                    <a:pt x="16020" y="558070"/>
                                    <a:pt x="28878" y="558070"/>
                                  </a:cubicBezTo>
                                  <a:cubicBezTo>
                                    <a:pt x="41684" y="558070"/>
                                    <a:pt x="50256" y="556998"/>
                                    <a:pt x="54542" y="554855"/>
                                  </a:cubicBezTo>
                                  <a:cubicBezTo>
                                    <a:pt x="58829" y="552765"/>
                                    <a:pt x="64186" y="551641"/>
                                    <a:pt x="70562" y="551641"/>
                                  </a:cubicBezTo>
                                  <a:cubicBezTo>
                                    <a:pt x="81278" y="547354"/>
                                    <a:pt x="97298" y="537764"/>
                                    <a:pt x="118675" y="522762"/>
                                  </a:cubicBezTo>
                                  <a:lnTo>
                                    <a:pt x="157144" y="474648"/>
                                  </a:lnTo>
                                  <a:cubicBezTo>
                                    <a:pt x="176379" y="444698"/>
                                    <a:pt x="186023" y="404086"/>
                                    <a:pt x="186023" y="352758"/>
                                  </a:cubicBezTo>
                                  <a:cubicBezTo>
                                    <a:pt x="186023" y="327094"/>
                                    <a:pt x="182809" y="310003"/>
                                    <a:pt x="176379" y="301431"/>
                                  </a:cubicBezTo>
                                  <a:cubicBezTo>
                                    <a:pt x="184898" y="299341"/>
                                    <a:pt x="202043" y="298216"/>
                                    <a:pt x="227707" y="298216"/>
                                  </a:cubicBezTo>
                                  <a:lnTo>
                                    <a:pt x="230922" y="298216"/>
                                  </a:lnTo>
                                  <a:lnTo>
                                    <a:pt x="234136" y="298216"/>
                                  </a:lnTo>
                                  <a:lnTo>
                                    <a:pt x="234136" y="336685"/>
                                  </a:lnTo>
                                  <a:cubicBezTo>
                                    <a:pt x="229850" y="364492"/>
                                    <a:pt x="223421" y="394442"/>
                                    <a:pt x="214902" y="426482"/>
                                  </a:cubicBezTo>
                                  <a:cubicBezTo>
                                    <a:pt x="204186" y="464951"/>
                                    <a:pt x="194542" y="491740"/>
                                    <a:pt x="186023" y="506688"/>
                                  </a:cubicBezTo>
                                  <a:cubicBezTo>
                                    <a:pt x="164645" y="540925"/>
                                    <a:pt x="147554" y="561231"/>
                                    <a:pt x="134695" y="567660"/>
                                  </a:cubicBezTo>
                                  <a:lnTo>
                                    <a:pt x="115461" y="583680"/>
                                  </a:lnTo>
                                  <a:cubicBezTo>
                                    <a:pt x="102656" y="592253"/>
                                    <a:pt x="96226" y="601843"/>
                                    <a:pt x="96226" y="612559"/>
                                  </a:cubicBezTo>
                                  <a:cubicBezTo>
                                    <a:pt x="96226" y="618988"/>
                                    <a:pt x="97298" y="623274"/>
                                    <a:pt x="99441" y="625364"/>
                                  </a:cubicBezTo>
                                  <a:cubicBezTo>
                                    <a:pt x="110157" y="631793"/>
                                    <a:pt x="118675" y="635008"/>
                                    <a:pt x="125105" y="635008"/>
                                  </a:cubicBezTo>
                                  <a:cubicBezTo>
                                    <a:pt x="140053" y="635008"/>
                                    <a:pt x="153983" y="631793"/>
                                    <a:pt x="166788" y="625364"/>
                                  </a:cubicBezTo>
                                  <a:cubicBezTo>
                                    <a:pt x="192453" y="614648"/>
                                    <a:pt x="208472" y="606129"/>
                                    <a:pt x="214902" y="599700"/>
                                  </a:cubicBezTo>
                                  <a:lnTo>
                                    <a:pt x="253371" y="551587"/>
                                  </a:lnTo>
                                  <a:cubicBezTo>
                                    <a:pt x="259800" y="538782"/>
                                    <a:pt x="270462" y="509903"/>
                                    <a:pt x="285464" y="465004"/>
                                  </a:cubicBezTo>
                                  <a:cubicBezTo>
                                    <a:pt x="298269" y="422249"/>
                                    <a:pt x="304699" y="391227"/>
                                    <a:pt x="304699" y="371993"/>
                                  </a:cubicBezTo>
                                  <a:lnTo>
                                    <a:pt x="307913" y="346329"/>
                                  </a:lnTo>
                                  <a:cubicBezTo>
                                    <a:pt x="307913" y="335613"/>
                                    <a:pt x="305770" y="323880"/>
                                    <a:pt x="301484" y="311021"/>
                                  </a:cubicBezTo>
                                  <a:lnTo>
                                    <a:pt x="336792" y="333470"/>
                                  </a:lnTo>
                                  <a:cubicBezTo>
                                    <a:pt x="349597" y="354848"/>
                                    <a:pt x="356026" y="380512"/>
                                    <a:pt x="356026" y="410462"/>
                                  </a:cubicBezTo>
                                  <a:cubicBezTo>
                                    <a:pt x="356026" y="440412"/>
                                    <a:pt x="350669" y="474595"/>
                                    <a:pt x="340007" y="513118"/>
                                  </a:cubicBezTo>
                                  <a:cubicBezTo>
                                    <a:pt x="329291" y="551587"/>
                                    <a:pt x="319647" y="571947"/>
                                    <a:pt x="311128" y="574090"/>
                                  </a:cubicBezTo>
                                  <a:cubicBezTo>
                                    <a:pt x="306842" y="578376"/>
                                    <a:pt x="298323" y="579448"/>
                                    <a:pt x="285464" y="577304"/>
                                  </a:cubicBezTo>
                                  <a:cubicBezTo>
                                    <a:pt x="268319" y="577304"/>
                                    <a:pt x="257657" y="578430"/>
                                    <a:pt x="253371" y="580519"/>
                                  </a:cubicBezTo>
                                  <a:cubicBezTo>
                                    <a:pt x="246941" y="582662"/>
                                    <a:pt x="243727" y="592306"/>
                                    <a:pt x="243727" y="609398"/>
                                  </a:cubicBezTo>
                                  <a:cubicBezTo>
                                    <a:pt x="243727" y="624346"/>
                                    <a:pt x="254442" y="639348"/>
                                    <a:pt x="275820" y="654296"/>
                                  </a:cubicBezTo>
                                  <a:cubicBezTo>
                                    <a:pt x="286536" y="660726"/>
                                    <a:pt x="301484" y="660726"/>
                                    <a:pt x="320719" y="654296"/>
                                  </a:cubicBezTo>
                                  <a:cubicBezTo>
                                    <a:pt x="337810" y="652153"/>
                                    <a:pt x="353883" y="641491"/>
                                    <a:pt x="368832" y="622203"/>
                                  </a:cubicBezTo>
                                  <a:cubicBezTo>
                                    <a:pt x="390209" y="596539"/>
                                    <a:pt x="406229" y="565571"/>
                                    <a:pt x="416945" y="529191"/>
                                  </a:cubicBezTo>
                                  <a:cubicBezTo>
                                    <a:pt x="427660" y="490722"/>
                                    <a:pt x="432965" y="431893"/>
                                    <a:pt x="432965" y="352758"/>
                                  </a:cubicBezTo>
                                  <a:cubicBezTo>
                                    <a:pt x="432858" y="316432"/>
                                    <a:pt x="416838" y="285411"/>
                                    <a:pt x="384745" y="25974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7" name="任意多边形: 形状 47"/>
                          <wps:cNvSpPr/>
                          <wps:spPr>
                            <a:xfrm>
                              <a:off x="4094019" y="159329"/>
                              <a:ext cx="262532" cy="423267"/>
                            </a:xfrm>
                            <a:custGeom>
                              <a:avLst/>
                              <a:gdLst>
                                <a:gd name="connsiteX0" fmla="*/ 255033 w 262532"/>
                                <a:gd name="connsiteY0" fmla="*/ 349597 h 423267"/>
                                <a:gd name="connsiteX1" fmla="*/ 267838 w 262532"/>
                                <a:gd name="connsiteY1" fmla="*/ 327148 h 423267"/>
                                <a:gd name="connsiteX2" fmla="*/ 264623 w 262532"/>
                                <a:gd name="connsiteY2" fmla="*/ 317504 h 423267"/>
                                <a:gd name="connsiteX3" fmla="*/ 219725 w 262532"/>
                                <a:gd name="connsiteY3" fmla="*/ 298270 h 423267"/>
                                <a:gd name="connsiteX4" fmla="*/ 210081 w 262532"/>
                                <a:gd name="connsiteY4" fmla="*/ 298270 h 423267"/>
                                <a:gd name="connsiteX5" fmla="*/ 158753 w 262532"/>
                                <a:gd name="connsiteY5" fmla="*/ 304699 h 423267"/>
                                <a:gd name="connsiteX6" fmla="*/ 158753 w 262532"/>
                                <a:gd name="connsiteY6" fmla="*/ 282250 h 423267"/>
                                <a:gd name="connsiteX7" fmla="*/ 161968 w 262532"/>
                                <a:gd name="connsiteY7" fmla="*/ 186023 h 423267"/>
                                <a:gd name="connsiteX8" fmla="*/ 200437 w 262532"/>
                                <a:gd name="connsiteY8" fmla="*/ 173218 h 423267"/>
                                <a:gd name="connsiteX9" fmla="*/ 238906 w 262532"/>
                                <a:gd name="connsiteY9" fmla="*/ 141125 h 423267"/>
                                <a:gd name="connsiteX10" fmla="*/ 238906 w 262532"/>
                                <a:gd name="connsiteY10" fmla="*/ 134695 h 423267"/>
                                <a:gd name="connsiteX11" fmla="*/ 216456 w 262532"/>
                                <a:gd name="connsiteY11" fmla="*/ 115461 h 423267"/>
                                <a:gd name="connsiteX12" fmla="*/ 190793 w 262532"/>
                                <a:gd name="connsiteY12" fmla="*/ 112246 h 423267"/>
                                <a:gd name="connsiteX13" fmla="*/ 168343 w 262532"/>
                                <a:gd name="connsiteY13" fmla="*/ 109032 h 423267"/>
                                <a:gd name="connsiteX14" fmla="*/ 168343 w 262532"/>
                                <a:gd name="connsiteY14" fmla="*/ 44898 h 423267"/>
                                <a:gd name="connsiteX15" fmla="*/ 126659 w 262532"/>
                                <a:gd name="connsiteY15" fmla="*/ 0 h 423267"/>
                                <a:gd name="connsiteX16" fmla="*/ 120230 w 262532"/>
                                <a:gd name="connsiteY16" fmla="*/ 0 h 423267"/>
                                <a:gd name="connsiteX17" fmla="*/ 78546 w 262532"/>
                                <a:gd name="connsiteY17" fmla="*/ 70562 h 423267"/>
                                <a:gd name="connsiteX18" fmla="*/ 78546 w 262532"/>
                                <a:gd name="connsiteY18" fmla="*/ 102656 h 423267"/>
                                <a:gd name="connsiteX19" fmla="*/ 78546 w 262532"/>
                                <a:gd name="connsiteY19" fmla="*/ 115461 h 423267"/>
                                <a:gd name="connsiteX20" fmla="*/ 40077 w 262532"/>
                                <a:gd name="connsiteY20" fmla="*/ 118676 h 423267"/>
                                <a:gd name="connsiteX21" fmla="*/ 20843 w 262532"/>
                                <a:gd name="connsiteY21" fmla="*/ 125105 h 423267"/>
                                <a:gd name="connsiteX22" fmla="*/ 1608 w 262532"/>
                                <a:gd name="connsiteY22" fmla="*/ 147554 h 423267"/>
                                <a:gd name="connsiteX23" fmla="*/ 14413 w 262532"/>
                                <a:gd name="connsiteY23" fmla="*/ 202097 h 423267"/>
                                <a:gd name="connsiteX24" fmla="*/ 40077 w 262532"/>
                                <a:gd name="connsiteY24" fmla="*/ 211741 h 423267"/>
                                <a:gd name="connsiteX25" fmla="*/ 49721 w 262532"/>
                                <a:gd name="connsiteY25" fmla="*/ 211741 h 423267"/>
                                <a:gd name="connsiteX26" fmla="*/ 78600 w 262532"/>
                                <a:gd name="connsiteY26" fmla="*/ 205311 h 423267"/>
                                <a:gd name="connsiteX27" fmla="*/ 85029 w 262532"/>
                                <a:gd name="connsiteY27" fmla="*/ 205311 h 423267"/>
                                <a:gd name="connsiteX28" fmla="*/ 101049 w 262532"/>
                                <a:gd name="connsiteY28" fmla="*/ 307967 h 423267"/>
                                <a:gd name="connsiteX29" fmla="*/ 104264 w 262532"/>
                                <a:gd name="connsiteY29" fmla="*/ 314396 h 423267"/>
                                <a:gd name="connsiteX30" fmla="*/ 46506 w 262532"/>
                                <a:gd name="connsiteY30" fmla="*/ 327202 h 423267"/>
                                <a:gd name="connsiteX31" fmla="*/ 24058 w 262532"/>
                                <a:gd name="connsiteY31" fmla="*/ 333631 h 423267"/>
                                <a:gd name="connsiteX32" fmla="*/ 4823 w 262532"/>
                                <a:gd name="connsiteY32" fmla="*/ 362510 h 423267"/>
                                <a:gd name="connsiteX33" fmla="*/ 20843 w 262532"/>
                                <a:gd name="connsiteY33" fmla="*/ 417052 h 423267"/>
                                <a:gd name="connsiteX34" fmla="*/ 59312 w 262532"/>
                                <a:gd name="connsiteY34" fmla="*/ 420267 h 423267"/>
                                <a:gd name="connsiteX35" fmla="*/ 91405 w 262532"/>
                                <a:gd name="connsiteY35" fmla="*/ 410623 h 423267"/>
                                <a:gd name="connsiteX36" fmla="*/ 161968 w 262532"/>
                                <a:gd name="connsiteY36" fmla="*/ 384959 h 423267"/>
                                <a:gd name="connsiteX37" fmla="*/ 226100 w 262532"/>
                                <a:gd name="connsiteY37" fmla="*/ 362510 h 423267"/>
                                <a:gd name="connsiteX38" fmla="*/ 255033 w 262532"/>
                                <a:gd name="connsiteY38" fmla="*/ 349597 h 423267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</a:cxnLst>
                              <a:rect l="l" t="t" r="r" b="b"/>
                              <a:pathLst>
                                <a:path w="262532" h="423267">
                                  <a:moveTo>
                                    <a:pt x="255033" y="349597"/>
                                  </a:moveTo>
                                  <a:cubicBezTo>
                                    <a:pt x="263552" y="343168"/>
                                    <a:pt x="267838" y="335721"/>
                                    <a:pt x="267838" y="327148"/>
                                  </a:cubicBezTo>
                                  <a:lnTo>
                                    <a:pt x="264623" y="317504"/>
                                  </a:lnTo>
                                  <a:cubicBezTo>
                                    <a:pt x="262480" y="304699"/>
                                    <a:pt x="247478" y="298270"/>
                                    <a:pt x="219725" y="298270"/>
                                  </a:cubicBezTo>
                                  <a:lnTo>
                                    <a:pt x="210081" y="298270"/>
                                  </a:lnTo>
                                  <a:lnTo>
                                    <a:pt x="158753" y="304699"/>
                                  </a:lnTo>
                                  <a:lnTo>
                                    <a:pt x="158753" y="282250"/>
                                  </a:lnTo>
                                  <a:lnTo>
                                    <a:pt x="161968" y="186023"/>
                                  </a:lnTo>
                                  <a:lnTo>
                                    <a:pt x="200437" y="173218"/>
                                  </a:lnTo>
                                  <a:cubicBezTo>
                                    <a:pt x="226100" y="166789"/>
                                    <a:pt x="238906" y="156127"/>
                                    <a:pt x="238906" y="141125"/>
                                  </a:cubicBezTo>
                                  <a:lnTo>
                                    <a:pt x="238906" y="134695"/>
                                  </a:lnTo>
                                  <a:cubicBezTo>
                                    <a:pt x="236762" y="126176"/>
                                    <a:pt x="229262" y="119747"/>
                                    <a:pt x="216456" y="115461"/>
                                  </a:cubicBezTo>
                                  <a:cubicBezTo>
                                    <a:pt x="203651" y="115461"/>
                                    <a:pt x="195079" y="114389"/>
                                    <a:pt x="190793" y="112246"/>
                                  </a:cubicBezTo>
                                  <a:cubicBezTo>
                                    <a:pt x="188649" y="110157"/>
                                    <a:pt x="181148" y="109032"/>
                                    <a:pt x="168343" y="109032"/>
                                  </a:cubicBezTo>
                                  <a:lnTo>
                                    <a:pt x="168343" y="44898"/>
                                  </a:lnTo>
                                  <a:cubicBezTo>
                                    <a:pt x="168343" y="14948"/>
                                    <a:pt x="154413" y="0"/>
                                    <a:pt x="126659" y="0"/>
                                  </a:cubicBezTo>
                                  <a:lnTo>
                                    <a:pt x="120230" y="0"/>
                                  </a:lnTo>
                                  <a:cubicBezTo>
                                    <a:pt x="100996" y="2143"/>
                                    <a:pt x="87065" y="25664"/>
                                    <a:pt x="78546" y="70562"/>
                                  </a:cubicBezTo>
                                  <a:lnTo>
                                    <a:pt x="78546" y="102656"/>
                                  </a:lnTo>
                                  <a:lnTo>
                                    <a:pt x="78546" y="115461"/>
                                  </a:lnTo>
                                  <a:lnTo>
                                    <a:pt x="40077" y="118676"/>
                                  </a:lnTo>
                                  <a:lnTo>
                                    <a:pt x="20843" y="125105"/>
                                  </a:lnTo>
                                  <a:cubicBezTo>
                                    <a:pt x="12270" y="127248"/>
                                    <a:pt x="5894" y="134749"/>
                                    <a:pt x="1608" y="147554"/>
                                  </a:cubicBezTo>
                                  <a:cubicBezTo>
                                    <a:pt x="-2678" y="171129"/>
                                    <a:pt x="1608" y="189238"/>
                                    <a:pt x="14413" y="202097"/>
                                  </a:cubicBezTo>
                                  <a:cubicBezTo>
                                    <a:pt x="20843" y="208526"/>
                                    <a:pt x="29362" y="211741"/>
                                    <a:pt x="40077" y="211741"/>
                                  </a:cubicBezTo>
                                  <a:lnTo>
                                    <a:pt x="49721" y="211741"/>
                                  </a:lnTo>
                                  <a:lnTo>
                                    <a:pt x="78600" y="205311"/>
                                  </a:lnTo>
                                  <a:lnTo>
                                    <a:pt x="85029" y="205311"/>
                                  </a:lnTo>
                                  <a:cubicBezTo>
                                    <a:pt x="87119" y="241691"/>
                                    <a:pt x="92530" y="275874"/>
                                    <a:pt x="101049" y="307967"/>
                                  </a:cubicBezTo>
                                  <a:lnTo>
                                    <a:pt x="104264" y="314396"/>
                                  </a:lnTo>
                                  <a:lnTo>
                                    <a:pt x="46506" y="327202"/>
                                  </a:lnTo>
                                  <a:lnTo>
                                    <a:pt x="24058" y="333631"/>
                                  </a:lnTo>
                                  <a:cubicBezTo>
                                    <a:pt x="15485" y="340060"/>
                                    <a:pt x="9109" y="349651"/>
                                    <a:pt x="4823" y="362510"/>
                                  </a:cubicBezTo>
                                  <a:cubicBezTo>
                                    <a:pt x="-1607" y="386084"/>
                                    <a:pt x="3698" y="404193"/>
                                    <a:pt x="20843" y="417052"/>
                                  </a:cubicBezTo>
                                  <a:cubicBezTo>
                                    <a:pt x="29362" y="425624"/>
                                    <a:pt x="42220" y="426696"/>
                                    <a:pt x="59312" y="420267"/>
                                  </a:cubicBezTo>
                                  <a:lnTo>
                                    <a:pt x="91405" y="410623"/>
                                  </a:lnTo>
                                  <a:lnTo>
                                    <a:pt x="161968" y="384959"/>
                                  </a:lnTo>
                                  <a:lnTo>
                                    <a:pt x="226100" y="362510"/>
                                  </a:lnTo>
                                  <a:cubicBezTo>
                                    <a:pt x="239013" y="358116"/>
                                    <a:pt x="248603" y="353884"/>
                                    <a:pt x="255033" y="34959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1" name="任意多边形: 形状 51"/>
                          <wps:cNvSpPr/>
                          <wps:spPr>
                            <a:xfrm>
                              <a:off x="2507673" y="69272"/>
                              <a:ext cx="535782" cy="332184"/>
                            </a:xfrm>
                            <a:custGeom>
                              <a:avLst/>
                              <a:gdLst>
                                <a:gd name="connsiteX0" fmla="*/ 54757 w 535781"/>
                                <a:gd name="connsiteY0" fmla="*/ 323933 h 332184"/>
                                <a:gd name="connsiteX1" fmla="*/ 202311 w 535781"/>
                                <a:gd name="connsiteY1" fmla="*/ 282250 h 332184"/>
                                <a:gd name="connsiteX2" fmla="*/ 295323 w 535781"/>
                                <a:gd name="connsiteY2" fmla="*/ 246942 h 332184"/>
                                <a:gd name="connsiteX3" fmla="*/ 369100 w 535781"/>
                                <a:gd name="connsiteY3" fmla="*/ 282250 h 332184"/>
                                <a:gd name="connsiteX4" fmla="*/ 446092 w 535781"/>
                                <a:gd name="connsiteY4" fmla="*/ 320719 h 332184"/>
                                <a:gd name="connsiteX5" fmla="*/ 497419 w 535781"/>
                                <a:gd name="connsiteY5" fmla="*/ 333524 h 332184"/>
                                <a:gd name="connsiteX6" fmla="*/ 539103 w 535781"/>
                                <a:gd name="connsiteY6" fmla="*/ 311075 h 332184"/>
                                <a:gd name="connsiteX7" fmla="*/ 481346 w 535781"/>
                                <a:gd name="connsiteY7" fmla="*/ 246942 h 332184"/>
                                <a:gd name="connsiteX8" fmla="*/ 381905 w 535781"/>
                                <a:gd name="connsiteY8" fmla="*/ 205258 h 332184"/>
                                <a:gd name="connsiteX9" fmla="*/ 474917 w 535781"/>
                                <a:gd name="connsiteY9" fmla="*/ 144286 h 332184"/>
                                <a:gd name="connsiteX10" fmla="*/ 513386 w 535781"/>
                                <a:gd name="connsiteY10" fmla="*/ 80153 h 332184"/>
                                <a:gd name="connsiteX11" fmla="*/ 487722 w 535781"/>
                                <a:gd name="connsiteY11" fmla="*/ 38469 h 332184"/>
                                <a:gd name="connsiteX12" fmla="*/ 308074 w 535781"/>
                                <a:gd name="connsiteY12" fmla="*/ 0 h 332184"/>
                                <a:gd name="connsiteX13" fmla="*/ 96387 w 535781"/>
                                <a:gd name="connsiteY13" fmla="*/ 19235 h 332184"/>
                                <a:gd name="connsiteX14" fmla="*/ 64294 w 535781"/>
                                <a:gd name="connsiteY14" fmla="*/ 48113 h 332184"/>
                                <a:gd name="connsiteX15" fmla="*/ 102763 w 535781"/>
                                <a:gd name="connsiteY15" fmla="*/ 64133 h 332184"/>
                                <a:gd name="connsiteX16" fmla="*/ 135445 w 535781"/>
                                <a:gd name="connsiteY16" fmla="*/ 61722 h 332184"/>
                                <a:gd name="connsiteX17" fmla="*/ 138232 w 535781"/>
                                <a:gd name="connsiteY17" fmla="*/ 67133 h 332184"/>
                                <a:gd name="connsiteX18" fmla="*/ 145143 w 535781"/>
                                <a:gd name="connsiteY18" fmla="*/ 69919 h 332184"/>
                                <a:gd name="connsiteX19" fmla="*/ 152001 w 535781"/>
                                <a:gd name="connsiteY19" fmla="*/ 66919 h 332184"/>
                                <a:gd name="connsiteX20" fmla="*/ 154734 w 535781"/>
                                <a:gd name="connsiteY20" fmla="*/ 60275 h 332184"/>
                                <a:gd name="connsiteX21" fmla="*/ 176593 w 535781"/>
                                <a:gd name="connsiteY21" fmla="*/ 58668 h 332184"/>
                                <a:gd name="connsiteX22" fmla="*/ 176701 w 535781"/>
                                <a:gd name="connsiteY22" fmla="*/ 67080 h 332184"/>
                                <a:gd name="connsiteX23" fmla="*/ 179647 w 535781"/>
                                <a:gd name="connsiteY23" fmla="*/ 73991 h 332184"/>
                                <a:gd name="connsiteX24" fmla="*/ 186559 w 535781"/>
                                <a:gd name="connsiteY24" fmla="*/ 76777 h 332184"/>
                                <a:gd name="connsiteX25" fmla="*/ 193417 w 535781"/>
                                <a:gd name="connsiteY25" fmla="*/ 73777 h 332184"/>
                                <a:gd name="connsiteX26" fmla="*/ 196149 w 535781"/>
                                <a:gd name="connsiteY26" fmla="*/ 66758 h 332184"/>
                                <a:gd name="connsiteX27" fmla="*/ 195989 w 535781"/>
                                <a:gd name="connsiteY27" fmla="*/ 57382 h 332184"/>
                                <a:gd name="connsiteX28" fmla="*/ 217849 w 535781"/>
                                <a:gd name="connsiteY28" fmla="*/ 56364 h 332184"/>
                                <a:gd name="connsiteX29" fmla="*/ 218063 w 535781"/>
                                <a:gd name="connsiteY29" fmla="*/ 69491 h 332184"/>
                                <a:gd name="connsiteX30" fmla="*/ 221010 w 535781"/>
                                <a:gd name="connsiteY30" fmla="*/ 76402 h 332184"/>
                                <a:gd name="connsiteX31" fmla="*/ 227921 w 535781"/>
                                <a:gd name="connsiteY31" fmla="*/ 79188 h 332184"/>
                                <a:gd name="connsiteX32" fmla="*/ 234779 w 535781"/>
                                <a:gd name="connsiteY32" fmla="*/ 76188 h 332184"/>
                                <a:gd name="connsiteX33" fmla="*/ 237512 w 535781"/>
                                <a:gd name="connsiteY33" fmla="*/ 69169 h 332184"/>
                                <a:gd name="connsiteX34" fmla="*/ 237297 w 535781"/>
                                <a:gd name="connsiteY34" fmla="*/ 55400 h 332184"/>
                                <a:gd name="connsiteX35" fmla="*/ 256639 w 535781"/>
                                <a:gd name="connsiteY35" fmla="*/ 54489 h 332184"/>
                                <a:gd name="connsiteX36" fmla="*/ 259157 w 535781"/>
                                <a:gd name="connsiteY36" fmla="*/ 54489 h 332184"/>
                                <a:gd name="connsiteX37" fmla="*/ 259372 w 535781"/>
                                <a:gd name="connsiteY37" fmla="*/ 69437 h 332184"/>
                                <a:gd name="connsiteX38" fmla="*/ 262318 w 535781"/>
                                <a:gd name="connsiteY38" fmla="*/ 76349 h 332184"/>
                                <a:gd name="connsiteX39" fmla="*/ 269230 w 535781"/>
                                <a:gd name="connsiteY39" fmla="*/ 79135 h 332184"/>
                                <a:gd name="connsiteX40" fmla="*/ 276088 w 535781"/>
                                <a:gd name="connsiteY40" fmla="*/ 76134 h 332184"/>
                                <a:gd name="connsiteX41" fmla="*/ 278820 w 535781"/>
                                <a:gd name="connsiteY41" fmla="*/ 69116 h 332184"/>
                                <a:gd name="connsiteX42" fmla="*/ 278606 w 535781"/>
                                <a:gd name="connsiteY42" fmla="*/ 54596 h 332184"/>
                                <a:gd name="connsiteX43" fmla="*/ 300359 w 535781"/>
                                <a:gd name="connsiteY43" fmla="*/ 55132 h 332184"/>
                                <a:gd name="connsiteX44" fmla="*/ 300627 w 535781"/>
                                <a:gd name="connsiteY44" fmla="*/ 74152 h 332184"/>
                                <a:gd name="connsiteX45" fmla="*/ 303574 w 535781"/>
                                <a:gd name="connsiteY45" fmla="*/ 81064 h 332184"/>
                                <a:gd name="connsiteX46" fmla="*/ 310485 w 535781"/>
                                <a:gd name="connsiteY46" fmla="*/ 83850 h 332184"/>
                                <a:gd name="connsiteX47" fmla="*/ 317343 w 535781"/>
                                <a:gd name="connsiteY47" fmla="*/ 80849 h 332184"/>
                                <a:gd name="connsiteX48" fmla="*/ 320076 w 535781"/>
                                <a:gd name="connsiteY48" fmla="*/ 73831 h 332184"/>
                                <a:gd name="connsiteX49" fmla="*/ 319808 w 535781"/>
                                <a:gd name="connsiteY49" fmla="*/ 55989 h 332184"/>
                                <a:gd name="connsiteX50" fmla="*/ 341775 w 535781"/>
                                <a:gd name="connsiteY50" fmla="*/ 57704 h 332184"/>
                                <a:gd name="connsiteX51" fmla="*/ 342096 w 535781"/>
                                <a:gd name="connsiteY51" fmla="*/ 78813 h 332184"/>
                                <a:gd name="connsiteX52" fmla="*/ 345043 w 535781"/>
                                <a:gd name="connsiteY52" fmla="*/ 85725 h 332184"/>
                                <a:gd name="connsiteX53" fmla="*/ 351955 w 535781"/>
                                <a:gd name="connsiteY53" fmla="*/ 88511 h 332184"/>
                                <a:gd name="connsiteX54" fmla="*/ 358813 w 535781"/>
                                <a:gd name="connsiteY54" fmla="*/ 85511 h 332184"/>
                                <a:gd name="connsiteX55" fmla="*/ 361545 w 535781"/>
                                <a:gd name="connsiteY55" fmla="*/ 78492 h 332184"/>
                                <a:gd name="connsiteX56" fmla="*/ 361277 w 535781"/>
                                <a:gd name="connsiteY56" fmla="*/ 60168 h 332184"/>
                                <a:gd name="connsiteX57" fmla="*/ 378422 w 535781"/>
                                <a:gd name="connsiteY57" fmla="*/ 63972 h 332184"/>
                                <a:gd name="connsiteX58" fmla="*/ 413730 w 535781"/>
                                <a:gd name="connsiteY58" fmla="*/ 89636 h 332184"/>
                                <a:gd name="connsiteX59" fmla="*/ 413730 w 535781"/>
                                <a:gd name="connsiteY59" fmla="*/ 112085 h 332184"/>
                                <a:gd name="connsiteX60" fmla="*/ 400925 w 535781"/>
                                <a:gd name="connsiteY60" fmla="*/ 134535 h 332184"/>
                                <a:gd name="connsiteX61" fmla="*/ 375261 w 535781"/>
                                <a:gd name="connsiteY61" fmla="*/ 153769 h 332184"/>
                                <a:gd name="connsiteX62" fmla="*/ 323933 w 535781"/>
                                <a:gd name="connsiteY62" fmla="*/ 176218 h 332184"/>
                                <a:gd name="connsiteX63" fmla="*/ 317504 w 535781"/>
                                <a:gd name="connsiteY63" fmla="*/ 179433 h 332184"/>
                                <a:gd name="connsiteX64" fmla="*/ 301484 w 535781"/>
                                <a:gd name="connsiteY64" fmla="*/ 173004 h 332184"/>
                                <a:gd name="connsiteX65" fmla="*/ 205258 w 535781"/>
                                <a:gd name="connsiteY65" fmla="*/ 137696 h 332184"/>
                                <a:gd name="connsiteX66" fmla="*/ 80153 w 535781"/>
                                <a:gd name="connsiteY66" fmla="*/ 102388 h 332184"/>
                                <a:gd name="connsiteX67" fmla="*/ 32040 w 535781"/>
                                <a:gd name="connsiteY67" fmla="*/ 95958 h 332184"/>
                                <a:gd name="connsiteX68" fmla="*/ 22396 w 535781"/>
                                <a:gd name="connsiteY68" fmla="*/ 95958 h 332184"/>
                                <a:gd name="connsiteX69" fmla="*/ 15966 w 535781"/>
                                <a:gd name="connsiteY69" fmla="*/ 99173 h 332184"/>
                                <a:gd name="connsiteX70" fmla="*/ 15966 w 535781"/>
                                <a:gd name="connsiteY70" fmla="*/ 102388 h 332184"/>
                                <a:gd name="connsiteX71" fmla="*/ 25610 w 535781"/>
                                <a:gd name="connsiteY71" fmla="*/ 115193 h 332184"/>
                                <a:gd name="connsiteX72" fmla="*/ 57703 w 535781"/>
                                <a:gd name="connsiteY72" fmla="*/ 134428 h 332184"/>
                                <a:gd name="connsiteX73" fmla="*/ 86582 w 535781"/>
                                <a:gd name="connsiteY73" fmla="*/ 147233 h 332184"/>
                                <a:gd name="connsiteX74" fmla="*/ 214902 w 535781"/>
                                <a:gd name="connsiteY74" fmla="*/ 208205 h 332184"/>
                                <a:gd name="connsiteX75" fmla="*/ 64133 w 535781"/>
                                <a:gd name="connsiteY75" fmla="*/ 240298 h 332184"/>
                                <a:gd name="connsiteX76" fmla="*/ 0 w 535781"/>
                                <a:gd name="connsiteY76" fmla="*/ 291626 h 332184"/>
                                <a:gd name="connsiteX77" fmla="*/ 3215 w 535781"/>
                                <a:gd name="connsiteY77" fmla="*/ 304431 h 332184"/>
                                <a:gd name="connsiteX78" fmla="*/ 54757 w 535781"/>
                                <a:gd name="connsiteY78" fmla="*/ 323933 h 332184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  <a:cxn ang="0">
                                  <a:pos x="connsiteX70" y="connsiteY70"/>
                                </a:cxn>
                                <a:cxn ang="0">
                                  <a:pos x="connsiteX71" y="connsiteY71"/>
                                </a:cxn>
                                <a:cxn ang="0">
                                  <a:pos x="connsiteX72" y="connsiteY72"/>
                                </a:cxn>
                                <a:cxn ang="0">
                                  <a:pos x="connsiteX73" y="connsiteY73"/>
                                </a:cxn>
                                <a:cxn ang="0">
                                  <a:pos x="connsiteX74" y="connsiteY74"/>
                                </a:cxn>
                                <a:cxn ang="0">
                                  <a:pos x="connsiteX75" y="connsiteY75"/>
                                </a:cxn>
                                <a:cxn ang="0">
                                  <a:pos x="connsiteX76" y="connsiteY76"/>
                                </a:cxn>
                                <a:cxn ang="0">
                                  <a:pos x="connsiteX77" y="connsiteY77"/>
                                </a:cxn>
                                <a:cxn ang="0">
                                  <a:pos x="connsiteX78" y="connsiteY78"/>
                                </a:cxn>
                              </a:cxnLst>
                              <a:rect l="l" t="t" r="r" b="b"/>
                              <a:pathLst>
                                <a:path w="535781" h="332184">
                                  <a:moveTo>
                                    <a:pt x="54757" y="323933"/>
                                  </a:moveTo>
                                  <a:cubicBezTo>
                                    <a:pt x="88940" y="323933"/>
                                    <a:pt x="138178" y="310057"/>
                                    <a:pt x="202311" y="282250"/>
                                  </a:cubicBezTo>
                                  <a:cubicBezTo>
                                    <a:pt x="236494" y="267301"/>
                                    <a:pt x="267516" y="255514"/>
                                    <a:pt x="295323" y="246942"/>
                                  </a:cubicBezTo>
                                  <a:lnTo>
                                    <a:pt x="369100" y="282250"/>
                                  </a:lnTo>
                                  <a:lnTo>
                                    <a:pt x="446092" y="320719"/>
                                  </a:lnTo>
                                  <a:cubicBezTo>
                                    <a:pt x="471755" y="329291"/>
                                    <a:pt x="488847" y="333524"/>
                                    <a:pt x="497419" y="333524"/>
                                  </a:cubicBezTo>
                                  <a:cubicBezTo>
                                    <a:pt x="518797" y="333524"/>
                                    <a:pt x="532727" y="326023"/>
                                    <a:pt x="539103" y="311075"/>
                                  </a:cubicBezTo>
                                  <a:cubicBezTo>
                                    <a:pt x="545533" y="291840"/>
                                    <a:pt x="526298" y="270462"/>
                                    <a:pt x="481346" y="246942"/>
                                  </a:cubicBezTo>
                                  <a:lnTo>
                                    <a:pt x="381905" y="205258"/>
                                  </a:lnTo>
                                  <a:cubicBezTo>
                                    <a:pt x="426803" y="181737"/>
                                    <a:pt x="457772" y="161431"/>
                                    <a:pt x="474917" y="144286"/>
                                  </a:cubicBezTo>
                                  <a:cubicBezTo>
                                    <a:pt x="500580" y="120765"/>
                                    <a:pt x="513386" y="99387"/>
                                    <a:pt x="513386" y="80153"/>
                                  </a:cubicBezTo>
                                  <a:cubicBezTo>
                                    <a:pt x="513386" y="63061"/>
                                    <a:pt x="504813" y="49185"/>
                                    <a:pt x="487722" y="38469"/>
                                  </a:cubicBezTo>
                                  <a:cubicBezTo>
                                    <a:pt x="455628" y="12805"/>
                                    <a:pt x="395782" y="0"/>
                                    <a:pt x="308074" y="0"/>
                                  </a:cubicBezTo>
                                  <a:cubicBezTo>
                                    <a:pt x="222510" y="0"/>
                                    <a:pt x="151947" y="6429"/>
                                    <a:pt x="96387" y="19235"/>
                                  </a:cubicBezTo>
                                  <a:cubicBezTo>
                                    <a:pt x="75009" y="25664"/>
                                    <a:pt x="64294" y="35254"/>
                                    <a:pt x="64294" y="48113"/>
                                  </a:cubicBezTo>
                                  <a:cubicBezTo>
                                    <a:pt x="64294" y="58829"/>
                                    <a:pt x="77099" y="64133"/>
                                    <a:pt x="102763" y="64133"/>
                                  </a:cubicBezTo>
                                  <a:lnTo>
                                    <a:pt x="135445" y="61722"/>
                                  </a:lnTo>
                                  <a:cubicBezTo>
                                    <a:pt x="135767" y="63758"/>
                                    <a:pt x="136731" y="65687"/>
                                    <a:pt x="138232" y="67133"/>
                                  </a:cubicBezTo>
                                  <a:cubicBezTo>
                                    <a:pt x="140107" y="68955"/>
                                    <a:pt x="142571" y="69973"/>
                                    <a:pt x="145143" y="69919"/>
                                  </a:cubicBezTo>
                                  <a:cubicBezTo>
                                    <a:pt x="147715" y="69866"/>
                                    <a:pt x="150179" y="68794"/>
                                    <a:pt x="152001" y="66919"/>
                                  </a:cubicBezTo>
                                  <a:cubicBezTo>
                                    <a:pt x="153716" y="65151"/>
                                    <a:pt x="154680" y="62740"/>
                                    <a:pt x="154734" y="60275"/>
                                  </a:cubicBezTo>
                                  <a:lnTo>
                                    <a:pt x="176593" y="58668"/>
                                  </a:lnTo>
                                  <a:lnTo>
                                    <a:pt x="176701" y="67080"/>
                                  </a:lnTo>
                                  <a:cubicBezTo>
                                    <a:pt x="176754" y="69705"/>
                                    <a:pt x="177826" y="72170"/>
                                    <a:pt x="179647" y="73991"/>
                                  </a:cubicBezTo>
                                  <a:cubicBezTo>
                                    <a:pt x="181523" y="75813"/>
                                    <a:pt x="183987" y="76831"/>
                                    <a:pt x="186559" y="76777"/>
                                  </a:cubicBezTo>
                                  <a:cubicBezTo>
                                    <a:pt x="189131" y="76724"/>
                                    <a:pt x="191595" y="75652"/>
                                    <a:pt x="193417" y="73777"/>
                                  </a:cubicBezTo>
                                  <a:cubicBezTo>
                                    <a:pt x="195239" y="71902"/>
                                    <a:pt x="196203" y="69384"/>
                                    <a:pt x="196149" y="66758"/>
                                  </a:cubicBezTo>
                                  <a:lnTo>
                                    <a:pt x="195989" y="57382"/>
                                  </a:lnTo>
                                  <a:lnTo>
                                    <a:pt x="217849" y="56364"/>
                                  </a:lnTo>
                                  <a:lnTo>
                                    <a:pt x="218063" y="69491"/>
                                  </a:lnTo>
                                  <a:cubicBezTo>
                                    <a:pt x="218116" y="72116"/>
                                    <a:pt x="219188" y="74581"/>
                                    <a:pt x="221010" y="76402"/>
                                  </a:cubicBezTo>
                                  <a:cubicBezTo>
                                    <a:pt x="222885" y="78224"/>
                                    <a:pt x="225350" y="79242"/>
                                    <a:pt x="227921" y="79188"/>
                                  </a:cubicBezTo>
                                  <a:cubicBezTo>
                                    <a:pt x="230493" y="79135"/>
                                    <a:pt x="232958" y="78063"/>
                                    <a:pt x="234779" y="76188"/>
                                  </a:cubicBezTo>
                                  <a:cubicBezTo>
                                    <a:pt x="236601" y="74313"/>
                                    <a:pt x="237565" y="71795"/>
                                    <a:pt x="237512" y="69169"/>
                                  </a:cubicBezTo>
                                  <a:lnTo>
                                    <a:pt x="237297" y="55400"/>
                                  </a:lnTo>
                                  <a:lnTo>
                                    <a:pt x="256639" y="54489"/>
                                  </a:lnTo>
                                  <a:cubicBezTo>
                                    <a:pt x="257496" y="54489"/>
                                    <a:pt x="258300" y="54489"/>
                                    <a:pt x="259157" y="54489"/>
                                  </a:cubicBezTo>
                                  <a:lnTo>
                                    <a:pt x="259372" y="69437"/>
                                  </a:lnTo>
                                  <a:cubicBezTo>
                                    <a:pt x="259425" y="72062"/>
                                    <a:pt x="260497" y="74527"/>
                                    <a:pt x="262318" y="76349"/>
                                  </a:cubicBezTo>
                                  <a:cubicBezTo>
                                    <a:pt x="264194" y="78170"/>
                                    <a:pt x="266658" y="79188"/>
                                    <a:pt x="269230" y="79135"/>
                                  </a:cubicBezTo>
                                  <a:cubicBezTo>
                                    <a:pt x="271802" y="79081"/>
                                    <a:pt x="274266" y="78010"/>
                                    <a:pt x="276088" y="76134"/>
                                  </a:cubicBezTo>
                                  <a:cubicBezTo>
                                    <a:pt x="277910" y="74259"/>
                                    <a:pt x="278874" y="71741"/>
                                    <a:pt x="278820" y="69116"/>
                                  </a:cubicBezTo>
                                  <a:lnTo>
                                    <a:pt x="278606" y="54596"/>
                                  </a:lnTo>
                                  <a:cubicBezTo>
                                    <a:pt x="286268" y="54703"/>
                                    <a:pt x="293501" y="54918"/>
                                    <a:pt x="300359" y="55132"/>
                                  </a:cubicBezTo>
                                  <a:lnTo>
                                    <a:pt x="300627" y="74152"/>
                                  </a:lnTo>
                                  <a:cubicBezTo>
                                    <a:pt x="300680" y="76777"/>
                                    <a:pt x="301752" y="79242"/>
                                    <a:pt x="303574" y="81064"/>
                                  </a:cubicBezTo>
                                  <a:cubicBezTo>
                                    <a:pt x="305449" y="82885"/>
                                    <a:pt x="307913" y="83903"/>
                                    <a:pt x="310485" y="83850"/>
                                  </a:cubicBezTo>
                                  <a:cubicBezTo>
                                    <a:pt x="313057" y="83796"/>
                                    <a:pt x="315522" y="82724"/>
                                    <a:pt x="317343" y="80849"/>
                                  </a:cubicBezTo>
                                  <a:cubicBezTo>
                                    <a:pt x="319165" y="78974"/>
                                    <a:pt x="320129" y="76456"/>
                                    <a:pt x="320076" y="73831"/>
                                  </a:cubicBezTo>
                                  <a:lnTo>
                                    <a:pt x="319808" y="55989"/>
                                  </a:lnTo>
                                  <a:cubicBezTo>
                                    <a:pt x="327737" y="56471"/>
                                    <a:pt x="335077" y="57007"/>
                                    <a:pt x="341775" y="57704"/>
                                  </a:cubicBezTo>
                                  <a:lnTo>
                                    <a:pt x="342096" y="78813"/>
                                  </a:lnTo>
                                  <a:cubicBezTo>
                                    <a:pt x="342150" y="81439"/>
                                    <a:pt x="343221" y="83903"/>
                                    <a:pt x="345043" y="85725"/>
                                  </a:cubicBezTo>
                                  <a:cubicBezTo>
                                    <a:pt x="346918" y="87547"/>
                                    <a:pt x="349383" y="88565"/>
                                    <a:pt x="351955" y="88511"/>
                                  </a:cubicBezTo>
                                  <a:cubicBezTo>
                                    <a:pt x="354526" y="88457"/>
                                    <a:pt x="356991" y="87386"/>
                                    <a:pt x="358813" y="85511"/>
                                  </a:cubicBezTo>
                                  <a:cubicBezTo>
                                    <a:pt x="360634" y="83635"/>
                                    <a:pt x="361599" y="81117"/>
                                    <a:pt x="361545" y="78492"/>
                                  </a:cubicBezTo>
                                  <a:lnTo>
                                    <a:pt x="361277" y="60168"/>
                                  </a:lnTo>
                                  <a:cubicBezTo>
                                    <a:pt x="367921" y="61293"/>
                                    <a:pt x="373654" y="62526"/>
                                    <a:pt x="378422" y="63972"/>
                                  </a:cubicBezTo>
                                  <a:cubicBezTo>
                                    <a:pt x="397657" y="72545"/>
                                    <a:pt x="409390" y="81117"/>
                                    <a:pt x="413730" y="89636"/>
                                  </a:cubicBezTo>
                                  <a:cubicBezTo>
                                    <a:pt x="415820" y="96066"/>
                                    <a:pt x="415820" y="103566"/>
                                    <a:pt x="413730" y="112085"/>
                                  </a:cubicBezTo>
                                  <a:cubicBezTo>
                                    <a:pt x="411587" y="120658"/>
                                    <a:pt x="407301" y="128105"/>
                                    <a:pt x="400925" y="134535"/>
                                  </a:cubicBezTo>
                                  <a:cubicBezTo>
                                    <a:pt x="390210" y="145250"/>
                                    <a:pt x="381691" y="151680"/>
                                    <a:pt x="375261" y="153769"/>
                                  </a:cubicBezTo>
                                  <a:cubicBezTo>
                                    <a:pt x="368832" y="158055"/>
                                    <a:pt x="351687" y="165556"/>
                                    <a:pt x="323933" y="176218"/>
                                  </a:cubicBezTo>
                                  <a:lnTo>
                                    <a:pt x="317504" y="179433"/>
                                  </a:lnTo>
                                  <a:lnTo>
                                    <a:pt x="301484" y="173004"/>
                                  </a:lnTo>
                                  <a:cubicBezTo>
                                    <a:pt x="297198" y="170914"/>
                                    <a:pt x="265104" y="159127"/>
                                    <a:pt x="205258" y="137696"/>
                                  </a:cubicBezTo>
                                  <a:cubicBezTo>
                                    <a:pt x="192453" y="133410"/>
                                    <a:pt x="150715" y="121676"/>
                                    <a:pt x="80153" y="102388"/>
                                  </a:cubicBezTo>
                                  <a:cubicBezTo>
                                    <a:pt x="58775" y="98102"/>
                                    <a:pt x="42755" y="95958"/>
                                    <a:pt x="32040" y="95958"/>
                                  </a:cubicBezTo>
                                  <a:lnTo>
                                    <a:pt x="22396" y="95958"/>
                                  </a:lnTo>
                                  <a:lnTo>
                                    <a:pt x="15966" y="99173"/>
                                  </a:lnTo>
                                  <a:lnTo>
                                    <a:pt x="15966" y="102388"/>
                                  </a:lnTo>
                                  <a:cubicBezTo>
                                    <a:pt x="15966" y="106674"/>
                                    <a:pt x="19181" y="110960"/>
                                    <a:pt x="25610" y="115193"/>
                                  </a:cubicBezTo>
                                  <a:lnTo>
                                    <a:pt x="57703" y="134428"/>
                                  </a:lnTo>
                                  <a:lnTo>
                                    <a:pt x="86582" y="147233"/>
                                  </a:lnTo>
                                  <a:lnTo>
                                    <a:pt x="214902" y="208205"/>
                                  </a:lnTo>
                                  <a:lnTo>
                                    <a:pt x="64133" y="240298"/>
                                  </a:lnTo>
                                  <a:cubicBezTo>
                                    <a:pt x="21324" y="257443"/>
                                    <a:pt x="0" y="274534"/>
                                    <a:pt x="0" y="291626"/>
                                  </a:cubicBezTo>
                                  <a:lnTo>
                                    <a:pt x="3215" y="304431"/>
                                  </a:lnTo>
                                  <a:cubicBezTo>
                                    <a:pt x="11948" y="317504"/>
                                    <a:pt x="29093" y="323933"/>
                                    <a:pt x="54757" y="323933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2" name="任意多边形: 形状 52"/>
                          <wps:cNvSpPr/>
                          <wps:spPr>
                            <a:xfrm>
                              <a:off x="3297383" y="166255"/>
                              <a:ext cx="589359" cy="610791"/>
                            </a:xfrm>
                            <a:custGeom>
                              <a:avLst/>
                              <a:gdLst>
                                <a:gd name="connsiteX0" fmla="*/ 580573 w 589359"/>
                                <a:gd name="connsiteY0" fmla="*/ 38469 h 610790"/>
                                <a:gd name="connsiteX1" fmla="*/ 538889 w 589359"/>
                                <a:gd name="connsiteY1" fmla="*/ 25664 h 610790"/>
                                <a:gd name="connsiteX2" fmla="*/ 436233 w 589359"/>
                                <a:gd name="connsiteY2" fmla="*/ 16020 h 610790"/>
                                <a:gd name="connsiteX3" fmla="*/ 163574 w 589359"/>
                                <a:gd name="connsiteY3" fmla="*/ 0 h 610790"/>
                                <a:gd name="connsiteX4" fmla="*/ 96226 w 589359"/>
                                <a:gd name="connsiteY4" fmla="*/ 0 h 610790"/>
                                <a:gd name="connsiteX5" fmla="*/ 32094 w 589359"/>
                                <a:gd name="connsiteY5" fmla="*/ 9644 h 610790"/>
                                <a:gd name="connsiteX6" fmla="*/ 0 w 589359"/>
                                <a:gd name="connsiteY6" fmla="*/ 48113 h 610790"/>
                                <a:gd name="connsiteX7" fmla="*/ 35308 w 589359"/>
                                <a:gd name="connsiteY7" fmla="*/ 86582 h 610790"/>
                                <a:gd name="connsiteX8" fmla="*/ 86636 w 589359"/>
                                <a:gd name="connsiteY8" fmla="*/ 89797 h 610790"/>
                                <a:gd name="connsiteX9" fmla="*/ 163628 w 589359"/>
                                <a:gd name="connsiteY9" fmla="*/ 86582 h 610790"/>
                                <a:gd name="connsiteX10" fmla="*/ 224600 w 589359"/>
                                <a:gd name="connsiteY10" fmla="*/ 83368 h 610790"/>
                                <a:gd name="connsiteX11" fmla="*/ 240620 w 589359"/>
                                <a:gd name="connsiteY11" fmla="*/ 83368 h 610790"/>
                                <a:gd name="connsiteX12" fmla="*/ 234190 w 589359"/>
                                <a:gd name="connsiteY12" fmla="*/ 131481 h 610790"/>
                                <a:gd name="connsiteX13" fmla="*/ 234190 w 589359"/>
                                <a:gd name="connsiteY13" fmla="*/ 134695 h 610790"/>
                                <a:gd name="connsiteX14" fmla="*/ 121944 w 589359"/>
                                <a:gd name="connsiteY14" fmla="*/ 144339 h 610790"/>
                                <a:gd name="connsiteX15" fmla="*/ 60972 w 589359"/>
                                <a:gd name="connsiteY15" fmla="*/ 157145 h 610790"/>
                                <a:gd name="connsiteX16" fmla="*/ 35308 w 589359"/>
                                <a:gd name="connsiteY16" fmla="*/ 186023 h 610790"/>
                                <a:gd name="connsiteX17" fmla="*/ 60972 w 589359"/>
                                <a:gd name="connsiteY17" fmla="*/ 202043 h 610790"/>
                                <a:gd name="connsiteX18" fmla="*/ 32094 w 589359"/>
                                <a:gd name="connsiteY18" fmla="*/ 256586 h 610790"/>
                                <a:gd name="connsiteX19" fmla="*/ 32094 w 589359"/>
                                <a:gd name="connsiteY19" fmla="*/ 259800 h 610790"/>
                                <a:gd name="connsiteX20" fmla="*/ 44898 w 589359"/>
                                <a:gd name="connsiteY20" fmla="*/ 317558 h 610790"/>
                                <a:gd name="connsiteX21" fmla="*/ 54543 w 589359"/>
                                <a:gd name="connsiteY21" fmla="*/ 365671 h 610790"/>
                                <a:gd name="connsiteX22" fmla="*/ 93012 w 589359"/>
                                <a:gd name="connsiteY22" fmla="*/ 468326 h 610790"/>
                                <a:gd name="connsiteX23" fmla="*/ 112246 w 589359"/>
                                <a:gd name="connsiteY23" fmla="*/ 490776 h 610790"/>
                                <a:gd name="connsiteX24" fmla="*/ 125051 w 589359"/>
                                <a:gd name="connsiteY24" fmla="*/ 497205 h 610790"/>
                                <a:gd name="connsiteX25" fmla="*/ 131481 w 589359"/>
                                <a:gd name="connsiteY25" fmla="*/ 493990 h 610790"/>
                                <a:gd name="connsiteX26" fmla="*/ 137910 w 589359"/>
                                <a:gd name="connsiteY26" fmla="*/ 484346 h 610790"/>
                                <a:gd name="connsiteX27" fmla="*/ 137910 w 589359"/>
                                <a:gd name="connsiteY27" fmla="*/ 452253 h 610790"/>
                                <a:gd name="connsiteX28" fmla="*/ 134695 w 589359"/>
                                <a:gd name="connsiteY28" fmla="*/ 420160 h 610790"/>
                                <a:gd name="connsiteX29" fmla="*/ 131481 w 589359"/>
                                <a:gd name="connsiteY29" fmla="*/ 362402 h 610790"/>
                                <a:gd name="connsiteX30" fmla="*/ 128266 w 589359"/>
                                <a:gd name="connsiteY30" fmla="*/ 320719 h 610790"/>
                                <a:gd name="connsiteX31" fmla="*/ 128266 w 589359"/>
                                <a:gd name="connsiteY31" fmla="*/ 275820 h 610790"/>
                                <a:gd name="connsiteX32" fmla="*/ 125051 w 589359"/>
                                <a:gd name="connsiteY32" fmla="*/ 224492 h 610790"/>
                                <a:gd name="connsiteX33" fmla="*/ 118622 w 589359"/>
                                <a:gd name="connsiteY33" fmla="*/ 205258 h 610790"/>
                                <a:gd name="connsiteX34" fmla="*/ 230868 w 589359"/>
                                <a:gd name="connsiteY34" fmla="*/ 202043 h 610790"/>
                                <a:gd name="connsiteX35" fmla="*/ 241155 w 589359"/>
                                <a:gd name="connsiteY35" fmla="*/ 202418 h 610790"/>
                                <a:gd name="connsiteX36" fmla="*/ 241155 w 589359"/>
                                <a:gd name="connsiteY36" fmla="*/ 526352 h 610790"/>
                                <a:gd name="connsiteX37" fmla="*/ 248978 w 589359"/>
                                <a:gd name="connsiteY37" fmla="*/ 558177 h 610790"/>
                                <a:gd name="connsiteX38" fmla="*/ 275713 w 589359"/>
                                <a:gd name="connsiteY38" fmla="*/ 606612 h 610790"/>
                                <a:gd name="connsiteX39" fmla="*/ 284929 w 589359"/>
                                <a:gd name="connsiteY39" fmla="*/ 612934 h 610790"/>
                                <a:gd name="connsiteX40" fmla="*/ 294144 w 589359"/>
                                <a:gd name="connsiteY40" fmla="*/ 606612 h 610790"/>
                                <a:gd name="connsiteX41" fmla="*/ 320879 w 589359"/>
                                <a:gd name="connsiteY41" fmla="*/ 558177 h 610790"/>
                                <a:gd name="connsiteX42" fmla="*/ 328702 w 589359"/>
                                <a:gd name="connsiteY42" fmla="*/ 526352 h 610790"/>
                                <a:gd name="connsiteX43" fmla="*/ 328702 w 589359"/>
                                <a:gd name="connsiteY43" fmla="*/ 205901 h 610790"/>
                                <a:gd name="connsiteX44" fmla="*/ 432965 w 589359"/>
                                <a:gd name="connsiteY44" fmla="*/ 234136 h 610790"/>
                                <a:gd name="connsiteX45" fmla="*/ 468273 w 589359"/>
                                <a:gd name="connsiteY45" fmla="*/ 298270 h 610790"/>
                                <a:gd name="connsiteX46" fmla="*/ 445824 w 589359"/>
                                <a:gd name="connsiteY46" fmla="*/ 394496 h 610790"/>
                                <a:gd name="connsiteX47" fmla="*/ 429804 w 589359"/>
                                <a:gd name="connsiteY47" fmla="*/ 468273 h 610790"/>
                                <a:gd name="connsiteX48" fmla="*/ 455468 w 589359"/>
                                <a:gd name="connsiteY48" fmla="*/ 490722 h 610790"/>
                                <a:gd name="connsiteX49" fmla="*/ 477917 w 589359"/>
                                <a:gd name="connsiteY49" fmla="*/ 487507 h 610790"/>
                                <a:gd name="connsiteX50" fmla="*/ 510010 w 589359"/>
                                <a:gd name="connsiteY50" fmla="*/ 455414 h 610790"/>
                                <a:gd name="connsiteX51" fmla="*/ 526030 w 589359"/>
                                <a:gd name="connsiteY51" fmla="*/ 423321 h 610790"/>
                                <a:gd name="connsiteX52" fmla="*/ 564499 w 589359"/>
                                <a:gd name="connsiteY52" fmla="*/ 285411 h 610790"/>
                                <a:gd name="connsiteX53" fmla="*/ 509957 w 589359"/>
                                <a:gd name="connsiteY53" fmla="*/ 176326 h 610790"/>
                                <a:gd name="connsiteX54" fmla="*/ 365617 w 589359"/>
                                <a:gd name="connsiteY54" fmla="*/ 137857 h 610790"/>
                                <a:gd name="connsiteX55" fmla="*/ 333524 w 589359"/>
                                <a:gd name="connsiteY55" fmla="*/ 134642 h 610790"/>
                                <a:gd name="connsiteX56" fmla="*/ 336739 w 589359"/>
                                <a:gd name="connsiteY56" fmla="*/ 89743 h 610790"/>
                                <a:gd name="connsiteX57" fmla="*/ 336739 w 589359"/>
                                <a:gd name="connsiteY57" fmla="*/ 83314 h 610790"/>
                                <a:gd name="connsiteX58" fmla="*/ 336739 w 589359"/>
                                <a:gd name="connsiteY58" fmla="*/ 80099 h 610790"/>
                                <a:gd name="connsiteX59" fmla="*/ 461844 w 589359"/>
                                <a:gd name="connsiteY59" fmla="*/ 76885 h 610790"/>
                                <a:gd name="connsiteX60" fmla="*/ 529191 w 589359"/>
                                <a:gd name="connsiteY60" fmla="*/ 73670 h 610790"/>
                                <a:gd name="connsiteX61" fmla="*/ 590163 w 589359"/>
                                <a:gd name="connsiteY61" fmla="*/ 73670 h 610790"/>
                                <a:gd name="connsiteX62" fmla="*/ 590163 w 589359"/>
                                <a:gd name="connsiteY62" fmla="*/ 51221 h 610790"/>
                                <a:gd name="connsiteX63" fmla="*/ 580573 w 589359"/>
                                <a:gd name="connsiteY63" fmla="*/ 38469 h 610790"/>
                                <a:gd name="connsiteX64" fmla="*/ 255032 w 589359"/>
                                <a:gd name="connsiteY64" fmla="*/ 138392 h 610790"/>
                                <a:gd name="connsiteX65" fmla="*/ 284982 w 589359"/>
                                <a:gd name="connsiteY65" fmla="*/ 108442 h 610790"/>
                                <a:gd name="connsiteX66" fmla="*/ 314932 w 589359"/>
                                <a:gd name="connsiteY66" fmla="*/ 138392 h 610790"/>
                                <a:gd name="connsiteX67" fmla="*/ 314932 w 589359"/>
                                <a:gd name="connsiteY67" fmla="*/ 176058 h 610790"/>
                                <a:gd name="connsiteX68" fmla="*/ 255032 w 589359"/>
                                <a:gd name="connsiteY68" fmla="*/ 176058 h 610790"/>
                                <a:gd name="connsiteX69" fmla="*/ 255032 w 589359"/>
                                <a:gd name="connsiteY69" fmla="*/ 138392 h 610790"/>
                                <a:gd name="connsiteX70" fmla="*/ 255086 w 589359"/>
                                <a:gd name="connsiteY70" fmla="*/ 202900 h 610790"/>
                                <a:gd name="connsiteX71" fmla="*/ 255139 w 589359"/>
                                <a:gd name="connsiteY71" fmla="*/ 202900 h 610790"/>
                                <a:gd name="connsiteX72" fmla="*/ 255139 w 589359"/>
                                <a:gd name="connsiteY72" fmla="*/ 221492 h 610790"/>
                                <a:gd name="connsiteX73" fmla="*/ 315040 w 589359"/>
                                <a:gd name="connsiteY73" fmla="*/ 221492 h 610790"/>
                                <a:gd name="connsiteX74" fmla="*/ 315040 w 589359"/>
                                <a:gd name="connsiteY74" fmla="*/ 204990 h 610790"/>
                                <a:gd name="connsiteX75" fmla="*/ 315093 w 589359"/>
                                <a:gd name="connsiteY75" fmla="*/ 204990 h 610790"/>
                                <a:gd name="connsiteX76" fmla="*/ 315093 w 589359"/>
                                <a:gd name="connsiteY76" fmla="*/ 464630 h 610790"/>
                                <a:gd name="connsiteX77" fmla="*/ 292001 w 589359"/>
                                <a:gd name="connsiteY77" fmla="*/ 464576 h 610790"/>
                                <a:gd name="connsiteX78" fmla="*/ 292001 w 589359"/>
                                <a:gd name="connsiteY78" fmla="*/ 464630 h 610790"/>
                                <a:gd name="connsiteX79" fmla="*/ 278178 w 589359"/>
                                <a:gd name="connsiteY79" fmla="*/ 464630 h 610790"/>
                                <a:gd name="connsiteX80" fmla="*/ 278178 w 589359"/>
                                <a:gd name="connsiteY80" fmla="*/ 464576 h 610790"/>
                                <a:gd name="connsiteX81" fmla="*/ 255086 w 589359"/>
                                <a:gd name="connsiteY81" fmla="*/ 464576 h 610790"/>
                                <a:gd name="connsiteX82" fmla="*/ 255086 w 589359"/>
                                <a:gd name="connsiteY82" fmla="*/ 202900 h 610790"/>
                                <a:gd name="connsiteX83" fmla="*/ 315040 w 589359"/>
                                <a:gd name="connsiteY83" fmla="*/ 526244 h 610790"/>
                                <a:gd name="connsiteX84" fmla="*/ 314772 w 589359"/>
                                <a:gd name="connsiteY84" fmla="*/ 531227 h 610790"/>
                                <a:gd name="connsiteX85" fmla="*/ 310164 w 589359"/>
                                <a:gd name="connsiteY85" fmla="*/ 546711 h 610790"/>
                                <a:gd name="connsiteX86" fmla="*/ 285036 w 589359"/>
                                <a:gd name="connsiteY86" fmla="*/ 591931 h 610790"/>
                                <a:gd name="connsiteX87" fmla="*/ 310003 w 589359"/>
                                <a:gd name="connsiteY87" fmla="*/ 546765 h 610790"/>
                                <a:gd name="connsiteX88" fmla="*/ 314611 w 589359"/>
                                <a:gd name="connsiteY88" fmla="*/ 531334 h 610790"/>
                                <a:gd name="connsiteX89" fmla="*/ 258032 w 589359"/>
                                <a:gd name="connsiteY89" fmla="*/ 531334 h 610790"/>
                                <a:gd name="connsiteX90" fmla="*/ 258032 w 589359"/>
                                <a:gd name="connsiteY90" fmla="*/ 531281 h 610790"/>
                                <a:gd name="connsiteX91" fmla="*/ 255461 w 589359"/>
                                <a:gd name="connsiteY91" fmla="*/ 531656 h 610790"/>
                                <a:gd name="connsiteX92" fmla="*/ 255139 w 589359"/>
                                <a:gd name="connsiteY92" fmla="*/ 526298 h 610790"/>
                                <a:gd name="connsiteX93" fmla="*/ 255139 w 589359"/>
                                <a:gd name="connsiteY93" fmla="*/ 483489 h 610790"/>
                                <a:gd name="connsiteX94" fmla="*/ 315147 w 589359"/>
                                <a:gd name="connsiteY94" fmla="*/ 483489 h 610790"/>
                                <a:gd name="connsiteX95" fmla="*/ 315040 w 589359"/>
                                <a:gd name="connsiteY95" fmla="*/ 526244 h 61079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  <a:cxn ang="0">
                                  <a:pos x="connsiteX70" y="connsiteY70"/>
                                </a:cxn>
                                <a:cxn ang="0">
                                  <a:pos x="connsiteX71" y="connsiteY71"/>
                                </a:cxn>
                                <a:cxn ang="0">
                                  <a:pos x="connsiteX72" y="connsiteY72"/>
                                </a:cxn>
                                <a:cxn ang="0">
                                  <a:pos x="connsiteX73" y="connsiteY73"/>
                                </a:cxn>
                                <a:cxn ang="0">
                                  <a:pos x="connsiteX74" y="connsiteY74"/>
                                </a:cxn>
                                <a:cxn ang="0">
                                  <a:pos x="connsiteX75" y="connsiteY75"/>
                                </a:cxn>
                                <a:cxn ang="0">
                                  <a:pos x="connsiteX76" y="connsiteY76"/>
                                </a:cxn>
                                <a:cxn ang="0">
                                  <a:pos x="connsiteX77" y="connsiteY77"/>
                                </a:cxn>
                                <a:cxn ang="0">
                                  <a:pos x="connsiteX78" y="connsiteY78"/>
                                </a:cxn>
                                <a:cxn ang="0">
                                  <a:pos x="connsiteX79" y="connsiteY79"/>
                                </a:cxn>
                                <a:cxn ang="0">
                                  <a:pos x="connsiteX80" y="connsiteY80"/>
                                </a:cxn>
                                <a:cxn ang="0">
                                  <a:pos x="connsiteX81" y="connsiteY81"/>
                                </a:cxn>
                                <a:cxn ang="0">
                                  <a:pos x="connsiteX82" y="connsiteY82"/>
                                </a:cxn>
                                <a:cxn ang="0">
                                  <a:pos x="connsiteX83" y="connsiteY83"/>
                                </a:cxn>
                                <a:cxn ang="0">
                                  <a:pos x="connsiteX84" y="connsiteY84"/>
                                </a:cxn>
                                <a:cxn ang="0">
                                  <a:pos x="connsiteX85" y="connsiteY85"/>
                                </a:cxn>
                                <a:cxn ang="0">
                                  <a:pos x="connsiteX86" y="connsiteY86"/>
                                </a:cxn>
                                <a:cxn ang="0">
                                  <a:pos x="connsiteX87" y="connsiteY87"/>
                                </a:cxn>
                                <a:cxn ang="0">
                                  <a:pos x="connsiteX88" y="connsiteY88"/>
                                </a:cxn>
                                <a:cxn ang="0">
                                  <a:pos x="connsiteX89" y="connsiteY89"/>
                                </a:cxn>
                                <a:cxn ang="0">
                                  <a:pos x="connsiteX90" y="connsiteY90"/>
                                </a:cxn>
                                <a:cxn ang="0">
                                  <a:pos x="connsiteX91" y="connsiteY91"/>
                                </a:cxn>
                                <a:cxn ang="0">
                                  <a:pos x="connsiteX92" y="connsiteY92"/>
                                </a:cxn>
                                <a:cxn ang="0">
                                  <a:pos x="connsiteX93" y="connsiteY93"/>
                                </a:cxn>
                                <a:cxn ang="0">
                                  <a:pos x="connsiteX94" y="connsiteY94"/>
                                </a:cxn>
                                <a:cxn ang="0">
                                  <a:pos x="connsiteX95" y="connsiteY95"/>
                                </a:cxn>
                              </a:cxnLst>
                              <a:rect l="l" t="t" r="r" b="b"/>
                              <a:pathLst>
                                <a:path w="589359" h="610790">
                                  <a:moveTo>
                                    <a:pt x="580573" y="38469"/>
                                  </a:moveTo>
                                  <a:cubicBezTo>
                                    <a:pt x="574143" y="34183"/>
                                    <a:pt x="560213" y="29950"/>
                                    <a:pt x="538889" y="25664"/>
                                  </a:cubicBezTo>
                                  <a:lnTo>
                                    <a:pt x="436233" y="16020"/>
                                  </a:lnTo>
                                  <a:cubicBezTo>
                                    <a:pt x="329291" y="5304"/>
                                    <a:pt x="238423" y="0"/>
                                    <a:pt x="163574" y="0"/>
                                  </a:cubicBezTo>
                                  <a:lnTo>
                                    <a:pt x="96226" y="0"/>
                                  </a:lnTo>
                                  <a:cubicBezTo>
                                    <a:pt x="76992" y="0"/>
                                    <a:pt x="55614" y="3215"/>
                                    <a:pt x="32094" y="9644"/>
                                  </a:cubicBezTo>
                                  <a:cubicBezTo>
                                    <a:pt x="10716" y="16073"/>
                                    <a:pt x="0" y="28879"/>
                                    <a:pt x="0" y="48113"/>
                                  </a:cubicBezTo>
                                  <a:cubicBezTo>
                                    <a:pt x="0" y="60918"/>
                                    <a:pt x="11734" y="73777"/>
                                    <a:pt x="35308" y="86582"/>
                                  </a:cubicBezTo>
                                  <a:lnTo>
                                    <a:pt x="86636" y="89797"/>
                                  </a:lnTo>
                                  <a:cubicBezTo>
                                    <a:pt x="120819" y="89797"/>
                                    <a:pt x="146483" y="88725"/>
                                    <a:pt x="163628" y="86582"/>
                                  </a:cubicBezTo>
                                  <a:cubicBezTo>
                                    <a:pt x="178576" y="84493"/>
                                    <a:pt x="198936" y="83368"/>
                                    <a:pt x="224600" y="83368"/>
                                  </a:cubicBezTo>
                                  <a:lnTo>
                                    <a:pt x="240620" y="83368"/>
                                  </a:lnTo>
                                  <a:cubicBezTo>
                                    <a:pt x="236333" y="104745"/>
                                    <a:pt x="234190" y="120765"/>
                                    <a:pt x="234190" y="131481"/>
                                  </a:cubicBezTo>
                                  <a:lnTo>
                                    <a:pt x="234190" y="134695"/>
                                  </a:lnTo>
                                  <a:lnTo>
                                    <a:pt x="121944" y="144339"/>
                                  </a:lnTo>
                                  <a:cubicBezTo>
                                    <a:pt x="91994" y="148626"/>
                                    <a:pt x="71688" y="152912"/>
                                    <a:pt x="60972" y="157145"/>
                                  </a:cubicBezTo>
                                  <a:cubicBezTo>
                                    <a:pt x="43827" y="163574"/>
                                    <a:pt x="35308" y="173165"/>
                                    <a:pt x="35308" y="186023"/>
                                  </a:cubicBezTo>
                                  <a:cubicBezTo>
                                    <a:pt x="35308" y="192453"/>
                                    <a:pt x="43827" y="197811"/>
                                    <a:pt x="60972" y="202043"/>
                                  </a:cubicBezTo>
                                  <a:cubicBezTo>
                                    <a:pt x="41738" y="216991"/>
                                    <a:pt x="32094" y="235208"/>
                                    <a:pt x="32094" y="256586"/>
                                  </a:cubicBezTo>
                                  <a:lnTo>
                                    <a:pt x="32094" y="259800"/>
                                  </a:lnTo>
                                  <a:lnTo>
                                    <a:pt x="44898" y="317558"/>
                                  </a:lnTo>
                                  <a:lnTo>
                                    <a:pt x="54543" y="365671"/>
                                  </a:lnTo>
                                  <a:cubicBezTo>
                                    <a:pt x="58829" y="382816"/>
                                    <a:pt x="71634" y="416998"/>
                                    <a:pt x="93012" y="468326"/>
                                  </a:cubicBezTo>
                                  <a:cubicBezTo>
                                    <a:pt x="99441" y="479042"/>
                                    <a:pt x="105817" y="486489"/>
                                    <a:pt x="112246" y="490776"/>
                                  </a:cubicBezTo>
                                  <a:lnTo>
                                    <a:pt x="125051" y="497205"/>
                                  </a:lnTo>
                                  <a:lnTo>
                                    <a:pt x="131481" y="493990"/>
                                  </a:lnTo>
                                  <a:lnTo>
                                    <a:pt x="137910" y="484346"/>
                                  </a:lnTo>
                                  <a:cubicBezTo>
                                    <a:pt x="140000" y="471541"/>
                                    <a:pt x="140000" y="460825"/>
                                    <a:pt x="137910" y="452253"/>
                                  </a:cubicBezTo>
                                  <a:cubicBezTo>
                                    <a:pt x="135767" y="447967"/>
                                    <a:pt x="134695" y="437305"/>
                                    <a:pt x="134695" y="420160"/>
                                  </a:cubicBezTo>
                                  <a:cubicBezTo>
                                    <a:pt x="134695" y="396639"/>
                                    <a:pt x="133571" y="377404"/>
                                    <a:pt x="131481" y="362402"/>
                                  </a:cubicBezTo>
                                  <a:cubicBezTo>
                                    <a:pt x="129338" y="355973"/>
                                    <a:pt x="128266" y="342096"/>
                                    <a:pt x="128266" y="320719"/>
                                  </a:cubicBezTo>
                                  <a:lnTo>
                                    <a:pt x="128266" y="275820"/>
                                  </a:lnTo>
                                  <a:cubicBezTo>
                                    <a:pt x="128266" y="252299"/>
                                    <a:pt x="127141" y="235208"/>
                                    <a:pt x="125051" y="224492"/>
                                  </a:cubicBezTo>
                                  <a:lnTo>
                                    <a:pt x="118622" y="205258"/>
                                  </a:lnTo>
                                  <a:lnTo>
                                    <a:pt x="230868" y="202043"/>
                                  </a:lnTo>
                                  <a:lnTo>
                                    <a:pt x="241155" y="202418"/>
                                  </a:lnTo>
                                  <a:lnTo>
                                    <a:pt x="241155" y="526352"/>
                                  </a:lnTo>
                                  <a:cubicBezTo>
                                    <a:pt x="241155" y="537817"/>
                                    <a:pt x="243888" y="549015"/>
                                    <a:pt x="248978" y="558177"/>
                                  </a:cubicBezTo>
                                  <a:lnTo>
                                    <a:pt x="275713" y="606612"/>
                                  </a:lnTo>
                                  <a:cubicBezTo>
                                    <a:pt x="277910" y="610576"/>
                                    <a:pt x="281339" y="612934"/>
                                    <a:pt x="284929" y="612934"/>
                                  </a:cubicBezTo>
                                  <a:cubicBezTo>
                                    <a:pt x="288572" y="612934"/>
                                    <a:pt x="292001" y="610576"/>
                                    <a:pt x="294144" y="606612"/>
                                  </a:cubicBezTo>
                                  <a:lnTo>
                                    <a:pt x="320879" y="558177"/>
                                  </a:lnTo>
                                  <a:cubicBezTo>
                                    <a:pt x="325916" y="549015"/>
                                    <a:pt x="328648" y="537817"/>
                                    <a:pt x="328702" y="526352"/>
                                  </a:cubicBezTo>
                                  <a:lnTo>
                                    <a:pt x="328702" y="205901"/>
                                  </a:lnTo>
                                  <a:cubicBezTo>
                                    <a:pt x="377458" y="212330"/>
                                    <a:pt x="412230" y="221706"/>
                                    <a:pt x="432965" y="234136"/>
                                  </a:cubicBezTo>
                                  <a:cubicBezTo>
                                    <a:pt x="456486" y="246942"/>
                                    <a:pt x="468273" y="268373"/>
                                    <a:pt x="468273" y="298270"/>
                                  </a:cubicBezTo>
                                  <a:cubicBezTo>
                                    <a:pt x="468273" y="326077"/>
                                    <a:pt x="460772" y="358170"/>
                                    <a:pt x="445824" y="394496"/>
                                  </a:cubicBezTo>
                                  <a:cubicBezTo>
                                    <a:pt x="435108" y="426589"/>
                                    <a:pt x="429804" y="451181"/>
                                    <a:pt x="429804" y="468273"/>
                                  </a:cubicBezTo>
                                  <a:cubicBezTo>
                                    <a:pt x="429804" y="483221"/>
                                    <a:pt x="438323" y="490722"/>
                                    <a:pt x="455468" y="490722"/>
                                  </a:cubicBezTo>
                                  <a:cubicBezTo>
                                    <a:pt x="466183" y="490722"/>
                                    <a:pt x="473631" y="489597"/>
                                    <a:pt x="477917" y="487507"/>
                                  </a:cubicBezTo>
                                  <a:cubicBezTo>
                                    <a:pt x="490722" y="481078"/>
                                    <a:pt x="501438" y="470416"/>
                                    <a:pt x="510010" y="455414"/>
                                  </a:cubicBezTo>
                                  <a:lnTo>
                                    <a:pt x="526030" y="423321"/>
                                  </a:lnTo>
                                  <a:cubicBezTo>
                                    <a:pt x="551694" y="371993"/>
                                    <a:pt x="564499" y="326023"/>
                                    <a:pt x="564499" y="285411"/>
                                  </a:cubicBezTo>
                                  <a:cubicBezTo>
                                    <a:pt x="564499" y="236226"/>
                                    <a:pt x="546336" y="199900"/>
                                    <a:pt x="509957" y="176326"/>
                                  </a:cubicBezTo>
                                  <a:cubicBezTo>
                                    <a:pt x="482150" y="159234"/>
                                    <a:pt x="434036" y="146375"/>
                                    <a:pt x="365617" y="137857"/>
                                  </a:cubicBezTo>
                                  <a:cubicBezTo>
                                    <a:pt x="348472" y="137857"/>
                                    <a:pt x="337810" y="136785"/>
                                    <a:pt x="333524" y="134642"/>
                                  </a:cubicBezTo>
                                  <a:lnTo>
                                    <a:pt x="336739" y="89743"/>
                                  </a:lnTo>
                                  <a:lnTo>
                                    <a:pt x="336739" y="83314"/>
                                  </a:lnTo>
                                  <a:lnTo>
                                    <a:pt x="336739" y="80099"/>
                                  </a:lnTo>
                                  <a:cubicBezTo>
                                    <a:pt x="360260" y="78010"/>
                                    <a:pt x="401943" y="76885"/>
                                    <a:pt x="461844" y="76885"/>
                                  </a:cubicBezTo>
                                  <a:lnTo>
                                    <a:pt x="529191" y="73670"/>
                                  </a:lnTo>
                                  <a:cubicBezTo>
                                    <a:pt x="569804" y="73670"/>
                                    <a:pt x="590163" y="73670"/>
                                    <a:pt x="590163" y="73670"/>
                                  </a:cubicBezTo>
                                  <a:cubicBezTo>
                                    <a:pt x="590163" y="73670"/>
                                    <a:pt x="590163" y="66169"/>
                                    <a:pt x="590163" y="51221"/>
                                  </a:cubicBezTo>
                                  <a:cubicBezTo>
                                    <a:pt x="590217" y="44898"/>
                                    <a:pt x="587002" y="40612"/>
                                    <a:pt x="580573" y="38469"/>
                                  </a:cubicBezTo>
                                  <a:close/>
                                  <a:moveTo>
                                    <a:pt x="255032" y="138392"/>
                                  </a:moveTo>
                                  <a:cubicBezTo>
                                    <a:pt x="255032" y="121837"/>
                                    <a:pt x="268427" y="108442"/>
                                    <a:pt x="284982" y="108442"/>
                                  </a:cubicBezTo>
                                  <a:cubicBezTo>
                                    <a:pt x="301538" y="108442"/>
                                    <a:pt x="314932" y="121837"/>
                                    <a:pt x="314932" y="138392"/>
                                  </a:cubicBezTo>
                                  <a:lnTo>
                                    <a:pt x="314932" y="176058"/>
                                  </a:lnTo>
                                  <a:lnTo>
                                    <a:pt x="255032" y="176058"/>
                                  </a:lnTo>
                                  <a:lnTo>
                                    <a:pt x="255032" y="138392"/>
                                  </a:lnTo>
                                  <a:close/>
                                  <a:moveTo>
                                    <a:pt x="255086" y="202900"/>
                                  </a:moveTo>
                                  <a:lnTo>
                                    <a:pt x="255139" y="202900"/>
                                  </a:lnTo>
                                  <a:lnTo>
                                    <a:pt x="255139" y="221492"/>
                                  </a:lnTo>
                                  <a:lnTo>
                                    <a:pt x="315040" y="221492"/>
                                  </a:lnTo>
                                  <a:lnTo>
                                    <a:pt x="315040" y="204990"/>
                                  </a:lnTo>
                                  <a:lnTo>
                                    <a:pt x="315093" y="204990"/>
                                  </a:lnTo>
                                  <a:lnTo>
                                    <a:pt x="315093" y="464630"/>
                                  </a:lnTo>
                                  <a:lnTo>
                                    <a:pt x="292001" y="464576"/>
                                  </a:lnTo>
                                  <a:lnTo>
                                    <a:pt x="292001" y="464630"/>
                                  </a:lnTo>
                                  <a:lnTo>
                                    <a:pt x="278178" y="464630"/>
                                  </a:lnTo>
                                  <a:lnTo>
                                    <a:pt x="278178" y="464576"/>
                                  </a:lnTo>
                                  <a:lnTo>
                                    <a:pt x="255086" y="464576"/>
                                  </a:lnTo>
                                  <a:lnTo>
                                    <a:pt x="255086" y="202900"/>
                                  </a:lnTo>
                                  <a:close/>
                                  <a:moveTo>
                                    <a:pt x="315040" y="526244"/>
                                  </a:moveTo>
                                  <a:cubicBezTo>
                                    <a:pt x="315040" y="527905"/>
                                    <a:pt x="314932" y="529566"/>
                                    <a:pt x="314772" y="531227"/>
                                  </a:cubicBezTo>
                                  <a:cubicBezTo>
                                    <a:pt x="314182" y="536799"/>
                                    <a:pt x="312575" y="542104"/>
                                    <a:pt x="310164" y="546711"/>
                                  </a:cubicBezTo>
                                  <a:lnTo>
                                    <a:pt x="285036" y="591931"/>
                                  </a:lnTo>
                                  <a:lnTo>
                                    <a:pt x="310003" y="546765"/>
                                  </a:lnTo>
                                  <a:cubicBezTo>
                                    <a:pt x="312468" y="542211"/>
                                    <a:pt x="314022" y="536906"/>
                                    <a:pt x="314611" y="531334"/>
                                  </a:cubicBezTo>
                                  <a:lnTo>
                                    <a:pt x="258032" y="531334"/>
                                  </a:lnTo>
                                  <a:lnTo>
                                    <a:pt x="258032" y="531281"/>
                                  </a:lnTo>
                                  <a:cubicBezTo>
                                    <a:pt x="257175" y="531281"/>
                                    <a:pt x="256318" y="531388"/>
                                    <a:pt x="255461" y="531656"/>
                                  </a:cubicBezTo>
                                  <a:cubicBezTo>
                                    <a:pt x="255246" y="529888"/>
                                    <a:pt x="255139" y="528066"/>
                                    <a:pt x="255139" y="526298"/>
                                  </a:cubicBezTo>
                                  <a:lnTo>
                                    <a:pt x="255139" y="483489"/>
                                  </a:lnTo>
                                  <a:lnTo>
                                    <a:pt x="315147" y="483489"/>
                                  </a:lnTo>
                                  <a:lnTo>
                                    <a:pt x="315040" y="526244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9" name="任意多边形: 形状 29"/>
                          <wps:cNvSpPr/>
                          <wps:spPr>
                            <a:xfrm>
                              <a:off x="505690" y="540329"/>
                              <a:ext cx="117872" cy="133944"/>
                            </a:xfrm>
                            <a:custGeom>
                              <a:avLst/>
                              <a:gdLst>
                                <a:gd name="connsiteX0" fmla="*/ 93012 w 117871"/>
                                <a:gd name="connsiteY0" fmla="*/ 51274 h 133945"/>
                                <a:gd name="connsiteX1" fmla="*/ 48113 w 117871"/>
                                <a:gd name="connsiteY1" fmla="*/ 12805 h 133945"/>
                                <a:gd name="connsiteX2" fmla="*/ 19235 w 117871"/>
                                <a:gd name="connsiteY2" fmla="*/ 0 h 133945"/>
                                <a:gd name="connsiteX3" fmla="*/ 0 w 117871"/>
                                <a:gd name="connsiteY3" fmla="*/ 19235 h 133945"/>
                                <a:gd name="connsiteX4" fmla="*/ 3215 w 117871"/>
                                <a:gd name="connsiteY4" fmla="*/ 28879 h 133945"/>
                                <a:gd name="connsiteX5" fmla="*/ 12859 w 117871"/>
                                <a:gd name="connsiteY5" fmla="*/ 60972 h 133945"/>
                                <a:gd name="connsiteX6" fmla="*/ 35308 w 117871"/>
                                <a:gd name="connsiteY6" fmla="*/ 112300 h 133945"/>
                                <a:gd name="connsiteX7" fmla="*/ 70616 w 117871"/>
                                <a:gd name="connsiteY7" fmla="*/ 134749 h 133945"/>
                                <a:gd name="connsiteX8" fmla="*/ 80260 w 117871"/>
                                <a:gd name="connsiteY8" fmla="*/ 134749 h 133945"/>
                                <a:gd name="connsiteX9" fmla="*/ 99495 w 117871"/>
                                <a:gd name="connsiteY9" fmla="*/ 128320 h 133945"/>
                                <a:gd name="connsiteX10" fmla="*/ 118729 w 117871"/>
                                <a:gd name="connsiteY10" fmla="*/ 96226 h 133945"/>
                                <a:gd name="connsiteX11" fmla="*/ 109085 w 117871"/>
                                <a:gd name="connsiteY11" fmla="*/ 70563 h 133945"/>
                                <a:gd name="connsiteX12" fmla="*/ 93012 w 117871"/>
                                <a:gd name="connsiteY12" fmla="*/ 51274 h 13394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17871" h="133945">
                                  <a:moveTo>
                                    <a:pt x="93012" y="51274"/>
                                  </a:moveTo>
                                  <a:cubicBezTo>
                                    <a:pt x="86582" y="42756"/>
                                    <a:pt x="71634" y="29897"/>
                                    <a:pt x="48113" y="12805"/>
                                  </a:cubicBezTo>
                                  <a:cubicBezTo>
                                    <a:pt x="39541" y="4286"/>
                                    <a:pt x="29950" y="0"/>
                                    <a:pt x="19235" y="0"/>
                                  </a:cubicBezTo>
                                  <a:cubicBezTo>
                                    <a:pt x="6429" y="0"/>
                                    <a:pt x="0" y="6429"/>
                                    <a:pt x="0" y="19235"/>
                                  </a:cubicBezTo>
                                  <a:cubicBezTo>
                                    <a:pt x="0" y="23521"/>
                                    <a:pt x="1072" y="26735"/>
                                    <a:pt x="3215" y="28879"/>
                                  </a:cubicBezTo>
                                  <a:cubicBezTo>
                                    <a:pt x="3215" y="33165"/>
                                    <a:pt x="6429" y="43827"/>
                                    <a:pt x="12859" y="60972"/>
                                  </a:cubicBezTo>
                                  <a:lnTo>
                                    <a:pt x="35308" y="112300"/>
                                  </a:lnTo>
                                  <a:cubicBezTo>
                                    <a:pt x="43827" y="127248"/>
                                    <a:pt x="55614" y="134749"/>
                                    <a:pt x="70616" y="134749"/>
                                  </a:cubicBezTo>
                                  <a:lnTo>
                                    <a:pt x="80260" y="134749"/>
                                  </a:lnTo>
                                  <a:lnTo>
                                    <a:pt x="99495" y="128320"/>
                                  </a:lnTo>
                                  <a:cubicBezTo>
                                    <a:pt x="108014" y="126176"/>
                                    <a:pt x="114443" y="115514"/>
                                    <a:pt x="118729" y="96226"/>
                                  </a:cubicBezTo>
                                  <a:cubicBezTo>
                                    <a:pt x="118729" y="87707"/>
                                    <a:pt x="115515" y="79135"/>
                                    <a:pt x="109085" y="70563"/>
                                  </a:cubicBezTo>
                                  <a:lnTo>
                                    <a:pt x="93012" y="51274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0" name="任意多边形: 形状 30"/>
                          <wps:cNvSpPr/>
                          <wps:spPr>
                            <a:xfrm>
                              <a:off x="304800" y="491837"/>
                              <a:ext cx="123231" cy="101799"/>
                            </a:xfrm>
                            <a:custGeom>
                              <a:avLst/>
                              <a:gdLst>
                                <a:gd name="connsiteX0" fmla="*/ 28879 w 123229"/>
                                <a:gd name="connsiteY0" fmla="*/ 86636 h 101798"/>
                                <a:gd name="connsiteX1" fmla="*/ 80207 w 123229"/>
                                <a:gd name="connsiteY1" fmla="*/ 102656 h 101798"/>
                                <a:gd name="connsiteX2" fmla="*/ 83421 w 123229"/>
                                <a:gd name="connsiteY2" fmla="*/ 102656 h 101798"/>
                                <a:gd name="connsiteX3" fmla="*/ 115514 w 123229"/>
                                <a:gd name="connsiteY3" fmla="*/ 86636 h 101798"/>
                                <a:gd name="connsiteX4" fmla="*/ 115514 w 123229"/>
                                <a:gd name="connsiteY4" fmla="*/ 41737 h 101798"/>
                                <a:gd name="connsiteX5" fmla="*/ 57757 w 123229"/>
                                <a:gd name="connsiteY5" fmla="*/ 6429 h 101798"/>
                                <a:gd name="connsiteX6" fmla="*/ 28879 w 123229"/>
                                <a:gd name="connsiteY6" fmla="*/ 0 h 101798"/>
                                <a:gd name="connsiteX7" fmla="*/ 16073 w 123229"/>
                                <a:gd name="connsiteY7" fmla="*/ 3215 h 101798"/>
                                <a:gd name="connsiteX8" fmla="*/ 6429 w 123229"/>
                                <a:gd name="connsiteY8" fmla="*/ 16020 h 101798"/>
                                <a:gd name="connsiteX9" fmla="*/ 0 w 123229"/>
                                <a:gd name="connsiteY9" fmla="*/ 32040 h 101798"/>
                                <a:gd name="connsiteX10" fmla="*/ 3215 w 123229"/>
                                <a:gd name="connsiteY10" fmla="*/ 41684 h 101798"/>
                                <a:gd name="connsiteX11" fmla="*/ 6429 w 123229"/>
                                <a:gd name="connsiteY11" fmla="*/ 57704 h 101798"/>
                                <a:gd name="connsiteX12" fmla="*/ 28879 w 123229"/>
                                <a:gd name="connsiteY12" fmla="*/ 86636 h 10179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23229" h="101798">
                                  <a:moveTo>
                                    <a:pt x="28879" y="86636"/>
                                  </a:moveTo>
                                  <a:cubicBezTo>
                                    <a:pt x="50256" y="97351"/>
                                    <a:pt x="67348" y="102656"/>
                                    <a:pt x="80207" y="102656"/>
                                  </a:cubicBezTo>
                                  <a:lnTo>
                                    <a:pt x="83421" y="102656"/>
                                  </a:lnTo>
                                  <a:cubicBezTo>
                                    <a:pt x="98369" y="102656"/>
                                    <a:pt x="109085" y="97351"/>
                                    <a:pt x="115514" y="86636"/>
                                  </a:cubicBezTo>
                                  <a:cubicBezTo>
                                    <a:pt x="126230" y="75920"/>
                                    <a:pt x="126230" y="60972"/>
                                    <a:pt x="115514" y="41737"/>
                                  </a:cubicBezTo>
                                  <a:cubicBezTo>
                                    <a:pt x="104799" y="28932"/>
                                    <a:pt x="85564" y="17199"/>
                                    <a:pt x="57757" y="6429"/>
                                  </a:cubicBezTo>
                                  <a:lnTo>
                                    <a:pt x="28879" y="0"/>
                                  </a:lnTo>
                                  <a:cubicBezTo>
                                    <a:pt x="22449" y="0"/>
                                    <a:pt x="18163" y="1125"/>
                                    <a:pt x="16073" y="3215"/>
                                  </a:cubicBezTo>
                                  <a:lnTo>
                                    <a:pt x="6429" y="16020"/>
                                  </a:lnTo>
                                  <a:lnTo>
                                    <a:pt x="0" y="32040"/>
                                  </a:lnTo>
                                  <a:cubicBezTo>
                                    <a:pt x="0" y="36326"/>
                                    <a:pt x="1072" y="39541"/>
                                    <a:pt x="3215" y="41684"/>
                                  </a:cubicBezTo>
                                  <a:cubicBezTo>
                                    <a:pt x="3215" y="48113"/>
                                    <a:pt x="4286" y="53471"/>
                                    <a:pt x="6429" y="57704"/>
                                  </a:cubicBezTo>
                                  <a:lnTo>
                                    <a:pt x="28879" y="86636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6" name="任意多边形: 形状 36"/>
                          <wps:cNvSpPr/>
                          <wps:spPr>
                            <a:xfrm>
                              <a:off x="1246909" y="450273"/>
                              <a:ext cx="230386" cy="246460"/>
                            </a:xfrm>
                            <a:custGeom>
                              <a:avLst/>
                              <a:gdLst>
                                <a:gd name="connsiteX0" fmla="*/ 211634 w 230385"/>
                                <a:gd name="connsiteY0" fmla="*/ 176379 h 246459"/>
                                <a:gd name="connsiteX1" fmla="*/ 185970 w 230385"/>
                                <a:gd name="connsiteY1" fmla="*/ 173165 h 246459"/>
                                <a:gd name="connsiteX2" fmla="*/ 147501 w 230385"/>
                                <a:gd name="connsiteY2" fmla="*/ 179594 h 246459"/>
                                <a:gd name="connsiteX3" fmla="*/ 99387 w 230385"/>
                                <a:gd name="connsiteY3" fmla="*/ 176379 h 246459"/>
                                <a:gd name="connsiteX4" fmla="*/ 80153 w 230385"/>
                                <a:gd name="connsiteY4" fmla="*/ 150715 h 246459"/>
                                <a:gd name="connsiteX5" fmla="*/ 73724 w 230385"/>
                                <a:gd name="connsiteY5" fmla="*/ 102602 h 246459"/>
                                <a:gd name="connsiteX6" fmla="*/ 76938 w 230385"/>
                                <a:gd name="connsiteY6" fmla="*/ 64133 h 246459"/>
                                <a:gd name="connsiteX7" fmla="*/ 80153 w 230385"/>
                                <a:gd name="connsiteY7" fmla="*/ 48113 h 246459"/>
                                <a:gd name="connsiteX8" fmla="*/ 76938 w 230385"/>
                                <a:gd name="connsiteY8" fmla="*/ 22449 h 246459"/>
                                <a:gd name="connsiteX9" fmla="*/ 64133 w 230385"/>
                                <a:gd name="connsiteY9" fmla="*/ 6429 h 246459"/>
                                <a:gd name="connsiteX10" fmla="*/ 41684 w 230385"/>
                                <a:gd name="connsiteY10" fmla="*/ 0 h 246459"/>
                                <a:gd name="connsiteX11" fmla="*/ 22449 w 230385"/>
                                <a:gd name="connsiteY11" fmla="*/ 9644 h 246459"/>
                                <a:gd name="connsiteX12" fmla="*/ 9644 w 230385"/>
                                <a:gd name="connsiteY12" fmla="*/ 35308 h 246459"/>
                                <a:gd name="connsiteX13" fmla="*/ 3215 w 230385"/>
                                <a:gd name="connsiteY13" fmla="*/ 57757 h 246459"/>
                                <a:gd name="connsiteX14" fmla="*/ 0 w 230385"/>
                                <a:gd name="connsiteY14" fmla="*/ 93065 h 246459"/>
                                <a:gd name="connsiteX15" fmla="*/ 3215 w 230385"/>
                                <a:gd name="connsiteY15" fmla="*/ 118729 h 246459"/>
                                <a:gd name="connsiteX16" fmla="*/ 6429 w 230385"/>
                                <a:gd name="connsiteY16" fmla="*/ 157198 h 246459"/>
                                <a:gd name="connsiteX17" fmla="*/ 12859 w 230385"/>
                                <a:gd name="connsiteY17" fmla="*/ 192506 h 246459"/>
                                <a:gd name="connsiteX18" fmla="*/ 51328 w 230385"/>
                                <a:gd name="connsiteY18" fmla="*/ 237405 h 246459"/>
                                <a:gd name="connsiteX19" fmla="*/ 121890 w 230385"/>
                                <a:gd name="connsiteY19" fmla="*/ 250210 h 246459"/>
                                <a:gd name="connsiteX20" fmla="*/ 144339 w 230385"/>
                                <a:gd name="connsiteY20" fmla="*/ 250210 h 246459"/>
                                <a:gd name="connsiteX21" fmla="*/ 170003 w 230385"/>
                                <a:gd name="connsiteY21" fmla="*/ 250210 h 246459"/>
                                <a:gd name="connsiteX22" fmla="*/ 202097 w 230385"/>
                                <a:gd name="connsiteY22" fmla="*/ 243780 h 246459"/>
                                <a:gd name="connsiteX23" fmla="*/ 227761 w 230385"/>
                                <a:gd name="connsiteY23" fmla="*/ 227761 h 246459"/>
                                <a:gd name="connsiteX24" fmla="*/ 230975 w 230385"/>
                                <a:gd name="connsiteY24" fmla="*/ 195667 h 246459"/>
                                <a:gd name="connsiteX25" fmla="*/ 211634 w 230385"/>
                                <a:gd name="connsiteY25" fmla="*/ 176379 h 24645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</a:cxnLst>
                              <a:rect l="l" t="t" r="r" b="b"/>
                              <a:pathLst>
                                <a:path w="230385" h="246459">
                                  <a:moveTo>
                                    <a:pt x="211634" y="176379"/>
                                  </a:moveTo>
                                  <a:cubicBezTo>
                                    <a:pt x="207347" y="174290"/>
                                    <a:pt x="198828" y="173165"/>
                                    <a:pt x="185970" y="173165"/>
                                  </a:cubicBezTo>
                                  <a:lnTo>
                                    <a:pt x="147501" y="179594"/>
                                  </a:lnTo>
                                  <a:cubicBezTo>
                                    <a:pt x="123926" y="183880"/>
                                    <a:pt x="107906" y="182809"/>
                                    <a:pt x="99387" y="176379"/>
                                  </a:cubicBezTo>
                                  <a:cubicBezTo>
                                    <a:pt x="90815" y="174290"/>
                                    <a:pt x="84439" y="165663"/>
                                    <a:pt x="80153" y="150715"/>
                                  </a:cubicBezTo>
                                  <a:cubicBezTo>
                                    <a:pt x="75867" y="142196"/>
                                    <a:pt x="73724" y="126176"/>
                                    <a:pt x="73724" y="102602"/>
                                  </a:cubicBezTo>
                                  <a:cubicBezTo>
                                    <a:pt x="73724" y="81224"/>
                                    <a:pt x="74795" y="68419"/>
                                    <a:pt x="76938" y="64133"/>
                                  </a:cubicBezTo>
                                  <a:cubicBezTo>
                                    <a:pt x="76938" y="57704"/>
                                    <a:pt x="78010" y="52400"/>
                                    <a:pt x="80153" y="48113"/>
                                  </a:cubicBezTo>
                                  <a:cubicBezTo>
                                    <a:pt x="80153" y="37397"/>
                                    <a:pt x="79028" y="28879"/>
                                    <a:pt x="76938" y="22449"/>
                                  </a:cubicBezTo>
                                  <a:cubicBezTo>
                                    <a:pt x="72652" y="13930"/>
                                    <a:pt x="68366" y="8573"/>
                                    <a:pt x="64133" y="6429"/>
                                  </a:cubicBezTo>
                                  <a:cubicBezTo>
                                    <a:pt x="55560" y="2143"/>
                                    <a:pt x="48113" y="0"/>
                                    <a:pt x="41684" y="0"/>
                                  </a:cubicBezTo>
                                  <a:cubicBezTo>
                                    <a:pt x="33111" y="0"/>
                                    <a:pt x="26735" y="3215"/>
                                    <a:pt x="22449" y="9644"/>
                                  </a:cubicBezTo>
                                  <a:cubicBezTo>
                                    <a:pt x="13877" y="18217"/>
                                    <a:pt x="9644" y="26789"/>
                                    <a:pt x="9644" y="35308"/>
                                  </a:cubicBezTo>
                                  <a:lnTo>
                                    <a:pt x="3215" y="57757"/>
                                  </a:lnTo>
                                  <a:cubicBezTo>
                                    <a:pt x="1072" y="64186"/>
                                    <a:pt x="0" y="75920"/>
                                    <a:pt x="0" y="93065"/>
                                  </a:cubicBezTo>
                                  <a:cubicBezTo>
                                    <a:pt x="0" y="105870"/>
                                    <a:pt x="1072" y="114443"/>
                                    <a:pt x="3215" y="118729"/>
                                  </a:cubicBezTo>
                                  <a:cubicBezTo>
                                    <a:pt x="3215" y="137964"/>
                                    <a:pt x="4286" y="150823"/>
                                    <a:pt x="6429" y="157198"/>
                                  </a:cubicBezTo>
                                  <a:cubicBezTo>
                                    <a:pt x="6429" y="163627"/>
                                    <a:pt x="8519" y="175361"/>
                                    <a:pt x="12859" y="192506"/>
                                  </a:cubicBezTo>
                                  <a:cubicBezTo>
                                    <a:pt x="19288" y="213884"/>
                                    <a:pt x="32093" y="228886"/>
                                    <a:pt x="51328" y="237405"/>
                                  </a:cubicBezTo>
                                  <a:cubicBezTo>
                                    <a:pt x="68419" y="245924"/>
                                    <a:pt x="91940" y="250210"/>
                                    <a:pt x="121890" y="250210"/>
                                  </a:cubicBezTo>
                                  <a:lnTo>
                                    <a:pt x="144339" y="250210"/>
                                  </a:lnTo>
                                  <a:lnTo>
                                    <a:pt x="170003" y="250210"/>
                                  </a:lnTo>
                                  <a:cubicBezTo>
                                    <a:pt x="178522" y="250210"/>
                                    <a:pt x="189238" y="248067"/>
                                    <a:pt x="202097" y="243780"/>
                                  </a:cubicBezTo>
                                  <a:cubicBezTo>
                                    <a:pt x="214902" y="239494"/>
                                    <a:pt x="223474" y="234136"/>
                                    <a:pt x="227761" y="227761"/>
                                  </a:cubicBezTo>
                                  <a:cubicBezTo>
                                    <a:pt x="234190" y="219188"/>
                                    <a:pt x="235262" y="208526"/>
                                    <a:pt x="230975" y="195667"/>
                                  </a:cubicBezTo>
                                  <a:cubicBezTo>
                                    <a:pt x="228725" y="184952"/>
                                    <a:pt x="222296" y="178522"/>
                                    <a:pt x="211634" y="176379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0" name="任意多边形: 形状 40"/>
                          <wps:cNvSpPr/>
                          <wps:spPr>
                            <a:xfrm>
                              <a:off x="2168237" y="325582"/>
                              <a:ext cx="123231" cy="225028"/>
                            </a:xfrm>
                            <a:custGeom>
                              <a:avLst/>
                              <a:gdLst>
                                <a:gd name="connsiteX0" fmla="*/ 28879 w 123229"/>
                                <a:gd name="connsiteY0" fmla="*/ 8561 h 225028"/>
                                <a:gd name="connsiteX1" fmla="*/ 9644 w 123229"/>
                                <a:gd name="connsiteY1" fmla="*/ 2131 h 225028"/>
                                <a:gd name="connsiteX2" fmla="*/ 0 w 123229"/>
                                <a:gd name="connsiteY2" fmla="*/ 37439 h 225028"/>
                                <a:gd name="connsiteX3" fmla="*/ 0 w 123229"/>
                                <a:gd name="connsiteY3" fmla="*/ 53459 h 225028"/>
                                <a:gd name="connsiteX4" fmla="*/ 12805 w 123229"/>
                                <a:gd name="connsiteY4" fmla="*/ 124021 h 225028"/>
                                <a:gd name="connsiteX5" fmla="*/ 22449 w 123229"/>
                                <a:gd name="connsiteY5" fmla="*/ 156115 h 225028"/>
                                <a:gd name="connsiteX6" fmla="*/ 54542 w 123229"/>
                                <a:gd name="connsiteY6" fmla="*/ 217087 h 225028"/>
                                <a:gd name="connsiteX7" fmla="*/ 70562 w 123229"/>
                                <a:gd name="connsiteY7" fmla="*/ 226731 h 225028"/>
                                <a:gd name="connsiteX8" fmla="*/ 80206 w 123229"/>
                                <a:gd name="connsiteY8" fmla="*/ 229945 h 225028"/>
                                <a:gd name="connsiteX9" fmla="*/ 96226 w 123229"/>
                                <a:gd name="connsiteY9" fmla="*/ 223516 h 225028"/>
                                <a:gd name="connsiteX10" fmla="*/ 115461 w 123229"/>
                                <a:gd name="connsiteY10" fmla="*/ 204282 h 225028"/>
                                <a:gd name="connsiteX11" fmla="*/ 125105 w 123229"/>
                                <a:gd name="connsiteY11" fmla="*/ 152954 h 225028"/>
                                <a:gd name="connsiteX12" fmla="*/ 118676 w 123229"/>
                                <a:gd name="connsiteY12" fmla="*/ 120860 h 225028"/>
                                <a:gd name="connsiteX13" fmla="*/ 109032 w 123229"/>
                                <a:gd name="connsiteY13" fmla="*/ 104841 h 225028"/>
                                <a:gd name="connsiteX14" fmla="*/ 67348 w 123229"/>
                                <a:gd name="connsiteY14" fmla="*/ 56727 h 225028"/>
                                <a:gd name="connsiteX15" fmla="*/ 28879 w 123229"/>
                                <a:gd name="connsiteY15" fmla="*/ 8561 h 22502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</a:cxnLst>
                              <a:rect l="l" t="t" r="r" b="b"/>
                              <a:pathLst>
                                <a:path w="123229" h="225028">
                                  <a:moveTo>
                                    <a:pt x="28879" y="8561"/>
                                  </a:moveTo>
                                  <a:cubicBezTo>
                                    <a:pt x="24592" y="42"/>
                                    <a:pt x="18163" y="-2155"/>
                                    <a:pt x="9644" y="2131"/>
                                  </a:cubicBezTo>
                                  <a:cubicBezTo>
                                    <a:pt x="3215" y="4274"/>
                                    <a:pt x="0" y="16062"/>
                                    <a:pt x="0" y="37439"/>
                                  </a:cubicBezTo>
                                  <a:lnTo>
                                    <a:pt x="0" y="53459"/>
                                  </a:lnTo>
                                  <a:cubicBezTo>
                                    <a:pt x="4286" y="89839"/>
                                    <a:pt x="8519" y="113359"/>
                                    <a:pt x="12805" y="124021"/>
                                  </a:cubicBezTo>
                                  <a:cubicBezTo>
                                    <a:pt x="17091" y="143256"/>
                                    <a:pt x="20306" y="153972"/>
                                    <a:pt x="22449" y="156115"/>
                                  </a:cubicBezTo>
                                  <a:cubicBezTo>
                                    <a:pt x="33165" y="183922"/>
                                    <a:pt x="43827" y="204228"/>
                                    <a:pt x="54542" y="217087"/>
                                  </a:cubicBezTo>
                                  <a:cubicBezTo>
                                    <a:pt x="60972" y="223516"/>
                                    <a:pt x="66276" y="226731"/>
                                    <a:pt x="70562" y="226731"/>
                                  </a:cubicBezTo>
                                  <a:cubicBezTo>
                                    <a:pt x="72652" y="228874"/>
                                    <a:pt x="75867" y="229945"/>
                                    <a:pt x="80206" y="229945"/>
                                  </a:cubicBezTo>
                                  <a:lnTo>
                                    <a:pt x="96226" y="223516"/>
                                  </a:lnTo>
                                  <a:cubicBezTo>
                                    <a:pt x="102656" y="219230"/>
                                    <a:pt x="109032" y="212800"/>
                                    <a:pt x="115461" y="204282"/>
                                  </a:cubicBezTo>
                                  <a:cubicBezTo>
                                    <a:pt x="121890" y="193566"/>
                                    <a:pt x="125105" y="176528"/>
                                    <a:pt x="125105" y="152954"/>
                                  </a:cubicBezTo>
                                  <a:cubicBezTo>
                                    <a:pt x="125105" y="144435"/>
                                    <a:pt x="122962" y="133719"/>
                                    <a:pt x="118676" y="120860"/>
                                  </a:cubicBezTo>
                                  <a:cubicBezTo>
                                    <a:pt x="116532" y="114431"/>
                                    <a:pt x="113318" y="109127"/>
                                    <a:pt x="109032" y="104841"/>
                                  </a:cubicBezTo>
                                  <a:lnTo>
                                    <a:pt x="67348" y="56727"/>
                                  </a:lnTo>
                                  <a:lnTo>
                                    <a:pt x="28879" y="8561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3" name="任意多边形: 形状 43"/>
                          <wps:cNvSpPr/>
                          <wps:spPr>
                            <a:xfrm>
                              <a:off x="1863437" y="339438"/>
                              <a:ext cx="123231" cy="225028"/>
                            </a:xfrm>
                            <a:custGeom>
                              <a:avLst/>
                              <a:gdLst>
                                <a:gd name="connsiteX0" fmla="*/ 105817 w 123229"/>
                                <a:gd name="connsiteY0" fmla="*/ 112300 h 225028"/>
                                <a:gd name="connsiteX1" fmla="*/ 121837 w 123229"/>
                                <a:gd name="connsiteY1" fmla="*/ 57757 h 225028"/>
                                <a:gd name="connsiteX2" fmla="*/ 125051 w 123229"/>
                                <a:gd name="connsiteY2" fmla="*/ 28879 h 225028"/>
                                <a:gd name="connsiteX3" fmla="*/ 121837 w 123229"/>
                                <a:gd name="connsiteY3" fmla="*/ 6429 h 225028"/>
                                <a:gd name="connsiteX4" fmla="*/ 109032 w 123229"/>
                                <a:gd name="connsiteY4" fmla="*/ 0 h 225028"/>
                                <a:gd name="connsiteX5" fmla="*/ 99388 w 123229"/>
                                <a:gd name="connsiteY5" fmla="*/ 6429 h 225028"/>
                                <a:gd name="connsiteX6" fmla="*/ 64080 w 123229"/>
                                <a:gd name="connsiteY6" fmla="*/ 54542 h 225028"/>
                                <a:gd name="connsiteX7" fmla="*/ 44845 w 123229"/>
                                <a:gd name="connsiteY7" fmla="*/ 73777 h 225028"/>
                                <a:gd name="connsiteX8" fmla="*/ 25611 w 123229"/>
                                <a:gd name="connsiteY8" fmla="*/ 96226 h 225028"/>
                                <a:gd name="connsiteX9" fmla="*/ 12805 w 123229"/>
                                <a:gd name="connsiteY9" fmla="*/ 115461 h 225028"/>
                                <a:gd name="connsiteX10" fmla="*/ 0 w 123229"/>
                                <a:gd name="connsiteY10" fmla="*/ 182808 h 225028"/>
                                <a:gd name="connsiteX11" fmla="*/ 9644 w 123229"/>
                                <a:gd name="connsiteY11" fmla="*/ 211687 h 225028"/>
                                <a:gd name="connsiteX12" fmla="*/ 19288 w 123229"/>
                                <a:gd name="connsiteY12" fmla="*/ 221331 h 225028"/>
                                <a:gd name="connsiteX13" fmla="*/ 28932 w 123229"/>
                                <a:gd name="connsiteY13" fmla="*/ 224546 h 225028"/>
                                <a:gd name="connsiteX14" fmla="*/ 41737 w 123229"/>
                                <a:gd name="connsiteY14" fmla="*/ 224546 h 225028"/>
                                <a:gd name="connsiteX15" fmla="*/ 83421 w 123229"/>
                                <a:gd name="connsiteY15" fmla="*/ 170003 h 225028"/>
                                <a:gd name="connsiteX16" fmla="*/ 105817 w 123229"/>
                                <a:gd name="connsiteY16" fmla="*/ 112300 h 22502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</a:cxnLst>
                              <a:rect l="l" t="t" r="r" b="b"/>
                              <a:pathLst>
                                <a:path w="123229" h="225028">
                                  <a:moveTo>
                                    <a:pt x="105817" y="112300"/>
                                  </a:moveTo>
                                  <a:lnTo>
                                    <a:pt x="121837" y="57757"/>
                                  </a:lnTo>
                                  <a:cubicBezTo>
                                    <a:pt x="123926" y="51328"/>
                                    <a:pt x="125051" y="41737"/>
                                    <a:pt x="125051" y="28879"/>
                                  </a:cubicBezTo>
                                  <a:cubicBezTo>
                                    <a:pt x="125051" y="18163"/>
                                    <a:pt x="123926" y="10716"/>
                                    <a:pt x="121837" y="6429"/>
                                  </a:cubicBezTo>
                                  <a:lnTo>
                                    <a:pt x="109032" y="0"/>
                                  </a:lnTo>
                                  <a:cubicBezTo>
                                    <a:pt x="106888" y="0"/>
                                    <a:pt x="103674" y="2143"/>
                                    <a:pt x="99388" y="6429"/>
                                  </a:cubicBezTo>
                                  <a:lnTo>
                                    <a:pt x="64080" y="54542"/>
                                  </a:lnTo>
                                  <a:lnTo>
                                    <a:pt x="44845" y="73777"/>
                                  </a:lnTo>
                                  <a:cubicBezTo>
                                    <a:pt x="34129" y="84493"/>
                                    <a:pt x="27700" y="91940"/>
                                    <a:pt x="25611" y="96226"/>
                                  </a:cubicBezTo>
                                  <a:lnTo>
                                    <a:pt x="12805" y="115461"/>
                                  </a:lnTo>
                                  <a:cubicBezTo>
                                    <a:pt x="4233" y="126176"/>
                                    <a:pt x="0" y="148626"/>
                                    <a:pt x="0" y="182808"/>
                                  </a:cubicBezTo>
                                  <a:cubicBezTo>
                                    <a:pt x="0" y="197757"/>
                                    <a:pt x="3215" y="207401"/>
                                    <a:pt x="9644" y="211687"/>
                                  </a:cubicBezTo>
                                  <a:cubicBezTo>
                                    <a:pt x="13930" y="218117"/>
                                    <a:pt x="17145" y="221331"/>
                                    <a:pt x="19288" y="221331"/>
                                  </a:cubicBezTo>
                                  <a:cubicBezTo>
                                    <a:pt x="21378" y="223474"/>
                                    <a:pt x="24593" y="224546"/>
                                    <a:pt x="28932" y="224546"/>
                                  </a:cubicBezTo>
                                  <a:cubicBezTo>
                                    <a:pt x="33219" y="228832"/>
                                    <a:pt x="37451" y="228832"/>
                                    <a:pt x="41737" y="224546"/>
                                  </a:cubicBezTo>
                                  <a:cubicBezTo>
                                    <a:pt x="60972" y="205311"/>
                                    <a:pt x="74902" y="187148"/>
                                    <a:pt x="83421" y="170003"/>
                                  </a:cubicBezTo>
                                  <a:cubicBezTo>
                                    <a:pt x="91887" y="157198"/>
                                    <a:pt x="99388" y="137964"/>
                                    <a:pt x="105817" y="11230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5" name="任意多边形: 形状 45"/>
                          <wps:cNvSpPr/>
                          <wps:spPr>
                            <a:xfrm>
                              <a:off x="2486890" y="360218"/>
                              <a:ext cx="584003" cy="342901"/>
                            </a:xfrm>
                            <a:custGeom>
                              <a:avLst/>
                              <a:gdLst>
                                <a:gd name="connsiteX0" fmla="*/ 536585 w 584001"/>
                                <a:gd name="connsiteY0" fmla="*/ 224492 h 342900"/>
                                <a:gd name="connsiteX1" fmla="*/ 504492 w 584001"/>
                                <a:gd name="connsiteY1" fmla="*/ 211687 h 342900"/>
                                <a:gd name="connsiteX2" fmla="*/ 498062 w 584001"/>
                                <a:gd name="connsiteY2" fmla="*/ 211687 h 342900"/>
                                <a:gd name="connsiteX3" fmla="*/ 488418 w 584001"/>
                                <a:gd name="connsiteY3" fmla="*/ 221331 h 342900"/>
                                <a:gd name="connsiteX4" fmla="*/ 488418 w 584001"/>
                                <a:gd name="connsiteY4" fmla="*/ 243780 h 342900"/>
                                <a:gd name="connsiteX5" fmla="*/ 488418 w 584001"/>
                                <a:gd name="connsiteY5" fmla="*/ 269445 h 342900"/>
                                <a:gd name="connsiteX6" fmla="*/ 433876 w 584001"/>
                                <a:gd name="connsiteY6" fmla="*/ 263015 h 342900"/>
                                <a:gd name="connsiteX7" fmla="*/ 318415 w 584001"/>
                                <a:gd name="connsiteY7" fmla="*/ 259800 h 342900"/>
                                <a:gd name="connsiteX8" fmla="*/ 318415 w 584001"/>
                                <a:gd name="connsiteY8" fmla="*/ 250156 h 342900"/>
                                <a:gd name="connsiteX9" fmla="*/ 324844 w 584001"/>
                                <a:gd name="connsiteY9" fmla="*/ 224492 h 342900"/>
                                <a:gd name="connsiteX10" fmla="*/ 501277 w 584001"/>
                                <a:gd name="connsiteY10" fmla="*/ 186023 h 342900"/>
                                <a:gd name="connsiteX11" fmla="*/ 568625 w 584001"/>
                                <a:gd name="connsiteY11" fmla="*/ 121890 h 342900"/>
                                <a:gd name="connsiteX12" fmla="*/ 558980 w 584001"/>
                                <a:gd name="connsiteY12" fmla="*/ 102656 h 342900"/>
                                <a:gd name="connsiteX13" fmla="*/ 514082 w 584001"/>
                                <a:gd name="connsiteY13" fmla="*/ 73777 h 342900"/>
                                <a:gd name="connsiteX14" fmla="*/ 440305 w 584001"/>
                                <a:gd name="connsiteY14" fmla="*/ 60972 h 342900"/>
                                <a:gd name="connsiteX15" fmla="*/ 331220 w 584001"/>
                                <a:gd name="connsiteY15" fmla="*/ 54543 h 342900"/>
                                <a:gd name="connsiteX16" fmla="*/ 328005 w 584001"/>
                                <a:gd name="connsiteY16" fmla="*/ 32093 h 342900"/>
                                <a:gd name="connsiteX17" fmla="*/ 299127 w 584001"/>
                                <a:gd name="connsiteY17" fmla="*/ 0 h 342900"/>
                                <a:gd name="connsiteX18" fmla="*/ 283107 w 584001"/>
                                <a:gd name="connsiteY18" fmla="*/ 3215 h 342900"/>
                                <a:gd name="connsiteX19" fmla="*/ 263872 w 584001"/>
                                <a:gd name="connsiteY19" fmla="*/ 16020 h 342900"/>
                                <a:gd name="connsiteX20" fmla="*/ 257443 w 584001"/>
                                <a:gd name="connsiteY20" fmla="*/ 30433 h 342900"/>
                                <a:gd name="connsiteX21" fmla="*/ 251014 w 584001"/>
                                <a:gd name="connsiteY21" fmla="*/ 51274 h 342900"/>
                                <a:gd name="connsiteX22" fmla="*/ 145143 w 584001"/>
                                <a:gd name="connsiteY22" fmla="*/ 51274 h 342900"/>
                                <a:gd name="connsiteX23" fmla="*/ 55346 w 584001"/>
                                <a:gd name="connsiteY23" fmla="*/ 60918 h 342900"/>
                                <a:gd name="connsiteX24" fmla="*/ 23253 w 584001"/>
                                <a:gd name="connsiteY24" fmla="*/ 76938 h 342900"/>
                                <a:gd name="connsiteX25" fmla="*/ 90601 w 584001"/>
                                <a:gd name="connsiteY25" fmla="*/ 99388 h 342900"/>
                                <a:gd name="connsiteX26" fmla="*/ 247799 w 584001"/>
                                <a:gd name="connsiteY26" fmla="*/ 102602 h 342900"/>
                                <a:gd name="connsiteX27" fmla="*/ 247799 w 584001"/>
                                <a:gd name="connsiteY27" fmla="*/ 147501 h 342900"/>
                                <a:gd name="connsiteX28" fmla="*/ 251014 w 584001"/>
                                <a:gd name="connsiteY28" fmla="*/ 169950 h 342900"/>
                                <a:gd name="connsiteX29" fmla="*/ 222135 w 584001"/>
                                <a:gd name="connsiteY29" fmla="*/ 166735 h 342900"/>
                                <a:gd name="connsiteX30" fmla="*/ 119479 w 584001"/>
                                <a:gd name="connsiteY30" fmla="*/ 118622 h 342900"/>
                                <a:gd name="connsiteX31" fmla="*/ 64937 w 584001"/>
                                <a:gd name="connsiteY31" fmla="*/ 102602 h 342900"/>
                                <a:gd name="connsiteX32" fmla="*/ 52132 w 584001"/>
                                <a:gd name="connsiteY32" fmla="*/ 102602 h 342900"/>
                                <a:gd name="connsiteX33" fmla="*/ 23253 w 584001"/>
                                <a:gd name="connsiteY33" fmla="*/ 128266 h 342900"/>
                                <a:gd name="connsiteX34" fmla="*/ 48917 w 584001"/>
                                <a:gd name="connsiteY34" fmla="*/ 166735 h 342900"/>
                                <a:gd name="connsiteX35" fmla="*/ 64937 w 584001"/>
                                <a:gd name="connsiteY35" fmla="*/ 179540 h 342900"/>
                                <a:gd name="connsiteX36" fmla="*/ 87386 w 584001"/>
                                <a:gd name="connsiteY36" fmla="*/ 195560 h 342900"/>
                                <a:gd name="connsiteX37" fmla="*/ 135499 w 584001"/>
                                <a:gd name="connsiteY37" fmla="*/ 214795 h 342900"/>
                                <a:gd name="connsiteX38" fmla="*/ 257389 w 584001"/>
                                <a:gd name="connsiteY38" fmla="*/ 227600 h 342900"/>
                                <a:gd name="connsiteX39" fmla="*/ 263819 w 584001"/>
                                <a:gd name="connsiteY39" fmla="*/ 256478 h 342900"/>
                                <a:gd name="connsiteX40" fmla="*/ 251014 w 584001"/>
                                <a:gd name="connsiteY40" fmla="*/ 256478 h 342900"/>
                                <a:gd name="connsiteX41" fmla="*/ 97030 w 584001"/>
                                <a:gd name="connsiteY41" fmla="*/ 259693 h 342900"/>
                                <a:gd name="connsiteX42" fmla="*/ 52132 w 584001"/>
                                <a:gd name="connsiteY42" fmla="*/ 262908 h 342900"/>
                                <a:gd name="connsiteX43" fmla="*/ 7233 w 584001"/>
                                <a:gd name="connsiteY43" fmla="*/ 278928 h 342900"/>
                                <a:gd name="connsiteX44" fmla="*/ 804 w 584001"/>
                                <a:gd name="connsiteY44" fmla="*/ 304592 h 342900"/>
                                <a:gd name="connsiteX45" fmla="*/ 20038 w 584001"/>
                                <a:gd name="connsiteY45" fmla="*/ 327041 h 342900"/>
                                <a:gd name="connsiteX46" fmla="*/ 68151 w 584001"/>
                                <a:gd name="connsiteY46" fmla="*/ 333470 h 342900"/>
                                <a:gd name="connsiteX47" fmla="*/ 170807 w 584001"/>
                                <a:gd name="connsiteY47" fmla="*/ 327041 h 342900"/>
                                <a:gd name="connsiteX48" fmla="*/ 328005 w 584001"/>
                                <a:gd name="connsiteY48" fmla="*/ 317397 h 342900"/>
                                <a:gd name="connsiteX49" fmla="*/ 449895 w 584001"/>
                                <a:gd name="connsiteY49" fmla="*/ 314182 h 342900"/>
                                <a:gd name="connsiteX50" fmla="*/ 488365 w 584001"/>
                                <a:gd name="connsiteY50" fmla="*/ 310968 h 342900"/>
                                <a:gd name="connsiteX51" fmla="*/ 536478 w 584001"/>
                                <a:gd name="connsiteY51" fmla="*/ 343061 h 342900"/>
                                <a:gd name="connsiteX52" fmla="*/ 584591 w 584001"/>
                                <a:gd name="connsiteY52" fmla="*/ 343061 h 342900"/>
                                <a:gd name="connsiteX53" fmla="*/ 584591 w 584001"/>
                                <a:gd name="connsiteY53" fmla="*/ 307753 h 342900"/>
                                <a:gd name="connsiteX54" fmla="*/ 565356 w 584001"/>
                                <a:gd name="connsiteY54" fmla="*/ 253210 h 342900"/>
                                <a:gd name="connsiteX55" fmla="*/ 536585 w 584001"/>
                                <a:gd name="connsiteY55" fmla="*/ 224492 h 342900"/>
                                <a:gd name="connsiteX56" fmla="*/ 331273 w 584001"/>
                                <a:gd name="connsiteY56" fmla="*/ 153930 h 342900"/>
                                <a:gd name="connsiteX57" fmla="*/ 334488 w 584001"/>
                                <a:gd name="connsiteY57" fmla="*/ 109032 h 342900"/>
                                <a:gd name="connsiteX58" fmla="*/ 430714 w 584001"/>
                                <a:gd name="connsiteY58" fmla="*/ 134695 h 342900"/>
                                <a:gd name="connsiteX59" fmla="*/ 398621 w 584001"/>
                                <a:gd name="connsiteY59" fmla="*/ 153930 h 342900"/>
                                <a:gd name="connsiteX60" fmla="*/ 347294 w 584001"/>
                                <a:gd name="connsiteY60" fmla="*/ 163574 h 342900"/>
                                <a:gd name="connsiteX61" fmla="*/ 328059 w 584001"/>
                                <a:gd name="connsiteY61" fmla="*/ 166789 h 342900"/>
                                <a:gd name="connsiteX62" fmla="*/ 331273 w 584001"/>
                                <a:gd name="connsiteY62" fmla="*/ 153930 h 34290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</a:cxnLst>
                              <a:rect l="l" t="t" r="r" b="b"/>
                              <a:pathLst>
                                <a:path w="584001" h="342900">
                                  <a:moveTo>
                                    <a:pt x="536585" y="224492"/>
                                  </a:moveTo>
                                  <a:lnTo>
                                    <a:pt x="504492" y="211687"/>
                                  </a:lnTo>
                                  <a:lnTo>
                                    <a:pt x="498062" y="211687"/>
                                  </a:lnTo>
                                  <a:lnTo>
                                    <a:pt x="488418" y="221331"/>
                                  </a:lnTo>
                                  <a:cubicBezTo>
                                    <a:pt x="486275" y="227761"/>
                                    <a:pt x="486275" y="235262"/>
                                    <a:pt x="488418" y="243780"/>
                                  </a:cubicBezTo>
                                  <a:lnTo>
                                    <a:pt x="488418" y="269445"/>
                                  </a:lnTo>
                                  <a:lnTo>
                                    <a:pt x="433876" y="263015"/>
                                  </a:lnTo>
                                  <a:cubicBezTo>
                                    <a:pt x="425303" y="260926"/>
                                    <a:pt x="386834" y="259800"/>
                                    <a:pt x="318415" y="259800"/>
                                  </a:cubicBezTo>
                                  <a:lnTo>
                                    <a:pt x="318415" y="250156"/>
                                  </a:lnTo>
                                  <a:lnTo>
                                    <a:pt x="324844" y="224492"/>
                                  </a:lnTo>
                                  <a:cubicBezTo>
                                    <a:pt x="393263" y="218063"/>
                                    <a:pt x="452039" y="205258"/>
                                    <a:pt x="501277" y="186023"/>
                                  </a:cubicBezTo>
                                  <a:cubicBezTo>
                                    <a:pt x="546176" y="168932"/>
                                    <a:pt x="568625" y="147554"/>
                                    <a:pt x="568625" y="121890"/>
                                  </a:cubicBezTo>
                                  <a:cubicBezTo>
                                    <a:pt x="568625" y="115461"/>
                                    <a:pt x="565410" y="109085"/>
                                    <a:pt x="558980" y="102656"/>
                                  </a:cubicBezTo>
                                  <a:cubicBezTo>
                                    <a:pt x="541836" y="85564"/>
                                    <a:pt x="526887" y="75920"/>
                                    <a:pt x="514082" y="73777"/>
                                  </a:cubicBezTo>
                                  <a:cubicBezTo>
                                    <a:pt x="477703" y="67348"/>
                                    <a:pt x="453110" y="63062"/>
                                    <a:pt x="440305" y="60972"/>
                                  </a:cubicBezTo>
                                  <a:cubicBezTo>
                                    <a:pt x="388977" y="56686"/>
                                    <a:pt x="352598" y="54543"/>
                                    <a:pt x="331220" y="54543"/>
                                  </a:cubicBezTo>
                                  <a:cubicBezTo>
                                    <a:pt x="331220" y="41737"/>
                                    <a:pt x="330095" y="34237"/>
                                    <a:pt x="328005" y="32093"/>
                                  </a:cubicBezTo>
                                  <a:cubicBezTo>
                                    <a:pt x="325862" y="10716"/>
                                    <a:pt x="316218" y="0"/>
                                    <a:pt x="299127" y="0"/>
                                  </a:cubicBezTo>
                                  <a:lnTo>
                                    <a:pt x="283107" y="3215"/>
                                  </a:lnTo>
                                  <a:cubicBezTo>
                                    <a:pt x="272391" y="7501"/>
                                    <a:pt x="265962" y="11787"/>
                                    <a:pt x="263872" y="16020"/>
                                  </a:cubicBezTo>
                                  <a:cubicBezTo>
                                    <a:pt x="261729" y="20306"/>
                                    <a:pt x="259586" y="25128"/>
                                    <a:pt x="257443" y="30433"/>
                                  </a:cubicBezTo>
                                  <a:cubicBezTo>
                                    <a:pt x="255300" y="35790"/>
                                    <a:pt x="253157" y="42755"/>
                                    <a:pt x="251014" y="51274"/>
                                  </a:cubicBezTo>
                                  <a:lnTo>
                                    <a:pt x="145143" y="51274"/>
                                  </a:lnTo>
                                  <a:lnTo>
                                    <a:pt x="55346" y="60918"/>
                                  </a:lnTo>
                                  <a:cubicBezTo>
                                    <a:pt x="29682" y="65205"/>
                                    <a:pt x="18967" y="70562"/>
                                    <a:pt x="23253" y="76938"/>
                                  </a:cubicBezTo>
                                  <a:cubicBezTo>
                                    <a:pt x="25342" y="91887"/>
                                    <a:pt x="47792" y="99388"/>
                                    <a:pt x="90601" y="99388"/>
                                  </a:cubicBezTo>
                                  <a:lnTo>
                                    <a:pt x="247799" y="102602"/>
                                  </a:lnTo>
                                  <a:lnTo>
                                    <a:pt x="247799" y="147501"/>
                                  </a:lnTo>
                                  <a:cubicBezTo>
                                    <a:pt x="247799" y="158216"/>
                                    <a:pt x="248871" y="165663"/>
                                    <a:pt x="251014" y="169950"/>
                                  </a:cubicBezTo>
                                  <a:cubicBezTo>
                                    <a:pt x="236065" y="169950"/>
                                    <a:pt x="226421" y="168878"/>
                                    <a:pt x="222135" y="166735"/>
                                  </a:cubicBezTo>
                                  <a:cubicBezTo>
                                    <a:pt x="175093" y="156019"/>
                                    <a:pt x="140857" y="140000"/>
                                    <a:pt x="119479" y="118622"/>
                                  </a:cubicBezTo>
                                  <a:cubicBezTo>
                                    <a:pt x="108764" y="107906"/>
                                    <a:pt x="90601" y="102602"/>
                                    <a:pt x="64937" y="102602"/>
                                  </a:cubicBezTo>
                                  <a:lnTo>
                                    <a:pt x="52132" y="102602"/>
                                  </a:lnTo>
                                  <a:cubicBezTo>
                                    <a:pt x="32897" y="109032"/>
                                    <a:pt x="23253" y="117550"/>
                                    <a:pt x="23253" y="128266"/>
                                  </a:cubicBezTo>
                                  <a:cubicBezTo>
                                    <a:pt x="23253" y="136839"/>
                                    <a:pt x="31772" y="149644"/>
                                    <a:pt x="48917" y="166735"/>
                                  </a:cubicBezTo>
                                  <a:lnTo>
                                    <a:pt x="64937" y="179540"/>
                                  </a:lnTo>
                                  <a:cubicBezTo>
                                    <a:pt x="69223" y="185970"/>
                                    <a:pt x="76670" y="191328"/>
                                    <a:pt x="87386" y="195560"/>
                                  </a:cubicBezTo>
                                  <a:cubicBezTo>
                                    <a:pt x="95905" y="201990"/>
                                    <a:pt x="111925" y="208365"/>
                                    <a:pt x="135499" y="214795"/>
                                  </a:cubicBezTo>
                                  <a:cubicBezTo>
                                    <a:pt x="152591" y="223367"/>
                                    <a:pt x="193256" y="227600"/>
                                    <a:pt x="257389" y="227600"/>
                                  </a:cubicBezTo>
                                  <a:lnTo>
                                    <a:pt x="263819" y="256478"/>
                                  </a:lnTo>
                                  <a:lnTo>
                                    <a:pt x="251014" y="256478"/>
                                  </a:lnTo>
                                  <a:lnTo>
                                    <a:pt x="97030" y="259693"/>
                                  </a:lnTo>
                                  <a:lnTo>
                                    <a:pt x="52132" y="262908"/>
                                  </a:lnTo>
                                  <a:cubicBezTo>
                                    <a:pt x="28557" y="265051"/>
                                    <a:pt x="13662" y="270409"/>
                                    <a:pt x="7233" y="278928"/>
                                  </a:cubicBezTo>
                                  <a:cubicBezTo>
                                    <a:pt x="804" y="285357"/>
                                    <a:pt x="-1339" y="293876"/>
                                    <a:pt x="804" y="304592"/>
                                  </a:cubicBezTo>
                                  <a:cubicBezTo>
                                    <a:pt x="5090" y="317397"/>
                                    <a:pt x="11519" y="324898"/>
                                    <a:pt x="20038" y="327041"/>
                                  </a:cubicBezTo>
                                  <a:cubicBezTo>
                                    <a:pt x="41416" y="331327"/>
                                    <a:pt x="57436" y="333470"/>
                                    <a:pt x="68151" y="333470"/>
                                  </a:cubicBezTo>
                                  <a:lnTo>
                                    <a:pt x="170807" y="327041"/>
                                  </a:lnTo>
                                  <a:lnTo>
                                    <a:pt x="328005" y="317397"/>
                                  </a:lnTo>
                                  <a:cubicBezTo>
                                    <a:pt x="364385" y="315254"/>
                                    <a:pt x="404997" y="314182"/>
                                    <a:pt x="449895" y="314182"/>
                                  </a:cubicBezTo>
                                  <a:lnTo>
                                    <a:pt x="488365" y="310968"/>
                                  </a:lnTo>
                                  <a:cubicBezTo>
                                    <a:pt x="496884" y="332345"/>
                                    <a:pt x="512903" y="343061"/>
                                    <a:pt x="536478" y="343061"/>
                                  </a:cubicBezTo>
                                  <a:cubicBezTo>
                                    <a:pt x="568571" y="343061"/>
                                    <a:pt x="584591" y="343061"/>
                                    <a:pt x="584591" y="343061"/>
                                  </a:cubicBezTo>
                                  <a:cubicBezTo>
                                    <a:pt x="584591" y="343061"/>
                                    <a:pt x="584591" y="331274"/>
                                    <a:pt x="584591" y="307753"/>
                                  </a:cubicBezTo>
                                  <a:cubicBezTo>
                                    <a:pt x="584591" y="297037"/>
                                    <a:pt x="578162" y="278874"/>
                                    <a:pt x="565356" y="253210"/>
                                  </a:cubicBezTo>
                                  <a:cubicBezTo>
                                    <a:pt x="559034" y="242656"/>
                                    <a:pt x="549390" y="233011"/>
                                    <a:pt x="536585" y="224492"/>
                                  </a:cubicBezTo>
                                  <a:close/>
                                  <a:moveTo>
                                    <a:pt x="331273" y="153930"/>
                                  </a:moveTo>
                                  <a:lnTo>
                                    <a:pt x="334488" y="109032"/>
                                  </a:lnTo>
                                  <a:cubicBezTo>
                                    <a:pt x="409337" y="113318"/>
                                    <a:pt x="441430" y="121837"/>
                                    <a:pt x="430714" y="134695"/>
                                  </a:cubicBezTo>
                                  <a:cubicBezTo>
                                    <a:pt x="424285" y="145411"/>
                                    <a:pt x="413570" y="151841"/>
                                    <a:pt x="398621" y="153930"/>
                                  </a:cubicBezTo>
                                  <a:lnTo>
                                    <a:pt x="347294" y="163574"/>
                                  </a:lnTo>
                                  <a:cubicBezTo>
                                    <a:pt x="345150" y="165717"/>
                                    <a:pt x="338721" y="166789"/>
                                    <a:pt x="328059" y="166789"/>
                                  </a:cubicBezTo>
                                  <a:lnTo>
                                    <a:pt x="331273" y="15393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9" name="任意多边形: 形状 49"/>
                          <wps:cNvSpPr/>
                          <wps:spPr>
                            <a:xfrm>
                              <a:off x="3553691" y="408708"/>
                              <a:ext cx="58936" cy="16073"/>
                            </a:xfrm>
                            <a:custGeom>
                              <a:avLst/>
                              <a:gdLst>
                                <a:gd name="connsiteX0" fmla="*/ 0 w 58935"/>
                                <a:gd name="connsiteY0" fmla="*/ 0 h 16073"/>
                                <a:gd name="connsiteX1" fmla="*/ 59900 w 58935"/>
                                <a:gd name="connsiteY1" fmla="*/ 0 h 16073"/>
                                <a:gd name="connsiteX2" fmla="*/ 59900 w 58935"/>
                                <a:gd name="connsiteY2" fmla="*/ 18913 h 16073"/>
                                <a:gd name="connsiteX3" fmla="*/ 0 w 58935"/>
                                <a:gd name="connsiteY3" fmla="*/ 18913 h 16073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</a:cxnLst>
                              <a:rect l="l" t="t" r="r" b="b"/>
                              <a:pathLst>
                                <a:path w="58935" h="16073">
                                  <a:moveTo>
                                    <a:pt x="0" y="0"/>
                                  </a:moveTo>
                                  <a:lnTo>
                                    <a:pt x="59900" y="0"/>
                                  </a:lnTo>
                                  <a:lnTo>
                                    <a:pt x="59900" y="18913"/>
                                  </a:lnTo>
                                  <a:lnTo>
                                    <a:pt x="0" y="18913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0" name="任意多边形: 形状 50"/>
                          <wps:cNvSpPr/>
                          <wps:spPr>
                            <a:xfrm>
                              <a:off x="3581401" y="429490"/>
                              <a:ext cx="10715" cy="203597"/>
                            </a:xfrm>
                            <a:custGeom>
                              <a:avLst/>
                              <a:gdLst>
                                <a:gd name="connsiteX0" fmla="*/ 0 w 10715"/>
                                <a:gd name="connsiteY0" fmla="*/ 0 h 203596"/>
                                <a:gd name="connsiteX1" fmla="*/ 13823 w 10715"/>
                                <a:gd name="connsiteY1" fmla="*/ 0 h 203596"/>
                                <a:gd name="connsiteX2" fmla="*/ 13823 w 10715"/>
                                <a:gd name="connsiteY2" fmla="*/ 206811 h 203596"/>
                                <a:gd name="connsiteX3" fmla="*/ 0 w 10715"/>
                                <a:gd name="connsiteY3" fmla="*/ 206811 h 20359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</a:cxnLst>
                              <a:rect l="l" t="t" r="r" b="b"/>
                              <a:pathLst>
                                <a:path w="10715" h="203596">
                                  <a:moveTo>
                                    <a:pt x="0" y="0"/>
                                  </a:moveTo>
                                  <a:lnTo>
                                    <a:pt x="13823" y="0"/>
                                  </a:lnTo>
                                  <a:lnTo>
                                    <a:pt x="13823" y="206811"/>
                                  </a:lnTo>
                                  <a:lnTo>
                                    <a:pt x="0" y="206811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3" name="任意多边形: 形状 53"/>
                          <wps:cNvSpPr/>
                          <wps:spPr>
                            <a:xfrm>
                              <a:off x="1884218" y="145473"/>
                              <a:ext cx="85726" cy="150019"/>
                            </a:xfrm>
                            <a:custGeom>
                              <a:avLst/>
                              <a:gdLst>
                                <a:gd name="connsiteX0" fmla="*/ 64187 w 85725"/>
                                <a:gd name="connsiteY0" fmla="*/ 32093 h 150018"/>
                                <a:gd name="connsiteX1" fmla="*/ 19288 w 85725"/>
                                <a:gd name="connsiteY1" fmla="*/ 0 h 150018"/>
                                <a:gd name="connsiteX2" fmla="*/ 9644 w 85725"/>
                                <a:gd name="connsiteY2" fmla="*/ 3215 h 150018"/>
                                <a:gd name="connsiteX3" fmla="*/ 0 w 85725"/>
                                <a:gd name="connsiteY3" fmla="*/ 32093 h 150018"/>
                                <a:gd name="connsiteX4" fmla="*/ 0 w 85725"/>
                                <a:gd name="connsiteY4" fmla="*/ 64186 h 150018"/>
                                <a:gd name="connsiteX5" fmla="*/ 32093 w 85725"/>
                                <a:gd name="connsiteY5" fmla="*/ 144393 h 150018"/>
                                <a:gd name="connsiteX6" fmla="*/ 57757 w 85725"/>
                                <a:gd name="connsiteY6" fmla="*/ 154037 h 150018"/>
                                <a:gd name="connsiteX7" fmla="*/ 70562 w 85725"/>
                                <a:gd name="connsiteY7" fmla="*/ 147608 h 150018"/>
                                <a:gd name="connsiteX8" fmla="*/ 80206 w 85725"/>
                                <a:gd name="connsiteY8" fmla="*/ 128373 h 150018"/>
                                <a:gd name="connsiteX9" fmla="*/ 86636 w 85725"/>
                                <a:gd name="connsiteY9" fmla="*/ 96280 h 150018"/>
                                <a:gd name="connsiteX10" fmla="*/ 64187 w 85725"/>
                                <a:gd name="connsiteY10" fmla="*/ 32093 h 15001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85725" h="150018">
                                  <a:moveTo>
                                    <a:pt x="64187" y="32093"/>
                                  </a:moveTo>
                                  <a:cubicBezTo>
                                    <a:pt x="51381" y="10716"/>
                                    <a:pt x="36380" y="0"/>
                                    <a:pt x="19288" y="0"/>
                                  </a:cubicBezTo>
                                  <a:cubicBezTo>
                                    <a:pt x="15002" y="0"/>
                                    <a:pt x="11787" y="1125"/>
                                    <a:pt x="9644" y="3215"/>
                                  </a:cubicBezTo>
                                  <a:cubicBezTo>
                                    <a:pt x="3215" y="5358"/>
                                    <a:pt x="0" y="15002"/>
                                    <a:pt x="0" y="32093"/>
                                  </a:cubicBezTo>
                                  <a:lnTo>
                                    <a:pt x="0" y="64186"/>
                                  </a:lnTo>
                                  <a:cubicBezTo>
                                    <a:pt x="10716" y="102656"/>
                                    <a:pt x="21378" y="129445"/>
                                    <a:pt x="32093" y="144393"/>
                                  </a:cubicBezTo>
                                  <a:cubicBezTo>
                                    <a:pt x="40612" y="152965"/>
                                    <a:pt x="49185" y="156180"/>
                                    <a:pt x="57757" y="154037"/>
                                  </a:cubicBezTo>
                                  <a:cubicBezTo>
                                    <a:pt x="66276" y="151947"/>
                                    <a:pt x="70562" y="149751"/>
                                    <a:pt x="70562" y="147608"/>
                                  </a:cubicBezTo>
                                  <a:lnTo>
                                    <a:pt x="80206" y="128373"/>
                                  </a:lnTo>
                                  <a:cubicBezTo>
                                    <a:pt x="84493" y="115568"/>
                                    <a:pt x="86636" y="104852"/>
                                    <a:pt x="86636" y="96280"/>
                                  </a:cubicBezTo>
                                  <a:cubicBezTo>
                                    <a:pt x="86636" y="74902"/>
                                    <a:pt x="79081" y="53524"/>
                                    <a:pt x="64187" y="32093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4" name="任意多边形: 形状 54"/>
                          <wps:cNvSpPr/>
                          <wps:spPr>
                            <a:xfrm>
                              <a:off x="1537853" y="0"/>
                              <a:ext cx="337543" cy="691157"/>
                            </a:xfrm>
                            <a:custGeom>
                              <a:avLst/>
                              <a:gdLst>
                                <a:gd name="connsiteX0" fmla="*/ 318147 w 337542"/>
                                <a:gd name="connsiteY0" fmla="*/ 267837 h 691157"/>
                                <a:gd name="connsiteX1" fmla="*/ 340596 w 337542"/>
                                <a:gd name="connsiteY1" fmla="*/ 190845 h 691157"/>
                                <a:gd name="connsiteX2" fmla="*/ 330952 w 337542"/>
                                <a:gd name="connsiteY2" fmla="*/ 145947 h 691157"/>
                                <a:gd name="connsiteX3" fmla="*/ 305288 w 337542"/>
                                <a:gd name="connsiteY3" fmla="*/ 107478 h 691157"/>
                                <a:gd name="connsiteX4" fmla="*/ 269980 w 337542"/>
                                <a:gd name="connsiteY4" fmla="*/ 91458 h 691157"/>
                                <a:gd name="connsiteX5" fmla="*/ 234672 w 337542"/>
                                <a:gd name="connsiteY5" fmla="*/ 81814 h 691157"/>
                                <a:gd name="connsiteX6" fmla="*/ 202579 w 337542"/>
                                <a:gd name="connsiteY6" fmla="*/ 78599 h 691157"/>
                                <a:gd name="connsiteX7" fmla="*/ 176915 w 337542"/>
                                <a:gd name="connsiteY7" fmla="*/ 78599 h 691157"/>
                                <a:gd name="connsiteX8" fmla="*/ 135231 w 337542"/>
                                <a:gd name="connsiteY8" fmla="*/ 81814 h 691157"/>
                                <a:gd name="connsiteX9" fmla="*/ 118890 w 337542"/>
                                <a:gd name="connsiteY9" fmla="*/ 86689 h 691157"/>
                                <a:gd name="connsiteX10" fmla="*/ 95798 w 337542"/>
                                <a:gd name="connsiteY10" fmla="*/ 34504 h 691157"/>
                                <a:gd name="connsiteX11" fmla="*/ 126552 w 337542"/>
                                <a:gd name="connsiteY11" fmla="*/ 12162 h 691157"/>
                                <a:gd name="connsiteX12" fmla="*/ 126552 w 337542"/>
                                <a:gd name="connsiteY12" fmla="*/ 12162 h 691157"/>
                                <a:gd name="connsiteX13" fmla="*/ 138714 w 337542"/>
                                <a:gd name="connsiteY13" fmla="*/ 24324 h 691157"/>
                                <a:gd name="connsiteX14" fmla="*/ 150876 w 337542"/>
                                <a:gd name="connsiteY14" fmla="*/ 12162 h 691157"/>
                                <a:gd name="connsiteX15" fmla="*/ 138714 w 337542"/>
                                <a:gd name="connsiteY15" fmla="*/ 0 h 691157"/>
                                <a:gd name="connsiteX16" fmla="*/ 127891 w 337542"/>
                                <a:gd name="connsiteY16" fmla="*/ 6751 h 691157"/>
                                <a:gd name="connsiteX17" fmla="*/ 90761 w 337542"/>
                                <a:gd name="connsiteY17" fmla="*/ 32736 h 691157"/>
                                <a:gd name="connsiteX18" fmla="*/ 112192 w 337542"/>
                                <a:gd name="connsiteY18" fmla="*/ 89261 h 691157"/>
                                <a:gd name="connsiteX19" fmla="*/ 88993 w 337542"/>
                                <a:gd name="connsiteY19" fmla="*/ 105442 h 691157"/>
                                <a:gd name="connsiteX20" fmla="*/ 71366 w 337542"/>
                                <a:gd name="connsiteY20" fmla="*/ 87922 h 691157"/>
                                <a:gd name="connsiteX21" fmla="*/ 35361 w 337542"/>
                                <a:gd name="connsiteY21" fmla="*/ 83475 h 691157"/>
                                <a:gd name="connsiteX22" fmla="*/ 7394 w 337542"/>
                                <a:gd name="connsiteY22" fmla="*/ 124516 h 691157"/>
                                <a:gd name="connsiteX23" fmla="*/ 0 w 337542"/>
                                <a:gd name="connsiteY23" fmla="*/ 135713 h 691157"/>
                                <a:gd name="connsiteX24" fmla="*/ 12162 w 337542"/>
                                <a:gd name="connsiteY24" fmla="*/ 147876 h 691157"/>
                                <a:gd name="connsiteX25" fmla="*/ 24324 w 337542"/>
                                <a:gd name="connsiteY25" fmla="*/ 135713 h 691157"/>
                                <a:gd name="connsiteX26" fmla="*/ 12698 w 337542"/>
                                <a:gd name="connsiteY26" fmla="*/ 123605 h 691157"/>
                                <a:gd name="connsiteX27" fmla="*/ 36808 w 337542"/>
                                <a:gd name="connsiteY27" fmla="*/ 88672 h 691157"/>
                                <a:gd name="connsiteX28" fmla="*/ 68741 w 337542"/>
                                <a:gd name="connsiteY28" fmla="*/ 92636 h 691157"/>
                                <a:gd name="connsiteX29" fmla="*/ 85886 w 337542"/>
                                <a:gd name="connsiteY29" fmla="*/ 110960 h 691157"/>
                                <a:gd name="connsiteX30" fmla="*/ 84010 w 337542"/>
                                <a:gd name="connsiteY30" fmla="*/ 120283 h 691157"/>
                                <a:gd name="connsiteX31" fmla="*/ 84010 w 337542"/>
                                <a:gd name="connsiteY31" fmla="*/ 123498 h 691157"/>
                                <a:gd name="connsiteX32" fmla="*/ 87225 w 337542"/>
                                <a:gd name="connsiteY32" fmla="*/ 190845 h 691157"/>
                                <a:gd name="connsiteX33" fmla="*/ 103245 w 337542"/>
                                <a:gd name="connsiteY33" fmla="*/ 245388 h 691157"/>
                                <a:gd name="connsiteX34" fmla="*/ 157787 w 337542"/>
                                <a:gd name="connsiteY34" fmla="*/ 325594 h 691157"/>
                                <a:gd name="connsiteX35" fmla="*/ 189881 w 337542"/>
                                <a:gd name="connsiteY35" fmla="*/ 338399 h 691157"/>
                                <a:gd name="connsiteX36" fmla="*/ 186666 w 337542"/>
                                <a:gd name="connsiteY36" fmla="*/ 360849 h 691157"/>
                                <a:gd name="connsiteX37" fmla="*/ 186666 w 337542"/>
                                <a:gd name="connsiteY37" fmla="*/ 415391 h 691157"/>
                                <a:gd name="connsiteX38" fmla="*/ 189881 w 337542"/>
                                <a:gd name="connsiteY38" fmla="*/ 466719 h 691157"/>
                                <a:gd name="connsiteX39" fmla="*/ 199525 w 337542"/>
                                <a:gd name="connsiteY39" fmla="*/ 582180 h 691157"/>
                                <a:gd name="connsiteX40" fmla="*/ 186720 w 337542"/>
                                <a:gd name="connsiteY40" fmla="*/ 585395 h 691157"/>
                                <a:gd name="connsiteX41" fmla="*/ 157841 w 337542"/>
                                <a:gd name="connsiteY41" fmla="*/ 591824 h 691157"/>
                                <a:gd name="connsiteX42" fmla="*/ 157841 w 337542"/>
                                <a:gd name="connsiteY42" fmla="*/ 502027 h 691157"/>
                                <a:gd name="connsiteX43" fmla="*/ 161056 w 337542"/>
                                <a:gd name="connsiteY43" fmla="*/ 463558 h 691157"/>
                                <a:gd name="connsiteX44" fmla="*/ 157841 w 337542"/>
                                <a:gd name="connsiteY44" fmla="*/ 412230 h 691157"/>
                                <a:gd name="connsiteX45" fmla="*/ 128962 w 337542"/>
                                <a:gd name="connsiteY45" fmla="*/ 376922 h 691157"/>
                                <a:gd name="connsiteX46" fmla="*/ 122533 w 337542"/>
                                <a:gd name="connsiteY46" fmla="*/ 376922 h 691157"/>
                                <a:gd name="connsiteX47" fmla="*/ 96869 w 337542"/>
                                <a:gd name="connsiteY47" fmla="*/ 396157 h 691157"/>
                                <a:gd name="connsiteX48" fmla="*/ 87225 w 337542"/>
                                <a:gd name="connsiteY48" fmla="*/ 437840 h 691157"/>
                                <a:gd name="connsiteX49" fmla="*/ 96869 w 337542"/>
                                <a:gd name="connsiteY49" fmla="*/ 514832 h 691157"/>
                                <a:gd name="connsiteX50" fmla="*/ 106513 w 337542"/>
                                <a:gd name="connsiteY50" fmla="*/ 553301 h 691157"/>
                                <a:gd name="connsiteX51" fmla="*/ 116157 w 337542"/>
                                <a:gd name="connsiteY51" fmla="*/ 604629 h 691157"/>
                                <a:gd name="connsiteX52" fmla="*/ 112943 w 337542"/>
                                <a:gd name="connsiteY52" fmla="*/ 604629 h 691157"/>
                                <a:gd name="connsiteX53" fmla="*/ 93708 w 337542"/>
                                <a:gd name="connsiteY53" fmla="*/ 614273 h 691157"/>
                                <a:gd name="connsiteX54" fmla="*/ 74474 w 337542"/>
                                <a:gd name="connsiteY54" fmla="*/ 649581 h 691157"/>
                                <a:gd name="connsiteX55" fmla="*/ 77688 w 337542"/>
                                <a:gd name="connsiteY55" fmla="*/ 668816 h 691157"/>
                                <a:gd name="connsiteX56" fmla="*/ 93708 w 337542"/>
                                <a:gd name="connsiteY56" fmla="*/ 688050 h 691157"/>
                                <a:gd name="connsiteX57" fmla="*/ 132177 w 337542"/>
                                <a:gd name="connsiteY57" fmla="*/ 688050 h 691157"/>
                                <a:gd name="connsiteX58" fmla="*/ 167485 w 337542"/>
                                <a:gd name="connsiteY58" fmla="*/ 675245 h 691157"/>
                                <a:gd name="connsiteX59" fmla="*/ 299020 w 337542"/>
                                <a:gd name="connsiteY59" fmla="*/ 623917 h 691157"/>
                                <a:gd name="connsiteX60" fmla="*/ 324683 w 337542"/>
                                <a:gd name="connsiteY60" fmla="*/ 611112 h 691157"/>
                                <a:gd name="connsiteX61" fmla="*/ 337489 w 337542"/>
                                <a:gd name="connsiteY61" fmla="*/ 591877 h 691157"/>
                                <a:gd name="connsiteX62" fmla="*/ 334274 w 337542"/>
                                <a:gd name="connsiteY62" fmla="*/ 582233 h 691157"/>
                                <a:gd name="connsiteX63" fmla="*/ 321469 w 337542"/>
                                <a:gd name="connsiteY63" fmla="*/ 569428 h 691157"/>
                                <a:gd name="connsiteX64" fmla="*/ 299020 w 337542"/>
                                <a:gd name="connsiteY64" fmla="*/ 569428 h 691157"/>
                                <a:gd name="connsiteX65" fmla="*/ 292590 w 337542"/>
                                <a:gd name="connsiteY65" fmla="*/ 569428 h 691157"/>
                                <a:gd name="connsiteX66" fmla="*/ 276570 w 337542"/>
                                <a:gd name="connsiteY66" fmla="*/ 569428 h 691157"/>
                                <a:gd name="connsiteX67" fmla="*/ 250906 w 337542"/>
                                <a:gd name="connsiteY67" fmla="*/ 572643 h 691157"/>
                                <a:gd name="connsiteX68" fmla="*/ 254121 w 337542"/>
                                <a:gd name="connsiteY68" fmla="*/ 495651 h 691157"/>
                                <a:gd name="connsiteX69" fmla="*/ 283000 w 337542"/>
                                <a:gd name="connsiteY69" fmla="*/ 492436 h 691157"/>
                                <a:gd name="connsiteX70" fmla="*/ 308664 w 337542"/>
                                <a:gd name="connsiteY70" fmla="*/ 486007 h 691157"/>
                                <a:gd name="connsiteX71" fmla="*/ 327898 w 337542"/>
                                <a:gd name="connsiteY71" fmla="*/ 463558 h 691157"/>
                                <a:gd name="connsiteX72" fmla="*/ 327898 w 337542"/>
                                <a:gd name="connsiteY72" fmla="*/ 460343 h 691157"/>
                                <a:gd name="connsiteX73" fmla="*/ 318254 w 337542"/>
                                <a:gd name="connsiteY73" fmla="*/ 437894 h 691157"/>
                                <a:gd name="connsiteX74" fmla="*/ 305449 w 337542"/>
                                <a:gd name="connsiteY74" fmla="*/ 431465 h 691157"/>
                                <a:gd name="connsiteX75" fmla="*/ 266980 w 337542"/>
                                <a:gd name="connsiteY75" fmla="*/ 421820 h 691157"/>
                                <a:gd name="connsiteX76" fmla="*/ 257336 w 337542"/>
                                <a:gd name="connsiteY76" fmla="*/ 418606 h 691157"/>
                                <a:gd name="connsiteX77" fmla="*/ 260550 w 337542"/>
                                <a:gd name="connsiteY77" fmla="*/ 351258 h 691157"/>
                                <a:gd name="connsiteX78" fmla="*/ 260550 w 337542"/>
                                <a:gd name="connsiteY78" fmla="*/ 344829 h 691157"/>
                                <a:gd name="connsiteX79" fmla="*/ 257336 w 337542"/>
                                <a:gd name="connsiteY79" fmla="*/ 322380 h 691157"/>
                                <a:gd name="connsiteX80" fmla="*/ 318147 w 337542"/>
                                <a:gd name="connsiteY80" fmla="*/ 267837 h 691157"/>
                                <a:gd name="connsiteX81" fmla="*/ 101477 w 337542"/>
                                <a:gd name="connsiteY81" fmla="*/ 174772 h 691157"/>
                                <a:gd name="connsiteX82" fmla="*/ 114818 w 337542"/>
                                <a:gd name="connsiteY82" fmla="*/ 107156 h 691157"/>
                                <a:gd name="connsiteX83" fmla="*/ 182058 w 337542"/>
                                <a:gd name="connsiteY83" fmla="*/ 92101 h 691157"/>
                                <a:gd name="connsiteX84" fmla="*/ 101477 w 337542"/>
                                <a:gd name="connsiteY84" fmla="*/ 174772 h 691157"/>
                                <a:gd name="connsiteX85" fmla="*/ 225189 w 337542"/>
                                <a:gd name="connsiteY85" fmla="*/ 307967 h 691157"/>
                                <a:gd name="connsiteX86" fmla="*/ 160038 w 337542"/>
                                <a:gd name="connsiteY86" fmla="*/ 279249 h 691157"/>
                                <a:gd name="connsiteX87" fmla="*/ 106835 w 337542"/>
                                <a:gd name="connsiteY87" fmla="*/ 207026 h 691157"/>
                                <a:gd name="connsiteX88" fmla="*/ 154251 w 337542"/>
                                <a:gd name="connsiteY88" fmla="*/ 159609 h 691157"/>
                                <a:gd name="connsiteX89" fmla="*/ 249138 w 337542"/>
                                <a:gd name="connsiteY89" fmla="*/ 254496 h 691157"/>
                                <a:gd name="connsiteX90" fmla="*/ 264944 w 337542"/>
                                <a:gd name="connsiteY90" fmla="*/ 238690 h 691157"/>
                                <a:gd name="connsiteX91" fmla="*/ 170057 w 337542"/>
                                <a:gd name="connsiteY91" fmla="*/ 143804 h 691157"/>
                                <a:gd name="connsiteX92" fmla="*/ 207669 w 337542"/>
                                <a:gd name="connsiteY92" fmla="*/ 106352 h 691157"/>
                                <a:gd name="connsiteX93" fmla="*/ 227118 w 337542"/>
                                <a:gd name="connsiteY93" fmla="*/ 110692 h 691157"/>
                                <a:gd name="connsiteX94" fmla="*/ 272980 w 337542"/>
                                <a:gd name="connsiteY94" fmla="*/ 124783 h 691157"/>
                                <a:gd name="connsiteX95" fmla="*/ 308181 w 337542"/>
                                <a:gd name="connsiteY95" fmla="*/ 146054 h 691157"/>
                                <a:gd name="connsiteX96" fmla="*/ 323344 w 337542"/>
                                <a:gd name="connsiteY96" fmla="*/ 192131 h 691157"/>
                                <a:gd name="connsiteX97" fmla="*/ 288679 w 337542"/>
                                <a:gd name="connsiteY97" fmla="*/ 278231 h 691157"/>
                                <a:gd name="connsiteX98" fmla="*/ 225189 w 337542"/>
                                <a:gd name="connsiteY98" fmla="*/ 307967 h 691157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  <a:cxn ang="0">
                                  <a:pos x="connsiteX70" y="connsiteY70"/>
                                </a:cxn>
                                <a:cxn ang="0">
                                  <a:pos x="connsiteX71" y="connsiteY71"/>
                                </a:cxn>
                                <a:cxn ang="0">
                                  <a:pos x="connsiteX72" y="connsiteY72"/>
                                </a:cxn>
                                <a:cxn ang="0">
                                  <a:pos x="connsiteX73" y="connsiteY73"/>
                                </a:cxn>
                                <a:cxn ang="0">
                                  <a:pos x="connsiteX74" y="connsiteY74"/>
                                </a:cxn>
                                <a:cxn ang="0">
                                  <a:pos x="connsiteX75" y="connsiteY75"/>
                                </a:cxn>
                                <a:cxn ang="0">
                                  <a:pos x="connsiteX76" y="connsiteY76"/>
                                </a:cxn>
                                <a:cxn ang="0">
                                  <a:pos x="connsiteX77" y="connsiteY77"/>
                                </a:cxn>
                                <a:cxn ang="0">
                                  <a:pos x="connsiteX78" y="connsiteY78"/>
                                </a:cxn>
                                <a:cxn ang="0">
                                  <a:pos x="connsiteX79" y="connsiteY79"/>
                                </a:cxn>
                                <a:cxn ang="0">
                                  <a:pos x="connsiteX80" y="connsiteY80"/>
                                </a:cxn>
                                <a:cxn ang="0">
                                  <a:pos x="connsiteX81" y="connsiteY81"/>
                                </a:cxn>
                                <a:cxn ang="0">
                                  <a:pos x="connsiteX82" y="connsiteY82"/>
                                </a:cxn>
                                <a:cxn ang="0">
                                  <a:pos x="connsiteX83" y="connsiteY83"/>
                                </a:cxn>
                                <a:cxn ang="0">
                                  <a:pos x="connsiteX84" y="connsiteY84"/>
                                </a:cxn>
                                <a:cxn ang="0">
                                  <a:pos x="connsiteX85" y="connsiteY85"/>
                                </a:cxn>
                                <a:cxn ang="0">
                                  <a:pos x="connsiteX86" y="connsiteY86"/>
                                </a:cxn>
                                <a:cxn ang="0">
                                  <a:pos x="connsiteX87" y="connsiteY87"/>
                                </a:cxn>
                                <a:cxn ang="0">
                                  <a:pos x="connsiteX88" y="connsiteY88"/>
                                </a:cxn>
                                <a:cxn ang="0">
                                  <a:pos x="connsiteX89" y="connsiteY89"/>
                                </a:cxn>
                                <a:cxn ang="0">
                                  <a:pos x="connsiteX90" y="connsiteY90"/>
                                </a:cxn>
                                <a:cxn ang="0">
                                  <a:pos x="connsiteX91" y="connsiteY91"/>
                                </a:cxn>
                                <a:cxn ang="0">
                                  <a:pos x="connsiteX92" y="connsiteY92"/>
                                </a:cxn>
                                <a:cxn ang="0">
                                  <a:pos x="connsiteX93" y="connsiteY93"/>
                                </a:cxn>
                                <a:cxn ang="0">
                                  <a:pos x="connsiteX94" y="connsiteY94"/>
                                </a:cxn>
                                <a:cxn ang="0">
                                  <a:pos x="connsiteX95" y="connsiteY95"/>
                                </a:cxn>
                                <a:cxn ang="0">
                                  <a:pos x="connsiteX96" y="connsiteY96"/>
                                </a:cxn>
                                <a:cxn ang="0">
                                  <a:pos x="connsiteX97" y="connsiteY97"/>
                                </a:cxn>
                                <a:cxn ang="0">
                                  <a:pos x="connsiteX98" y="connsiteY98"/>
                                </a:cxn>
                              </a:cxnLst>
                              <a:rect l="l" t="t" r="r" b="b"/>
                              <a:pathLst>
                                <a:path w="337542" h="691157">
                                  <a:moveTo>
                                    <a:pt x="318147" y="267837"/>
                                  </a:moveTo>
                                  <a:cubicBezTo>
                                    <a:pt x="333095" y="240084"/>
                                    <a:pt x="340596" y="214420"/>
                                    <a:pt x="340596" y="190845"/>
                                  </a:cubicBezTo>
                                  <a:cubicBezTo>
                                    <a:pt x="340596" y="173754"/>
                                    <a:pt x="337381" y="158752"/>
                                    <a:pt x="330952" y="145947"/>
                                  </a:cubicBezTo>
                                  <a:cubicBezTo>
                                    <a:pt x="320236" y="124569"/>
                                    <a:pt x="311718" y="111764"/>
                                    <a:pt x="305288" y="107478"/>
                                  </a:cubicBezTo>
                                  <a:cubicBezTo>
                                    <a:pt x="294572" y="98959"/>
                                    <a:pt x="282839" y="93601"/>
                                    <a:pt x="269980" y="91458"/>
                                  </a:cubicBezTo>
                                  <a:lnTo>
                                    <a:pt x="234672" y="81814"/>
                                  </a:lnTo>
                                  <a:lnTo>
                                    <a:pt x="202579" y="78599"/>
                                  </a:lnTo>
                                  <a:lnTo>
                                    <a:pt x="176915" y="78599"/>
                                  </a:lnTo>
                                  <a:cubicBezTo>
                                    <a:pt x="159770" y="78599"/>
                                    <a:pt x="145893" y="79724"/>
                                    <a:pt x="135231" y="81814"/>
                                  </a:cubicBezTo>
                                  <a:cubicBezTo>
                                    <a:pt x="129284" y="83314"/>
                                    <a:pt x="123819" y="84921"/>
                                    <a:pt x="118890" y="86689"/>
                                  </a:cubicBezTo>
                                  <a:cubicBezTo>
                                    <a:pt x="98959" y="78063"/>
                                    <a:pt x="88618" y="55400"/>
                                    <a:pt x="95798" y="34504"/>
                                  </a:cubicBezTo>
                                  <a:cubicBezTo>
                                    <a:pt x="100405" y="20949"/>
                                    <a:pt x="112996" y="12430"/>
                                    <a:pt x="126552" y="12162"/>
                                  </a:cubicBezTo>
                                  <a:lnTo>
                                    <a:pt x="126552" y="12162"/>
                                  </a:lnTo>
                                  <a:cubicBezTo>
                                    <a:pt x="126552" y="18859"/>
                                    <a:pt x="132016" y="24324"/>
                                    <a:pt x="138714" y="24324"/>
                                  </a:cubicBezTo>
                                  <a:cubicBezTo>
                                    <a:pt x="145411" y="24324"/>
                                    <a:pt x="150876" y="18859"/>
                                    <a:pt x="150876" y="12162"/>
                                  </a:cubicBezTo>
                                  <a:cubicBezTo>
                                    <a:pt x="150876" y="5465"/>
                                    <a:pt x="145411" y="0"/>
                                    <a:pt x="138714" y="0"/>
                                  </a:cubicBezTo>
                                  <a:cubicBezTo>
                                    <a:pt x="133945" y="0"/>
                                    <a:pt x="129873" y="2786"/>
                                    <a:pt x="127891" y="6751"/>
                                  </a:cubicBezTo>
                                  <a:cubicBezTo>
                                    <a:pt x="111657" y="6429"/>
                                    <a:pt x="96280" y="16556"/>
                                    <a:pt x="90761" y="32736"/>
                                  </a:cubicBezTo>
                                  <a:cubicBezTo>
                                    <a:pt x="83260" y="54596"/>
                                    <a:pt x="92797" y="78224"/>
                                    <a:pt x="112192" y="89261"/>
                                  </a:cubicBezTo>
                                  <a:cubicBezTo>
                                    <a:pt x="101316" y="93869"/>
                                    <a:pt x="93547" y="99280"/>
                                    <a:pt x="88993" y="105442"/>
                                  </a:cubicBezTo>
                                  <a:cubicBezTo>
                                    <a:pt x="84814" y="98209"/>
                                    <a:pt x="78813" y="92154"/>
                                    <a:pt x="71366" y="87922"/>
                                  </a:cubicBezTo>
                                  <a:cubicBezTo>
                                    <a:pt x="60329" y="81653"/>
                                    <a:pt x="47577" y="80099"/>
                                    <a:pt x="35361" y="83475"/>
                                  </a:cubicBezTo>
                                  <a:cubicBezTo>
                                    <a:pt x="16984" y="88565"/>
                                    <a:pt x="5465" y="106192"/>
                                    <a:pt x="7394" y="124516"/>
                                  </a:cubicBezTo>
                                  <a:cubicBezTo>
                                    <a:pt x="3054" y="126391"/>
                                    <a:pt x="0" y="130677"/>
                                    <a:pt x="0" y="135713"/>
                                  </a:cubicBezTo>
                                  <a:cubicBezTo>
                                    <a:pt x="0" y="142411"/>
                                    <a:pt x="5465" y="147876"/>
                                    <a:pt x="12162" y="147876"/>
                                  </a:cubicBezTo>
                                  <a:cubicBezTo>
                                    <a:pt x="18859" y="147876"/>
                                    <a:pt x="24324" y="142411"/>
                                    <a:pt x="24324" y="135713"/>
                                  </a:cubicBezTo>
                                  <a:cubicBezTo>
                                    <a:pt x="24324" y="129177"/>
                                    <a:pt x="19181" y="123873"/>
                                    <a:pt x="12698" y="123605"/>
                                  </a:cubicBezTo>
                                  <a:cubicBezTo>
                                    <a:pt x="11251" y="107960"/>
                                    <a:pt x="21163" y="92958"/>
                                    <a:pt x="36808" y="88672"/>
                                  </a:cubicBezTo>
                                  <a:cubicBezTo>
                                    <a:pt x="47631" y="85671"/>
                                    <a:pt x="58989" y="87064"/>
                                    <a:pt x="68741" y="92636"/>
                                  </a:cubicBezTo>
                                  <a:cubicBezTo>
                                    <a:pt x="76295" y="96923"/>
                                    <a:pt x="82189" y="103299"/>
                                    <a:pt x="85886" y="110960"/>
                                  </a:cubicBezTo>
                                  <a:cubicBezTo>
                                    <a:pt x="84653" y="113907"/>
                                    <a:pt x="84010" y="117015"/>
                                    <a:pt x="84010" y="120283"/>
                                  </a:cubicBezTo>
                                  <a:lnTo>
                                    <a:pt x="84010" y="123498"/>
                                  </a:lnTo>
                                  <a:lnTo>
                                    <a:pt x="87225" y="190845"/>
                                  </a:lnTo>
                                  <a:cubicBezTo>
                                    <a:pt x="87225" y="201561"/>
                                    <a:pt x="92529" y="219724"/>
                                    <a:pt x="103245" y="245388"/>
                                  </a:cubicBezTo>
                                  <a:cubicBezTo>
                                    <a:pt x="113961" y="273195"/>
                                    <a:pt x="132124" y="299930"/>
                                    <a:pt x="157787" y="325594"/>
                                  </a:cubicBezTo>
                                  <a:cubicBezTo>
                                    <a:pt x="166306" y="334167"/>
                                    <a:pt x="177022" y="338399"/>
                                    <a:pt x="189881" y="338399"/>
                                  </a:cubicBezTo>
                                  <a:lnTo>
                                    <a:pt x="186666" y="360849"/>
                                  </a:lnTo>
                                  <a:cubicBezTo>
                                    <a:pt x="184523" y="375797"/>
                                    <a:pt x="184523" y="394013"/>
                                    <a:pt x="186666" y="415391"/>
                                  </a:cubicBezTo>
                                  <a:cubicBezTo>
                                    <a:pt x="188756" y="430339"/>
                                    <a:pt x="189881" y="447484"/>
                                    <a:pt x="189881" y="466719"/>
                                  </a:cubicBezTo>
                                  <a:cubicBezTo>
                                    <a:pt x="189881" y="505188"/>
                                    <a:pt x="193095" y="543711"/>
                                    <a:pt x="199525" y="582180"/>
                                  </a:cubicBezTo>
                                  <a:lnTo>
                                    <a:pt x="186720" y="585395"/>
                                  </a:lnTo>
                                  <a:cubicBezTo>
                                    <a:pt x="188809" y="583305"/>
                                    <a:pt x="179219" y="585395"/>
                                    <a:pt x="157841" y="591824"/>
                                  </a:cubicBezTo>
                                  <a:lnTo>
                                    <a:pt x="157841" y="502027"/>
                                  </a:lnTo>
                                  <a:cubicBezTo>
                                    <a:pt x="157841" y="487079"/>
                                    <a:pt x="158913" y="474274"/>
                                    <a:pt x="161056" y="463558"/>
                                  </a:cubicBezTo>
                                  <a:cubicBezTo>
                                    <a:pt x="161056" y="442180"/>
                                    <a:pt x="159931" y="425089"/>
                                    <a:pt x="157841" y="412230"/>
                                  </a:cubicBezTo>
                                  <a:cubicBezTo>
                                    <a:pt x="153555" y="388709"/>
                                    <a:pt x="143911" y="376922"/>
                                    <a:pt x="128962" y="376922"/>
                                  </a:cubicBezTo>
                                  <a:lnTo>
                                    <a:pt x="122533" y="376922"/>
                                  </a:lnTo>
                                  <a:cubicBezTo>
                                    <a:pt x="111818" y="381208"/>
                                    <a:pt x="103299" y="387638"/>
                                    <a:pt x="96869" y="396157"/>
                                  </a:cubicBezTo>
                                  <a:cubicBezTo>
                                    <a:pt x="90440" y="404729"/>
                                    <a:pt x="87225" y="418606"/>
                                    <a:pt x="87225" y="437840"/>
                                  </a:cubicBezTo>
                                  <a:lnTo>
                                    <a:pt x="96869" y="514832"/>
                                  </a:lnTo>
                                  <a:lnTo>
                                    <a:pt x="106513" y="553301"/>
                                  </a:lnTo>
                                  <a:lnTo>
                                    <a:pt x="116157" y="604629"/>
                                  </a:lnTo>
                                  <a:lnTo>
                                    <a:pt x="112943" y="604629"/>
                                  </a:lnTo>
                                  <a:lnTo>
                                    <a:pt x="93708" y="614273"/>
                                  </a:lnTo>
                                  <a:cubicBezTo>
                                    <a:pt x="80903" y="622846"/>
                                    <a:pt x="74474" y="634633"/>
                                    <a:pt x="74474" y="649581"/>
                                  </a:cubicBezTo>
                                  <a:cubicBezTo>
                                    <a:pt x="74474" y="658100"/>
                                    <a:pt x="75545" y="664529"/>
                                    <a:pt x="77688" y="668816"/>
                                  </a:cubicBezTo>
                                  <a:cubicBezTo>
                                    <a:pt x="79778" y="677335"/>
                                    <a:pt x="85189" y="683764"/>
                                    <a:pt x="93708" y="688050"/>
                                  </a:cubicBezTo>
                                  <a:cubicBezTo>
                                    <a:pt x="104424" y="694480"/>
                                    <a:pt x="117229" y="694480"/>
                                    <a:pt x="132177" y="688050"/>
                                  </a:cubicBezTo>
                                  <a:lnTo>
                                    <a:pt x="167485" y="675245"/>
                                  </a:lnTo>
                                  <a:lnTo>
                                    <a:pt x="299020" y="623917"/>
                                  </a:lnTo>
                                  <a:lnTo>
                                    <a:pt x="324683" y="611112"/>
                                  </a:lnTo>
                                  <a:cubicBezTo>
                                    <a:pt x="333202" y="604683"/>
                                    <a:pt x="337489" y="598307"/>
                                    <a:pt x="337489" y="591877"/>
                                  </a:cubicBezTo>
                                  <a:cubicBezTo>
                                    <a:pt x="337489" y="587591"/>
                                    <a:pt x="336363" y="584377"/>
                                    <a:pt x="334274" y="582233"/>
                                  </a:cubicBezTo>
                                  <a:cubicBezTo>
                                    <a:pt x="332131" y="575804"/>
                                    <a:pt x="327844" y="571518"/>
                                    <a:pt x="321469" y="569428"/>
                                  </a:cubicBezTo>
                                  <a:lnTo>
                                    <a:pt x="299020" y="569428"/>
                                  </a:lnTo>
                                  <a:lnTo>
                                    <a:pt x="292590" y="569428"/>
                                  </a:lnTo>
                                  <a:lnTo>
                                    <a:pt x="276570" y="569428"/>
                                  </a:lnTo>
                                  <a:cubicBezTo>
                                    <a:pt x="263765" y="569428"/>
                                    <a:pt x="255192" y="570553"/>
                                    <a:pt x="250906" y="572643"/>
                                  </a:cubicBezTo>
                                  <a:cubicBezTo>
                                    <a:pt x="250906" y="536263"/>
                                    <a:pt x="251978" y="510653"/>
                                    <a:pt x="254121" y="495651"/>
                                  </a:cubicBezTo>
                                  <a:cubicBezTo>
                                    <a:pt x="266926" y="495651"/>
                                    <a:pt x="276570" y="494580"/>
                                    <a:pt x="283000" y="492436"/>
                                  </a:cubicBezTo>
                                  <a:lnTo>
                                    <a:pt x="308664" y="486007"/>
                                  </a:lnTo>
                                  <a:cubicBezTo>
                                    <a:pt x="321469" y="486007"/>
                                    <a:pt x="327898" y="478506"/>
                                    <a:pt x="327898" y="463558"/>
                                  </a:cubicBezTo>
                                  <a:lnTo>
                                    <a:pt x="327898" y="460343"/>
                                  </a:lnTo>
                                  <a:cubicBezTo>
                                    <a:pt x="323612" y="447538"/>
                                    <a:pt x="320397" y="440037"/>
                                    <a:pt x="318254" y="437894"/>
                                  </a:cubicBezTo>
                                  <a:lnTo>
                                    <a:pt x="305449" y="431465"/>
                                  </a:lnTo>
                                  <a:cubicBezTo>
                                    <a:pt x="299020" y="425035"/>
                                    <a:pt x="286214" y="421820"/>
                                    <a:pt x="266980" y="421820"/>
                                  </a:cubicBezTo>
                                  <a:lnTo>
                                    <a:pt x="257336" y="418606"/>
                                  </a:lnTo>
                                  <a:cubicBezTo>
                                    <a:pt x="259425" y="407890"/>
                                    <a:pt x="260550" y="385441"/>
                                    <a:pt x="260550" y="351258"/>
                                  </a:cubicBezTo>
                                  <a:lnTo>
                                    <a:pt x="260550" y="344829"/>
                                  </a:lnTo>
                                  <a:cubicBezTo>
                                    <a:pt x="260550" y="332023"/>
                                    <a:pt x="259425" y="324523"/>
                                    <a:pt x="257336" y="322380"/>
                                  </a:cubicBezTo>
                                  <a:cubicBezTo>
                                    <a:pt x="280749" y="311664"/>
                                    <a:pt x="301055" y="293447"/>
                                    <a:pt x="318147" y="267837"/>
                                  </a:cubicBezTo>
                                  <a:close/>
                                  <a:moveTo>
                                    <a:pt x="101477" y="174772"/>
                                  </a:moveTo>
                                  <a:cubicBezTo>
                                    <a:pt x="92315" y="151787"/>
                                    <a:pt x="97298" y="125105"/>
                                    <a:pt x="114818" y="107156"/>
                                  </a:cubicBezTo>
                                  <a:cubicBezTo>
                                    <a:pt x="132338" y="89208"/>
                                    <a:pt x="158913" y="83528"/>
                                    <a:pt x="182058" y="92101"/>
                                  </a:cubicBezTo>
                                  <a:lnTo>
                                    <a:pt x="101477" y="174772"/>
                                  </a:lnTo>
                                  <a:close/>
                                  <a:moveTo>
                                    <a:pt x="225189" y="307967"/>
                                  </a:moveTo>
                                  <a:cubicBezTo>
                                    <a:pt x="198507" y="310860"/>
                                    <a:pt x="176915" y="299394"/>
                                    <a:pt x="160038" y="279249"/>
                                  </a:cubicBezTo>
                                  <a:cubicBezTo>
                                    <a:pt x="140857" y="256371"/>
                                    <a:pt x="124676" y="230868"/>
                                    <a:pt x="106835" y="207026"/>
                                  </a:cubicBezTo>
                                  <a:lnTo>
                                    <a:pt x="154251" y="159609"/>
                                  </a:lnTo>
                                  <a:lnTo>
                                    <a:pt x="249138" y="254496"/>
                                  </a:lnTo>
                                  <a:lnTo>
                                    <a:pt x="264944" y="238690"/>
                                  </a:lnTo>
                                  <a:cubicBezTo>
                                    <a:pt x="264944" y="238690"/>
                                    <a:pt x="170057" y="143804"/>
                                    <a:pt x="170057" y="143804"/>
                                  </a:cubicBezTo>
                                  <a:cubicBezTo>
                                    <a:pt x="182594" y="131266"/>
                                    <a:pt x="194917" y="118622"/>
                                    <a:pt x="207669" y="106352"/>
                                  </a:cubicBezTo>
                                  <a:cubicBezTo>
                                    <a:pt x="210616" y="103566"/>
                                    <a:pt x="223635" y="109674"/>
                                    <a:pt x="227118" y="110692"/>
                                  </a:cubicBezTo>
                                  <a:cubicBezTo>
                                    <a:pt x="242387" y="115246"/>
                                    <a:pt x="257871" y="119640"/>
                                    <a:pt x="272980" y="124783"/>
                                  </a:cubicBezTo>
                                  <a:cubicBezTo>
                                    <a:pt x="286107" y="129284"/>
                                    <a:pt x="299020" y="135660"/>
                                    <a:pt x="308181" y="146054"/>
                                  </a:cubicBezTo>
                                  <a:cubicBezTo>
                                    <a:pt x="319111" y="158484"/>
                                    <a:pt x="323558" y="175575"/>
                                    <a:pt x="323344" y="192131"/>
                                  </a:cubicBezTo>
                                  <a:cubicBezTo>
                                    <a:pt x="322915" y="223153"/>
                                    <a:pt x="310700" y="256157"/>
                                    <a:pt x="288679" y="278231"/>
                                  </a:cubicBezTo>
                                  <a:cubicBezTo>
                                    <a:pt x="272016" y="294840"/>
                                    <a:pt x="248602" y="305449"/>
                                    <a:pt x="225189" y="30796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30AD4AF5" id="组合 57" o:spid="_x0000_s1026" style="position:absolute;left:0;text-align:left;margin-left:0;margin-top:3.25pt;width:141.85pt;height:96.3pt;z-index:251660288;mso-position-horizontal:center;mso-position-horizontal-relative:margin" coordsize="18012,122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">
                <v:group id="组合 21" o:spid="_x0000_s1027" style="position:absolute;left:5593;width:6859;height:7308" coordsize="41298,439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<v:shape id="任意多边形: 形状 16" o:spid="_x0000_s1028" style="position:absolute;top:10183;width:18859;height:33754;visibility:visible;mso-wrap-style:square;v-text-anchor:middle" coordsize="1885950,3375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" path="m1887398,3380673v-73563,-41684,-137803,-77421,-201400,-114175c1145234,2954244,605005,2641080,63170,2330756,14789,2303056,-159,2273159,1,2218992,1877,1501527,1287,784116,1287,66651v,-18752,,-37504,,-66651c62634,26414,116052,48435,168719,72277,721377,322487,1273660,573554,1826855,822531v43880,19771,61990,41416,61882,92208c1886862,1708499,1887398,2502259,1887398,3296019v,24164,,48381,,84654xe" filled="f" stroked="f" strokeweight=".14883mm">
                    <v:stroke joinstyle="miter"/>
                    <v:path arrowok="t" o:connecttype="custom" o:connectlocs="1887399,3380675;1685999,3266500;63170,2330757;1,2218993;1287,66651;1287,0;168719,72277;1826856,822531;1888738,914740;1887399,3296021;1887399,3380675" o:connectangles="0,0,0,0,0,0,0,0,0,0,0"/>
                  </v:shape>
                  <v:shape id="任意多边形: 形状 18" o:spid="_x0000_s1029" style="position:absolute;left:2355;top:4641;width:36594;height:10823;visibility:visible;mso-wrap-style:square;v-text-anchor:middle" coordsize="3659385,108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" path="m3661690,266025v-129391,58989,-246459,112675,-363796,165824c2831604,643054,2364885,853402,1899345,1066321v-49775,22771,-89637,21914,-138982,-589c1196025,808504,630668,553472,65687,297636,47149,289278,29629,278669,,262917,31236,248880,52185,238646,73777,229967,255568,156886,437733,84770,619042,10672v36058,-14734,66436,-14520,102495,2571c1072366,179764,1424321,343820,1774883,510823v40397,19235,71741,18753,111603,-214c2237101,343713,2588467,178425,2940528,14636v24753,-11519,61026,-17413,85136,-8144c3224546,82788,3421874,163262,3619524,242718v10341,4180,19609,10770,42166,23307xe" filled="f" stroked="f" strokeweight=".14883mm">
                    <v:stroke joinstyle="miter"/>
                    <v:path arrowok="t" o:connecttype="custom" o:connectlocs="3661689,266025;3297893,431849;1899344,1066321;1760363,1065732;65687,297636;0,262917;73777,229967;619042,10672;721537,13243;1774883,510823;1886485,510609;2940527,14636;3025663,6492;3619523,242718;3661689,266025" o:connectangles="0,0,0,0,0,0,0,0,0,0,0,0,0,0,0"/>
                  </v:shape>
                  <v:shape id="任意多边形: 形状 17" o:spid="_x0000_s1030" style="position:absolute;left:22375;top:10183;width:18913;height:33807;visibility:visible;mso-wrap-style:square;v-text-anchor:middle" coordsize="1891307,3380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" path="m1072,3385227v,-36701,,-57222,,-77742c1072,2511635,1554,1715786,1,919937,-107,870805,14681,845409,59740,825157,649742,559891,1238941,292858,1828354,26361,1846838,18002,1865859,10823,1892058,v,154894,1340,301484,-1982,447967c1889701,463451,1864948,483596,1846946,492758,1628079,604147,1408248,713714,1188845,824139,981445,928509,773936,1032772,567554,1139178v-17628,9109,-38362,34290,-38469,52132c526941,1635848,527424,2080439,527424,2537192v455682,-246298,904345,-488900,1361473,-736002c1890397,1830336,1892219,1850213,1892273,1870091v214,118354,-2519,236762,1232,354955c1895112,2275302,1879414,2302734,1835051,2328130,1309557,2628972,785349,2932117,260872,3234726,178898,3282036,96977,3329666,1072,3385227xe" filled="f" stroked="f" strokeweight=".14883mm">
                    <v:stroke joinstyle="miter"/>
                    <v:path arrowok="t" o:connecttype="custom" o:connectlocs="1072,3385229;1072,3307487;1,919938;59740,825157;1828356,26361;1892060,0;1890078,447967;1846948,492758;1188846,824139;567555,1139179;529086,1191311;527425,2537194;1888899,1801191;1892275,1870092;1893507,2225047;1835053,2328131;260872,3234728;1072,3385229" o:connectangles="0,0,0,0,0,0,0,0,0,0,0,0,0,0,0,0,0,0"/>
                  </v:shape>
                  <v:shape id="任意多边形: 形状 19" o:spid="_x0000_s1031" style="position:absolute;left:31172;top:18980;width:10126;height:10555;visibility:visible;mso-wrap-style:square;v-text-anchor:middle" coordsize="1012626,1055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" path="m1013210,v,167699,750,329505,-1232,491311c1011817,506260,997779,527477,984224,534871,666881,707553,348788,878735,30694,1050024v-6268,3375,-13716,4608,-30271,10019c423,1015948,423,976997,423,937992,423,808333,-1185,678620,1869,549015v483,-21324,15967,-52721,33594,-61722c352002,325219,669989,165824,987707,6054,992422,3697,998262,3483,1013210,xe" filled="f" stroked="f" strokeweight=".14883mm">
                    <v:stroke joinstyle="miter"/>
                    <v:path arrowok="t" o:connecttype="custom" o:connectlocs="1013209,0;1011977,491312;984223,534872;30694,1050026;423,1060045;423,937994;1869,549016;35463,487294;987706,6054;1013209,0" o:connectangles="0,0,0,0,0,0,0,0,0,0"/>
                  </v:shape>
                  <v:shape id="任意多边形: 形状 20" o:spid="_x0000_s1032" style="position:absolute;left:13715;width:13931;height:5947;visibility:visible;mso-wrap-style:square;v-text-anchor:middle" coordsize="1393031,59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" path="m,270478c100780,230026,197275,191289,293769,152606,415659,103743,537228,54129,659815,7034v19181,-7340,45648,-9965,64026,-2840c938314,87776,1151876,173555,1365546,259119v8090,3215,14787,9859,28664,19449c1248960,347148,1109871,412888,970729,478468,889772,516616,809030,555353,727216,591732v-15645,6965,-38898,11359,-53042,4769c454985,494649,236762,390868,18431,287301,13823,284997,10448,280122,,270478xe" filled="f" stroked="f" strokeweight=".14883mm">
                    <v:stroke joinstyle="miter"/>
                    <v:path arrowok="t" o:connecttype="custom" o:connectlocs="0,270478;293769,152606;659814,7034;723840,4194;1365544,259119;1394208,278568;970728,478467;727215,591731;674173,596500;18431,287301;0,270478" o:connectangles="0,0,0,0,0,0,0,0,0,0,0"/>
                  </v:shape>
                </v:group>
                <v:group id="组合 55" o:spid="_x0000_s1033" style="position:absolute;top:9282;width:18012;height:2948" coordsize="47443,77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<v:shape id="任意多边形: 形状 25" o:spid="_x0000_s1034" style="position:absolute;top:484;width:2303;height:4662;visibility:visible;mso-wrap-style:square;v-text-anchor:middle" coordsize="230385,466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" path="m166789,422849r,-6430c164646,412133,165664,375807,170003,307334v,-10715,2090,-30968,6430,-60972c178522,231414,179647,212179,179647,188605v,-32093,-10715,-49185,-32093,-51328c158270,126562,171075,116971,186023,108399v6430,-4287,18163,-14949,35308,-32094c227761,65590,230975,55999,230975,47427v,-19235,-9644,-33165,-28878,-41684c184952,-4973,164699,-686,141125,18548,128320,20691,106888,44212,76992,89111l38523,143653c25717,162888,14948,184265,6429,207786l,233450v,8572,1072,13930,3215,16020l9644,255899r6429,3215c20360,263400,23574,264472,25717,262329v10716,-4287,20307,-12806,28879,-25664l96280,191766r-3215,6430c90922,213144,90922,231360,93065,252738v2090,14948,3215,32093,3215,51328c96280,329730,104799,374628,121944,438815v2089,8572,6429,16020,12805,22449c139035,465551,142250,467693,144393,467693v4286,,7501,-1071,9644,-3214l160466,458049r6323,-35200xe" filled="f" stroked="f" strokeweight=".14883mm">
                    <v:stroke joinstyle="miter"/>
                    <v:path arrowok="t" o:connecttype="custom" o:connectlocs="166790,422850;166790,416420;170004,307335;176434,246363;179648,188605;147555,137277;186024,108399;221332,76305;230976,47427;202098,5743;141126,18548;76992,89111;38523,143653;6429,207786;0,233451;3215,249471;9644,255900;16073,259115;25717,262330;54596,236666;96280,191766;93065,198196;93065,252739;96280,304067;121945,438816;134750,461265;144394,467694;154038,464480;160467,458050;166790,422850" o:connectangles="0,0,0,0,0,0,0,0,0,0,0,0,0,0,0,0,0,0,0,0,0,0,0,0,0,0,0,0,0,0"/>
                  </v:shape>
                  <v:shape id="任意多边形: 形状 26" o:spid="_x0000_s1035" style="position:absolute;left:1593;top:4987;width:3375;height:2036;visibility:visible;mso-wrap-style:square;v-text-anchor:middle" coordsize="337542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" path="m308021,128373v-12806,-4286,-27807,-6429,-44899,-6429c248174,121944,227814,124087,202150,128373r-48113,12806c134803,149751,119801,153984,109139,153984v-8573,,-18163,-3215,-28879,-9645c67455,137910,61025,130463,61025,121890v,-8519,4287,-20306,12806,-35308l86636,54489v6429,-17091,6429,-30968,,-41684c78063,4287,67401,,54543,,35308,,20306,9644,9644,28879,3215,43827,,62044,,83421r,32094c6429,156127,30968,182862,73777,195721r57757,9644l150769,202150r28878,c205311,202150,237405,200007,275874,195721r19234,-3215c297198,192506,304752,190363,317558,186077v8518,-2143,16019,-8573,22449,-19235c342096,162556,340007,155055,333577,144393v-4179,-6429,-12698,-11734,-25556,-16020xe" filled="f" stroked="f" strokeweight=".14883mm">
                    <v:stroke joinstyle="miter"/>
                    <v:path arrowok="t" o:connecttype="custom" o:connectlocs="308022,128374;263123,121945;202151,128374;154037,141180;109139,153985;80260,144340;61025,121891;73831,86582;86636,54489;86636,12805;54543,0;9644,28879;0,83421;0,115516;73777,195722;131534,205366;150769,202151;179648,202151;275875,195722;295109,192507;317559,186078;340008,166843;333578,144394;308022,128374" o:connectangles="0,0,0,0,0,0,0,0,0,0,0,0,0,0,0,0,0,0,0,0,0,0,0,0"/>
                  </v:shape>
                  <v:shape id="任意多边形: 形状 28" o:spid="_x0000_s1036" style="position:absolute;left:2978;top:554;width:3268;height:4393;visibility:visible;mso-wrap-style:square;v-text-anchor:middle" coordsize="326826,439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" path="m272659,80153r-12805,l221385,89797r-48113,9644l121944,105870r3215,-6429c133677,84493,137964,70562,137964,57757l131534,25664c127248,8573,116586,,99441,l86636,3215v-4286,,-7501,1125,-9644,3214l60972,19235c54543,25664,48167,37398,41737,54543l25718,102656c8573,141125,54,186077,54,237405v,23574,7501,35308,22449,35308l38523,266283r9644,-19234l51381,240619v6430,10716,14949,19235,25664,25664c81332,268426,102709,288733,141178,327255v-21377,25664,-40612,38469,-57757,38469c74849,367867,64187,367867,51328,365724r-25664,c17091,365724,11734,366849,9644,368939,3215,371082,,375368,,381744v,2143,4286,7501,12805,16020c27753,408480,48113,413784,73777,413784v14948,,24539,-1072,28879,-3215c141125,406283,170003,394549,189238,375261v32093,32093,50203,49239,54542,51328c250210,435162,258729,439394,269444,439394v6430,,13877,-3214,22450,-9644c296180,427661,300413,422249,304699,413730v10715,-17091,6429,-37397,-12805,-60972c276945,337810,260872,323880,243780,311075r6430,-6430l266230,266176v6429,-17091,9644,-32093,9644,-44898c275874,208473,274749,199900,272659,195614v,-8519,-3215,-16020,-9644,-22449l285464,169950r16020,-12805l311128,150715r9644,-12805c325058,133624,327202,128266,327202,121890v,-6376,-3215,-12805,-9644,-19234c308985,87654,293983,80153,272659,80153xm195667,195614v-6429,10715,-14948,32093,-25664,64133l89797,221278,64133,218063r-3215,l86582,173165r9644,-22450c126177,165664,161431,173165,202097,173165r9644,c205311,179594,199954,187095,195667,195614xe" filled="f" stroked="f" strokeweight=".14883mm">
                    <v:stroke joinstyle="miter"/>
                    <v:path arrowok="t" o:connecttype="custom" o:connectlocs="272660,80153;259855,80153;221386,89797;173273,99441;121944,105870;125159,99441;137964,57757;131534,25664;99441,0;86636,3215;76992,6429;60972,19235;41737,54543;25718,102656;54,237406;22503,272714;38523,266284;48167,247050;51381,240620;77045,266284;141178,327256;83421,365726;51328,365726;25664,365726;9644,368941;0,381746;12805,397766;73777,413786;102656,410571;189239,375263;243781,426591;269445,439396;291895,429752;304700,413732;291895,352760;243781,311076;250211,304646;266231,266177;275875,221279;272660,195615;263016,173166;285465,169951;301485,157146;311129,150716;320773,137911;327203,121891;317559,102656;272660,80153;195668,195615;170004,259748;89797,221279;64133,218064;60918,218064;86582,173166;96226,150716;202098,173166;211742,173166;195668,195615" o:connectangles="0,0,0,0,0,0,0,0,0,0,0,0,0,0,0,0,0,0,0,0,0,0,0,0,0,0,0,0,0,0,0,0,0,0,0,0,0,0,0,0,0,0,0,0,0,0,0,0,0,0,0,0,0,0,0,0,0,0"/>
                  </v:shape>
                  <v:shape id="任意多边形: 形状 27" o:spid="_x0000_s1037" style="position:absolute;left:207;top:5264;width:1179;height:1340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" path="m109031,7306c91886,-3410,78010,-2338,67348,10521l44898,29755c36326,36185,28879,43686,22449,52205l9644,71439c3215,80012,,88584,,97103v,14948,5304,25664,16020,32093c22449,135626,32040,138840,44898,138840v8519,,17092,-2143,25664,-6429c94083,108890,106942,93942,109031,87513v8519,-14949,12806,-34183,12806,-57758c121837,23326,120712,19040,118622,16950l109031,7306xe" filled="f" stroked="f" strokeweight=".14883mm">
                    <v:stroke joinstyle="miter"/>
                    <v:path arrowok="t" o:connecttype="custom" o:connectlocs="109032,7306;67349,10521;44898,29755;22449,52205;9644,71438;0,97102;16020,129195;44898,138839;70563,132410;109032,87512;121838,29755;118623,16950;109032,7306" o:connectangles="0,0,0,0,0,0,0,0,0,0,0,0,0"/>
                  </v:shape>
                  <v:shape id="任意多边形: 形状 31" o:spid="_x0000_s1038" style="position:absolute;left:1939;top:2147;width:857;height:2411;visibility:visible;mso-wrap-style:square;v-text-anchor:middle" coordsize="85725,2411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" path="m3215,41737l,70616r3215,51328c3215,130516,9644,163628,22449,221385v2090,8572,6430,13930,12805,16020l48060,243834v4286,,7501,-1072,9644,-3215c59793,240619,63008,238530,67348,234190v6429,-10716,9644,-20306,9644,-28879l83421,125105v,-21324,1072,-37398,3215,-48113c88725,68473,89851,55614,89851,38523,89851,25717,85564,16073,77045,9644,66330,3215,56686,,48167,l44952,c23521,2197,9644,16073,3215,41737xe" filled="f" stroked="f" strokeweight=".14883mm">
                    <v:stroke joinstyle="miter"/>
                    <v:path arrowok="t" o:connecttype="custom" o:connectlocs="3215,41737;0,70616;3215,121945;22449,221386;35254,237406;48061,243835;57705,240620;67349,234191;76993,205312;83422,125106;86637,76992;89852,38523;77046,9644;48168,0;44953,0;3215,41737" o:connectangles="0,0,0,0,0,0,0,0,0,0,0,0,0,0,0,0"/>
                  </v:shape>
                  <v:shape id="任意多边形: 形状 33" o:spid="_x0000_s1039" style="position:absolute;left:8797;top:623;width:750;height:6215;visibility:visible;mso-wrap-style:square;v-text-anchor:middle" coordsize="75009,6215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" path="m41684,l28879,6429c9644,15002,,70562,,173218l3215,317558v,17145,2089,57757,6429,121890l22449,574197r9644,38469c34183,621185,37398,625471,41737,625471r6430,c52453,625471,55668,624346,57811,622256v2089,,4286,-5358,6429,-16020c66330,604094,67455,593431,67455,574143v,-19288,1071,-32093,3215,-38469l73884,327202c75974,286590,77099,203222,77099,76992v,-25664,-3215,-44899,-9644,-57757c56578,6429,48060,,41684,xe" filled="f" stroked="f" strokeweight=".14883mm">
                    <v:stroke joinstyle="miter"/>
                    <v:path arrowok="t" o:connecttype="custom" o:connectlocs="41683,0;28879,6429;0,173218;3215,317558;9644,439448;22449,574197;32093,612666;41736,625471;48166,625471;57810,622256;64239,606236;67454,574143;70669,535674;73883,327202;77098,76992;67454,19235;41683,0" o:connectangles="0,0,0,0,0,0,0,0,0,0,0,0,0,0,0,0,0"/>
                  </v:shape>
                  <v:shape id="任意多边形: 形状 34" o:spid="_x0000_s1040" style="position:absolute;left:12954;top:623;width:1232;height:1286;visibility:visible;mso-wrap-style:square;v-text-anchor:middle" coordsize="123229,1285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" path="m12859,121890r3214,3215c18163,127248,22503,128320,28879,128320v2089,2143,7501,1125,16019,-3215l96226,93012c115461,75920,125105,59847,125105,44898v,-8518,-6429,-19234,-19235,-32093c95155,4286,81278,,64187,,53471,,44952,3215,38523,9644l28879,28879,19235,51328,,93012r,6429c,105870,1072,110157,3215,112246r9644,9644xe" filled="f" stroked="f" strokeweight=".14883mm">
                    <v:stroke joinstyle="miter"/>
                    <v:path arrowok="t" o:connecttype="custom" o:connectlocs="12859,121892;16073,125107;28879,128322;44899,125107;96228,93013;125107,44899;105872,12805;64188,0;38524,9644;28879,28879;19235,51329;0,93013;0,99443;3215,112248;12859,121892" o:connectangles="0,0,0,0,0,0,0,0,0,0,0,0,0,0,0"/>
                  </v:shape>
                  <v:shape id="任意多边形: 形状 32" o:spid="_x0000_s1041" style="position:absolute;left:7827;top:2285;width:750;height:2947;visibility:visible;mso-wrap-style:square;v-text-anchor:middle" coordsize="75009,2946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" path="m70562,19234c68419,12805,65205,7501,60918,3215v-6429,-4287,-11787,-4287,-16020,c40612,7501,36326,18163,32093,35308l19288,89850v-6429,21378,-9644,37398,-9644,48114l,211741r,3214c,251335,6429,275927,19235,288732v14948,14949,27753,6430,38469,-25663c70509,213884,76938,166842,76938,121944v,-46988,-1125,-72652,-3214,-76992c73777,34236,72706,25664,70562,19234xe" filled="f" stroked="f" strokeweight=".14883mm">
                    <v:stroke joinstyle="miter"/>
                    <v:path arrowok="t" o:connecttype="custom" o:connectlocs="70561,19234;60917,3215;44897,3215;32093,35308;19288,89850;9644,137964;0,211742;0,214956;19235,288733;57703,263070;76937,121944;73723,44952;70561,19234" o:connectangles="0,0,0,0,0,0,0,0,0,0,0,0,0"/>
                  </v:shape>
                  <v:shape id="任意多边形: 形状 35" o:spid="_x0000_s1042" style="position:absolute;left:9698;top:2424;width:964;height:1715;visibility:visible;mso-wrap-style:square;v-text-anchor:middle" coordsize="96440,171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" path="m99441,137964v,-10716,-5358,-29950,-16020,-57758c81278,75920,70616,55668,51328,19235,38523,6429,27753,,19235,l6429,6429c2143,10716,,20360,,35308r,6429l3215,73831v4286,29950,8519,52399,12805,67347c20306,164753,33111,176486,54489,176486v29950,-53,44952,-12858,44952,-38522xe" filled="f" stroked="f" strokeweight=".14883mm">
                    <v:stroke joinstyle="miter"/>
                    <v:path arrowok="t" o:connecttype="custom" o:connectlocs="99442,137963;83422,80206;51329,19235;19235,0;6429,6429;0,35308;0,41737;3215,73831;16020,141177;54490,176485;99442,137963" o:connectangles="0,0,0,0,0,0,0,0,0,0,0"/>
                  </v:shape>
                  <v:shape id="任意多边形: 形状 38" o:spid="_x0000_s1043" style="position:absolute;left:10806;top:692;width:1072;height:1018;visibility:visible;mso-wrap-style:square;v-text-anchor:middle" coordsize="107156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" path="m9591,70616r9644,12805c32040,96226,41684,102656,48113,102656v6429,2143,16020,1125,28879,-3215l96226,96226v10716,-6429,16020,-18163,16020,-35308c110103,41684,102602,25610,89797,12805,79081,4286,65205,,48113,l35308,c18163,2143,7501,9644,3215,22449,1072,24592,,31022,,41684,,52399,1072,58829,3215,60918v-54,2197,2036,5412,6376,9698xe" filled="f" stroked="f" strokeweight=".14883mm">
                    <v:stroke joinstyle="miter"/>
                    <v:path arrowok="t" o:connecttype="custom" o:connectlocs="9591,70617;19235,83422;48113,102657;76993,99442;96227,96227;112247,60919;89798,12805;48113,0;35308,0;3215,22449;0,41684;3215,60919;9591,70617" o:connectangles="0,0,0,0,0,0,0,0,0,0,0,0,0"/>
                  </v:shape>
                  <v:shape id="任意多边形: 形状 37" o:spid="_x0000_s1044" style="position:absolute;left:10252;top:2078;width:4125;height:4875;visibility:visible;mso-wrap-style:square;v-text-anchor:middle" coordsize="412551,4875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" path="m224546,240566v25664,-2090,52399,-7501,80206,-16020c319701,220260,340060,208526,365724,189238v32094,-25664,48114,-53417,48114,-83421l407408,76938c398836,59847,388174,46988,375315,38469,366742,32040,351741,25664,330416,19235l272659,6429,230975,3215,141178,r-9644,c114389,,95155,2143,73777,6429,56632,12859,48113,20360,48113,28879v2090,19234,17092,31021,44899,35308c127195,64187,158216,65312,186023,67401v42756,4287,70563,8573,83421,12805c299395,90922,314343,103781,314343,118676r,9644c314343,134749,300413,145465,272659,160413v-14948,8572,-31022,12805,-48113,12805c209598,173218,195667,170003,182862,163574,148626,148626,125105,124033,112300,89797,108014,79081,102656,72706,96280,70562,83475,66276,75920,64133,73831,64133r-6430,3215l51381,70562c42809,72706,38576,82350,38576,99441v,12805,4287,26789,12805,41684l70616,170003v12805,19235,28879,36380,48113,51328c123015,225618,126230,227761,128373,227761r-3214,3214c105924,233118,96280,246995,96280,272659r-9644,96226c86636,381691,83421,396692,76992,413784,66276,430929,57757,441591,51328,445877r-28879,9644c7501,457611,,465165,,477970v,8519,12805,12806,38469,12806c59847,490776,74849,487561,83368,481132v27753,-12806,51327,-35308,70562,-67348c162449,398836,169950,373172,176379,336792r3215,-35308c179594,284393,175308,268319,166789,253371l153984,237351v6429,2143,21377,3215,44898,3215l224546,240566xe" filled="f" stroked="f" strokeweight=".14883mm">
                    <v:stroke joinstyle="miter"/>
                    <v:path arrowok="t" o:connecttype="custom" o:connectlocs="224547,240566;304753,224546;365726,189238;413840,105817;407410,76938;375317,38469;330418,19235;272660,6429;230976,3215;141179,0;131535,0;73777,6429;48113,28879;93012,64187;186024,67401;269445,80206;314345,118676;314345,128320;272660,160413;224547,173218;182863,163574;112301,89797;96280,70562;73831,64133;67401,67348;51381,70562;38576,99441;51381,141125;70616,170003;118730,221331;128374,227761;125160,230975;96280,272659;86636,368885;76992,413784;51328,445877;22449,455521;0,477970;38469,490776;83368,481132;153931,413784;176380,336792;179595,301484;166790,253371;153985,237351;198883,240566;224547,240566" o:connectangles="0,0,0,0,0,0,0,0,0,0,0,0,0,0,0,0,0,0,0,0,0,0,0,0,0,0,0,0,0,0,0,0,0,0,0,0,0,0,0,0,0,0,0,0,0,0,0"/>
                  </v:shape>
                  <v:shape id="任意多边形: 形状 41" o:spid="_x0000_s1045" style="position:absolute;left:19327;top:692;width:1232;height:6055;visibility:visible;mso-wrap-style:square;v-text-anchor:middle" coordsize="123229,6054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" path="m83260,l70455,3215c66169,7501,61883,19235,57650,38523,55507,51328,54435,71688,54435,99494r3215,128320l64079,340060v,68473,-7501,118676,-22449,150769c39487,497259,34129,504759,25610,513278l12805,529298c4233,544247,,558177,,570982v,12805,3215,22449,9644,28879c20360,614809,38523,604147,64186,567767v23521,-23520,40613,-67347,51328,-131534c121944,391335,125158,335721,125158,269444v,-98315,-5357,-174289,-16019,-227760c102495,13930,93976,,83260,xe" filled="f" stroked="f" strokeweight=".14883mm">
                    <v:stroke joinstyle="miter"/>
                    <v:path arrowok="t" o:connecttype="custom" o:connectlocs="83261,0;70456,3215;57651,38523;54436,99494;57651,227815;64080,340061;41631,490831;25610,513280;12805,529300;0,570984;9644,599863;64187,567769;115516,436234;125160,269445;109141,41684;83261,0" o:connectangles="0,0,0,0,0,0,0,0,0,0,0,0,0,0,0,0"/>
                  </v:shape>
                  <v:shape id="任意多边形: 形状 42" o:spid="_x0000_s1046" style="position:absolute;left:20712;top:484;width:2197;height:6591;visibility:visible;mso-wrap-style:square;v-text-anchor:middle" coordsize="219670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" path="m197504,551748v-12805,-10716,-32093,-7501,-57757,9644c126942,567821,117298,571036,110868,571036v-12805,,-23574,-10716,-32093,-32094c63827,506849,56326,454450,56326,381744v,-51328,1072,-86582,3215,-105870l65970,205311v6429,-49184,9644,-91940,9644,-128319c75614,25664,67042,,49950,,43521,,38163,3215,33930,9644,29644,16073,25358,34237,21125,64187l11481,186077c765,305878,-2449,404193,1837,481185v,49239,8519,94137,25664,134749c46735,648027,73471,664047,107707,664047r44899,-6429c178270,649045,199594,633026,216739,609505v6429,-8519,7501,-20306,3215,-35308c211381,561392,203880,553891,197504,551748xe" filled="f" stroked="f" strokeweight=".14883mm">
                    <v:stroke joinstyle="miter"/>
                    <v:path arrowok="t" o:connecttype="custom" o:connectlocs="197504,551750;139747,561394;110868,571038;78775,538944;56326,381745;59541,275875;65970,205312;75614,76992;49950,0;33930,9644;21125,64187;11481,186078;1837,481186;27501,615936;107707,664049;152606,657620;216739,609507;219954,574199;197504,551750" o:connectangles="0,0,0,0,0,0,0,0,0,0,0,0,0,0,0,0,0,0,0"/>
                  </v:shape>
                  <v:shape id="任意多边形: 形状 39" o:spid="_x0000_s1047" style="position:absolute;left:21613;top:1316;width:1018;height:1393;visibility:visible;mso-wrap-style:square;v-text-anchor:middle" coordsize="101798,139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" path="m3107,100995r,9644c3107,117068,4179,121354,6322,123444v,2143,2090,5358,6429,9644c17038,139517,24485,142732,35201,142732v8519,,20306,-7501,35308,-22449c83314,103191,92958,81814,99387,56150,105817,39058,103674,21967,92958,4822v-8572,-6429,-21378,-6429,-38469,c39541,13394,25610,27271,12805,46506,4233,61454,,75384,,88190v,4286,1071,7500,3215,9644l3215,100995r-108,xe" filled="f" stroked="f" strokeweight=".14883mm">
                    <v:stroke joinstyle="miter"/>
                    <v:path arrowok="t" o:connecttype="custom" o:connectlocs="3107,100996;3107,110640;6322,123445;12751,133089;35201,142733;70509,120284;99387,56150;92958,4822;54489,4822;12805,46506;0,88191;3215,97835;3215,100996" o:connectangles="0,0,0,0,0,0,0,0,0,0,0,0,0"/>
                  </v:shape>
                  <v:shape id="任意多边形: 形状 44" o:spid="_x0000_s1048" style="position:absolute;left:27639;top:1662;width:750;height:536;visibility:visible;mso-wrap-style:square;v-text-anchor:middle" coordsize="75009,53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" path="m44684,55346v9912,2840,17038,3536,21324,2143c74527,54650,78814,48970,78814,40451,77367,30539,71688,22021,61775,14895,51810,4983,39755,,25557,l17038,2143c5626,4983,,9965,,17038r2143,8519l23467,40451v12698,9912,19771,14895,21217,14895xm27486,17788v8572,429,15484,3536,21645,9697l50149,28503r1179,858c57275,33647,59579,37451,60543,40451v-1178,,-4179,-267,-9858,-1821c49024,37558,44631,34558,34237,26467r-751,-535l23414,18859r4072,-1071xe" filled="f" stroked="f" strokeweight=".14883mm">
                    <v:stroke joinstyle="miter"/>
                    <v:path arrowok="t" o:connecttype="custom" o:connectlocs="44683,55346;66007,57489;78813,40451;61774,14895;25557,0;17038,2143;0,17038;2143,25557;23467,40451;44683,55346;27486,17788;49130,27485;50148,28503;51327,29361;60542,40451;50684,38630;34237,26467;33486,25932;23414,18859;27486,17788" o:connectangles="0,0,0,0,0,0,0,0,0,0,0,0,0,0,0,0,0,0,0,0"/>
                  </v:shape>
                  <v:shape id="任意多边形: 形状 46" o:spid="_x0000_s1049" style="position:absolute;left:35190;top:484;width:1286;height:1072;visibility:visible;mso-wrap-style:square;v-text-anchor:middle" coordsize="128587,1071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" path="m9590,76992l35254,99441v2090,2143,5305,3215,9644,3215l51328,105870v14948,2144,29950,2144,44898,c111175,97352,121890,87707,128320,76992v4286,-21378,2089,-37398,-6430,-48113c115461,20360,104745,12859,89797,6429,68419,2143,53418,,44898,,32093,,22449,3215,16020,9644,9590,16073,5304,24592,3215,35308,1072,37451,,43880,,54542v,4287,1072,7501,3215,9645l9590,76992xe" filled="f" stroked="f" strokeweight=".14883mm">
                    <v:stroke joinstyle="miter"/>
                    <v:path arrowok="t" o:connecttype="custom" o:connectlocs="9590,76992;35254,99441;44898,102656;51328,105870;96227,105870;128321,76992;121891,28879;89798,6429;44898,0;16020,9644;3215,35308;0,54542;3215,64187;9590,76992" o:connectangles="0,0,0,0,0,0,0,0,0,0,0,0,0,0"/>
                  </v:shape>
                  <v:shape id="任意多边形: 形状 48" o:spid="_x0000_s1050" style="position:absolute;left:43156;top:415;width:4287;height:6590;visibility:visible;mso-wrap-style:square;v-text-anchor:middle" coordsize="428625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" path="m384745,259747c354794,236226,324844,222349,294948,218063v-17146,,-25665,-4286,-25665,-12805c269283,194542,276784,181737,291733,166789r28878,-32094c331327,113318,336631,98316,336631,89797r,-16020c332345,50256,319486,32093,298162,19235,274588,8519,248924,2143,221170,,171932,,136678,1125,115300,3215,91726,7501,74688,12859,63972,19235,53256,25664,47952,36380,47952,51328v,10715,3215,19234,9644,25664c68312,87707,84332,93012,105710,93012v4286,,14948,-2090,32093,-6430c142089,84493,153823,83368,173111,83368v38469,,57757,8572,57757,25664c230868,115461,225510,126176,214848,141125r-19235,28878c184898,187148,165663,202097,137856,214902v-4286,2143,-12805,3215,-25664,3215l99387,218117r-25664,6429c60918,233118,54489,242709,54489,253424v,10716,1071,17146,3214,19235c64133,291894,82242,301538,112246,301538r3215,41683c115461,362456,106888,391335,89797,429804,74848,457611,57703,479042,38469,493937l19234,509957c6429,518529,,527102,,535620v,6430,1071,10716,3215,12806c7501,554855,16020,558070,28878,558070v12806,,21378,-1072,25664,-3215c58829,552765,64186,551641,70562,551641v10716,-4287,26736,-13877,48113,-28879l157144,474648v19235,-29950,28879,-70562,28879,-121890c186023,327094,182809,310003,176379,301431v8519,-2090,25664,-3215,51328,-3215l230922,298216r3214,l234136,336685v-4286,27807,-10715,57757,-19234,89797c204186,464951,194542,491740,186023,506688v-21378,34237,-38469,54543,-51328,60972l115461,583680v-12805,8573,-19235,18163,-19235,28879c96226,618988,97298,623274,99441,625364v10716,6429,19234,9644,25664,9644c140053,635008,153983,631793,166788,625364v25665,-10716,41684,-19235,48114,-25664l253371,551587v6429,-12805,17091,-41684,32093,-86583c298269,422249,304699,391227,304699,371993r3214,-25664c307913,335613,305770,323880,301484,311021r35308,22449c349597,354848,356026,380512,356026,410462v,29950,-5357,64133,-16019,102656c329291,551587,319647,571947,311128,574090v-4286,4286,-12805,5358,-25664,3214c268319,577304,257657,578430,253371,580519v-6430,2143,-9644,11787,-9644,28879c243727,624346,254442,639348,275820,654296v10716,6430,25664,6430,44899,c337810,652153,353883,641491,368832,622203v21377,-25664,37397,-56632,48113,-93012c427660,490722,432965,431893,432965,352758v-107,-36326,-16127,-67347,-48220,-93011xe" filled="f" stroked="f" strokeweight=".14883mm">
                    <v:stroke joinstyle="miter"/>
                    <v:path arrowok="t" o:connecttype="custom" o:connectlocs="384745,259748;294948,218064;269283,205259;291733,166790;320611,134695;336631,89797;336631,73777;298162,19235;221170,0;115300,3215;63972,19235;47952,51328;57596,76992;105710,93012;137803,86582;173111,83368;230868,109032;214848,141125;195613,170004;137856,214903;112192,218118;99387,218118;73723,224547;54489,253425;57703,272660;112246,301539;115461,343222;89797,429805;38469,493938;19234,509959;0,535622;3215,548428;28878,558072;54542,554857;70562,551643;118675,522764;157144,474649;186023,352759;176379,301432;227707,298217;230922,298217;234136,298217;234136,336686;214902,426483;186023,506690;134695,567662;115461,583682;96226,612561;99441,625366;125105,635010;166788,625366;214902,599702;253371,551589;285464,465005;304699,371994;307913,346330;301484,311022;336792,333471;356026,410463;340007,513120;311128,574092;285464,577306;253371,580521;243727,609400;275820,654298;320719,654298;368832,622205;416945,529193;432965,352759;384745,259748" o:connectangles="0,0,0,0,0,0,0,0,0,0,0,0,0,0,0,0,0,0,0,0,0,0,0,0,0,0,0,0,0,0,0,0,0,0,0,0,0,0,0,0,0,0,0,0,0,0,0,0,0,0,0,0,0,0,0,0,0,0,0,0,0,0,0,0,0,0,0,0,0,0"/>
                  </v:shape>
                  <v:shape id="任意多边形: 形状 47" o:spid="_x0000_s1051" style="position:absolute;left:40940;top:1593;width:2625;height:4232;visibility:visible;mso-wrap-style:square;v-text-anchor:middle" coordsize="262532,4232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" path="m255033,349597v8519,-6429,12805,-13876,12805,-22449l264623,317504v-2143,-12805,-17145,-19234,-44898,-19234l210081,298270r-51328,6429l158753,282250r3215,-96227l200437,173218v25663,-6429,38469,-17091,38469,-32093l238906,134695v-2144,-8519,-9644,-14948,-22450,-19234c203651,115461,195079,114389,190793,112246v-2144,-2089,-9645,-3214,-22450,-3214l168343,44898c168343,14948,154413,,126659,r-6429,c100996,2143,87065,25664,78546,70562r,32094l78546,115461r-38469,3215l20843,125105v-8573,2143,-14949,9644,-19235,22449c-2678,171129,1608,189238,14413,202097v6430,6429,14949,9644,25664,9644l49721,211741r28879,-6430l85029,205311v2090,36380,7501,70563,16020,102656l104264,314396,46506,327202r-22448,6429c15485,340060,9109,349651,4823,362510v-6430,23574,-1125,41683,16020,54542c29362,425624,42220,426696,59312,420267r32093,-9644l161968,384959r64132,-22449c239013,358116,248603,353884,255033,349597xe" filled="f" stroked="f" strokeweight=".14883mm">
                    <v:stroke joinstyle="miter"/>
                    <v:path arrowok="t" o:connecttype="custom" o:connectlocs="255033,349597;267838,327148;264623,317504;219725,298270;210081,298270;158753,304699;158753,282250;161968,186023;200437,173218;238906,141125;238906,134695;216456,115461;190793,112246;168343,109032;168343,44898;126659,0;120230,0;78546,70562;78546,102656;78546,115461;40077,118676;20843,125105;1608,147554;14413,202097;40077,211741;49721,211741;78600,205311;85029,205311;101049,307967;104264,314396;46506,327202;24058,333631;4823,362510;20843,417052;59312,420267;91405,410623;161968,384959;226100,362510;255033,349597" o:connectangles="0,0,0,0,0,0,0,0,0,0,0,0,0,0,0,0,0,0,0,0,0,0,0,0,0,0,0,0,0,0,0,0,0,0,0,0,0,0,0"/>
                  </v:shape>
                  <v:shape id="任意多边形: 形状 51" o:spid="_x0000_s1052" style="position:absolute;left:25076;top:692;width:5358;height:3322;visibility:visible;mso-wrap-style:square;v-text-anchor:middle" coordsize="535781,3321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" path="m54757,323933v34183,,83421,-13876,147554,-41683c236494,267301,267516,255514,295323,246942r73777,35308l446092,320719v25663,8572,42755,12805,51327,12805c518797,333524,532727,326023,539103,311075v6430,-19235,-12805,-40613,-57757,-64133l381905,205258v44898,-23521,75867,-43827,93012,-60972c500580,120765,513386,99387,513386,80153v,-17092,-8573,-30968,-25664,-41684c455628,12805,395782,,308074,,222510,,151947,6429,96387,19235,75009,25664,64294,35254,64294,48113v,10716,12805,16020,38469,16020l135445,61722v322,2036,1286,3965,2787,5411c140107,68955,142571,69973,145143,69919v2572,-53,5036,-1125,6858,-3000c153716,65151,154680,62740,154734,60275r21859,-1607l176701,67080v53,2625,1125,5090,2946,6911c181523,75813,183987,76831,186559,76777v2572,-53,5036,-1125,6858,-3000c195239,71902,196203,69384,196149,66758r-160,-9376l217849,56364r214,13127c218116,72116,219188,74581,221010,76402v1875,1822,4340,2840,6911,2786c230493,79135,232958,78063,234779,76188v1822,-1875,2786,-4393,2733,-7019l237297,55400r19342,-911c257496,54489,258300,54489,259157,54489r215,14948c259425,72062,260497,74527,262318,76349v1876,1821,4340,2839,6912,2786c271802,79081,274266,78010,276088,76134v1822,-1875,2786,-4393,2732,-7018l278606,54596v7662,107,14895,322,21753,536l300627,74152v53,2625,1125,5090,2947,6912c305449,82885,307913,83903,310485,83850v2572,-54,5037,-1126,6858,-3001c319165,78974,320129,76456,320076,73831r-268,-17842c327737,56471,335077,57007,341775,57704r321,21109c342150,81439,343221,83903,345043,85725v1875,1822,4340,2840,6912,2786c354526,88457,356991,87386,358813,85511v1821,-1876,2786,-4394,2732,-7019l361277,60168v6644,1125,12377,2358,17145,3804c397657,72545,409390,81117,413730,89636v2090,6430,2090,13930,,22449c411587,120658,407301,128105,400925,134535v-10715,10715,-19234,17145,-25664,19234c368832,158055,351687,165556,323933,176218r-6429,3215l301484,173004v-4286,-2090,-36380,-13877,-96226,-35308c192453,133410,150715,121676,80153,102388,58775,98102,42755,95958,32040,95958r-9644,l15966,99173r,3215c15966,106674,19181,110960,25610,115193r32093,19235l86582,147233r128320,60972l64133,240298c21324,257443,,274534,,291626r3215,12805c11948,317504,29093,323933,54757,323933xe" filled="f" stroked="f" strokeweight=".14883mm">
                    <v:stroke joinstyle="miter"/>
                    <v:path arrowok="t" o:connecttype="custom" o:connectlocs="54757,323933;202311,282250;295324,246942;369101,282250;446093,320719;497420,333524;539104,311075;481347,246942;381906,205258;474918,144286;513387,80153;487723,38469;308075,0;96387,19235;64294,48113;102763,64133;135445,61722;138232,67133;145143,69919;152001,66919;154734,60275;176593,58668;176701,67080;179647,73991;186559,76777;193417,73777;196149,66758;195989,57382;217849,56364;218063,69491;221010,76402;227921,79188;234779,76188;237512,69169;237297,55400;256639,54489;259157,54489;259372,69437;262318,76349;269231,79135;276089,76134;278821,69116;278607,54596;300360,55132;300628,74152;303575,81064;310486,83850;317344,80849;320077,73831;319809,55989;341776,57704;342097,78813;345044,85725;351956,88511;358814,85511;361546,78492;361278,60168;378423,63972;413731,89636;413731,112085;400926,134535;375262,153769;323934,176218;317505,179433;301485,173004;205258,137696;80153,102388;32040,95958;22396,95958;15966,99173;15966,102388;25610,115193;57703,134428;86582,147233;214902,208205;64133,240298;0,291626;3215,304431;54757,323933" o:connectangles="0,0,0,0,0,0,0,0,0,0,0,0,0,0,0,0,0,0,0,0,0,0,0,0,0,0,0,0,0,0,0,0,0,0,0,0,0,0,0,0,0,0,0,0,0,0,0,0,0,0,0,0,0,0,0,0,0,0,0,0,0,0,0,0,0,0,0,0,0,0,0,0,0,0,0,0,0,0,0"/>
                  </v:shape>
                  <v:shape id="任意多边形: 形状 52" o:spid="_x0000_s1053" style="position:absolute;left:32973;top:1662;width:5894;height:6108;visibility:visible;mso-wrap-style:square;v-text-anchor:middle" coordsize="589359,6107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" path="m580573,38469c574143,34183,560213,29950,538889,25664l436233,16020c329291,5304,238423,,163574,l96226,c76992,,55614,3215,32094,9644,10716,16073,,28879,,48113,,60918,11734,73777,35308,86582r51328,3215c120819,89797,146483,88725,163628,86582v14948,-2089,35308,-3214,60972,-3214l240620,83368v-4287,21377,-6430,37397,-6430,48113l234190,134695r-112246,9644c91994,148626,71688,152912,60972,157145v-17145,6429,-25664,16020,-25664,28878c35308,192453,43827,197811,60972,202043,41738,216991,32094,235208,32094,256586r,3214l44898,317558r9645,48113c58829,382816,71634,416998,93012,468326v6429,10716,12805,18163,19234,22450l125051,497205r6430,-3215l137910,484346v2090,-12805,2090,-23521,,-32093c135767,447967,134695,437305,134695,420160v,-23521,-1124,-42756,-3214,-57758c129338,355973,128266,342096,128266,320719r,-44899c128266,252299,127141,235208,125051,224492r-6429,-19234l230868,202043r10287,375l241155,526352v,11465,2733,22663,7823,31825l275713,606612v2197,3964,5626,6322,9216,6322c288572,612934,292001,610576,294144,606612r26735,-48435c325916,549015,328648,537817,328702,526352r,-320451c377458,212330,412230,221706,432965,234136v23521,12806,35308,34237,35308,64134c468273,326077,460772,358170,445824,394496v-10716,32093,-16020,56685,-16020,73777c429804,483221,438323,490722,455468,490722v10715,,18163,-1125,22449,-3215c490722,481078,501438,470416,510010,455414r16020,-32093c551694,371993,564499,326023,564499,285411v,-49185,-18163,-85511,-54542,-109085c482150,159234,434036,146375,365617,137857v-17145,,-27807,-1072,-32093,-3215l336739,89743r,-6429l336739,80099v23521,-2089,65204,-3214,125105,-3214l529191,73670v40613,,60972,,60972,c590163,73670,590163,66169,590163,51221v54,-6323,-3161,-10609,-9590,-12752xm255032,138392v,-16555,13395,-29950,29950,-29950c301538,108442,314932,121837,314932,138392r,37666l255032,176058r,-37666xm255086,202900r53,l255139,221492r59901,l315040,204990r53,l315093,464630r-23092,-54l292001,464630r-13823,l278178,464576r-23092,l255086,202900xm315040,526244v,1661,-108,3322,-268,4983c314182,536799,312575,542104,310164,546711r-25128,45220l310003,546765v2465,-4554,4019,-9859,4608,-15431l258032,531334r,-53c257175,531281,256318,531388,255461,531656v-215,-1768,-322,-3590,-322,-5358l255139,483489r60008,l315040,526244xe" filled="f" stroked="f" strokeweight=".14883mm">
                    <v:stroke joinstyle="miter"/>
                    <v:path arrowok="t" o:connecttype="custom" o:connectlocs="580573,38469;538889,25664;436233,16020;163574,0;96226,0;32094,9644;0,48113;35308,86582;86636,89797;163628,86582;224600,83368;240620,83368;234190,131481;234190,134695;121944,144339;60972,157145;35308,186023;60972,202043;32094,256586;32094,259800;44898,317559;54543,365672;93012,468327;112246,490777;125051,497206;131481,493991;137910,484347;137910,452254;134695,420161;131481,362403;128266,320720;128266,275820;125051,224492;118622,205258;230868,202043;241155,202418;241155,526353;248978,558178;275713,606613;284929,612935;294144,606613;320879,558178;328702,526353;328702,205901;432965,234136;468273,298270;445824,394497;429804,468274;455468,490723;477917,487508;510010,455415;526030,423322;564499,285411;509957,176326;365617,137857;333524,134642;336739,89743;336739,83314;336739,80099;461844,76885;529191,73670;590163,73670;590163,51221;580573,38469;255032,138392;284982,108442;314932,138392;314932,176058;255032,176058;255032,138392;255086,202900;255139,202900;255139,221492;315040,221492;315040,204990;315093,204990;315093,464631;292001,464577;292001,464631;278178,464631;278178,464577;255086,464577;255086,202900;315040,526245;314772,531228;310164,546712;285036,591932;310003,546766;314611,531335;258032,531335;258032,531282;255461,531657;255139,526299;255139,483490;315147,483490;315040,526245" o:connectangles="0,0,0,0,0,0,0,0,0,0,0,0,0,0,0,0,0,0,0,0,0,0,0,0,0,0,0,0,0,0,0,0,0,0,0,0,0,0,0,0,0,0,0,0,0,0,0,0,0,0,0,0,0,0,0,0,0,0,0,0,0,0,0,0,0,0,0,0,0,0,0,0,0,0,0,0,0,0,0,0,0,0,0,0,0,0,0,0,0,0,0,0,0,0,0,0"/>
                  </v:shape>
                  <v:shape id="任意多边形: 形状 29" o:spid="_x0000_s1054" style="position:absolute;left:5056;top:5403;width:1179;height:1339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" path="m93012,51274c86582,42756,71634,29897,48113,12805,39541,4286,29950,,19235,,6429,,,6429,,19235v,4286,1072,7500,3215,9644c3215,33165,6429,43827,12859,60972r22449,51328c43827,127248,55614,134749,70616,134749r9644,l99495,128320v8519,-2144,14948,-12806,19234,-32094c118729,87707,115515,79135,109085,70563l93012,51274xe" filled="f" stroked="f" strokeweight=".14883mm">
                    <v:stroke joinstyle="miter"/>
                    <v:path arrowok="t" o:connecttype="custom" o:connectlocs="93013,51274;48113,12805;19235,0;0,19235;3215,28879;12859,60972;35308,112299;70617,134748;80261,134748;99496,128319;118730,96225;109086,70562;93013,51274" o:connectangles="0,0,0,0,0,0,0,0,0,0,0,0,0"/>
                  </v:shape>
                  <v:shape id="任意多边形: 形状 30" o:spid="_x0000_s1055" style="position:absolute;left:3048;top:4918;width:1232;height:1018;visibility:visible;mso-wrap-style:square;v-text-anchor:middle" coordsize="123229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" path="m28879,86636v21377,10715,38469,16020,51328,16020l83421,102656v14948,,25664,-5305,32093,-16020c126230,75920,126230,60972,115514,41737,104799,28932,85564,17199,57757,6429l28879,c22449,,18163,1125,16073,3215l6429,16020,,32040v,4286,1072,7501,3215,9644c3215,48113,4286,53471,6429,57704l28879,86636xe" filled="f" stroked="f" strokeweight=".14883mm">
                    <v:stroke joinstyle="miter"/>
                    <v:path arrowok="t" o:connecttype="custom" o:connectlocs="28879,86637;80208,102657;83422,102657;115516,86637;115516,41737;57758,6429;28879,0;16073,3215;6429,16020;0,32040;3215,41684;6429,57705;28879,86637" o:connectangles="0,0,0,0,0,0,0,0,0,0,0,0,0"/>
                  </v:shape>
                  <v:shape id="任意多边形: 形状 36" o:spid="_x0000_s1056" style="position:absolute;left:12469;top:4502;width:2303;height:2465;visibility:visible;mso-wrap-style:square;v-text-anchor:middle" coordsize="230385,2464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" path="m211634,176379v-4287,-2089,-12806,-3214,-25664,-3214l147501,179594v-23575,4286,-39595,3215,-48114,-3215c90815,174290,84439,165663,80153,150715v-4286,-8519,-6429,-24539,-6429,-48113c73724,81224,74795,68419,76938,64133v,-6429,1072,-11733,3215,-16020c80153,37397,79028,28879,76938,22449,72652,13930,68366,8573,64133,6429,55560,2143,48113,,41684,,33111,,26735,3215,22449,9644,13877,18217,9644,26789,9644,35308l3215,57757c1072,64186,,75920,,93065v,12805,1072,21378,3215,25664c3215,137964,4286,150823,6429,157198v,6429,2090,18163,6430,35308c19288,213884,32093,228886,51328,237405v17091,8519,40612,12805,70562,12805l144339,250210r25664,c178522,250210,189238,248067,202097,243780v12805,-4286,21377,-9644,25664,-16019c234190,219188,235262,208526,230975,195667v-2250,-10715,-8679,-17145,-19341,-19288xe" filled="f" stroked="f" strokeweight=".14883mm">
                    <v:stroke joinstyle="miter"/>
                    <v:path arrowok="t" o:connecttype="custom" o:connectlocs="211635,176380;185971,173166;147502,179595;99387,176380;80153,150716;73724,102602;76938,64133;80153,48113;76938,22449;64133,6429;41684,0;22449,9644;9644,35308;3215,57757;0,93065;3215,118729;6429,157199;12859,192507;51328,237406;121891,250211;144340,250211;170004,250211;202098,243781;227762,227762;230976,195668;211635,176380" o:connectangles="0,0,0,0,0,0,0,0,0,0,0,0,0,0,0,0,0,0,0,0,0,0,0,0,0,0"/>
                  </v:shape>
                  <v:shape id="任意多边形: 形状 40" o:spid="_x0000_s1057" style="position:absolute;left:21682;top:3255;width:1232;height:2251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" path="m28879,8561c24592,42,18163,-2155,9644,2131,3215,4274,,16062,,37439l,53459v4286,36380,8519,59900,12805,70562c17091,143256,20306,153972,22449,156115v10716,27807,21378,48113,32093,60972c60972,223516,66276,226731,70562,226731v2090,2143,5305,3214,9644,3214l96226,223516v6430,-4286,12806,-10716,19235,-19234c121890,193566,125105,176528,125105,152954v,-8519,-2143,-19235,-6429,-32094c116532,114431,113318,109127,109032,104841l67348,56727,28879,8561xe" filled="f" stroked="f" strokeweight=".14883mm">
                    <v:stroke joinstyle="miter"/>
                    <v:path arrowok="t" o:connecttype="custom" o:connectlocs="28879,8561;9644,2131;0,37439;0,53459;12805,124021;22449,156115;54543,217087;70563,226731;80207,229945;96228,223516;115463,204282;125107,152954;118678,120860;109034,104841;67349,56727;28879,8561" o:connectangles="0,0,0,0,0,0,0,0,0,0,0,0,0,0,0,0"/>
                  </v:shape>
                  <v:shape id="任意多边形: 形状 43" o:spid="_x0000_s1058" style="position:absolute;left:18634;top:3394;width:1232;height:2250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" path="m105817,112300l121837,57757v2089,-6429,3214,-16020,3214,-28878c125051,18163,123926,10716,121837,6429l109032,v-2144,,-5358,2143,-9644,6429l64080,54542,44845,73777c34129,84493,27700,91940,25611,96226l12805,115461c4233,126176,,148626,,182808v,14949,3215,24593,9644,28879c13930,218117,17145,221331,19288,221331v2090,2143,5305,3215,9644,3215c33219,228832,37451,228832,41737,224546,60972,205311,74902,187148,83421,170003v8466,-12805,15967,-32039,22396,-57703xe" filled="f" stroked="f" strokeweight=".14883mm">
                    <v:stroke joinstyle="miter"/>
                    <v:path arrowok="t" o:connecttype="custom" o:connectlocs="105819,112300;121839,57757;125053,28879;121839,6429;109034,0;99390,6429;64081,54542;44846,73777;25611,96226;12805,115461;0,182808;9644,211687;19288,221331;28932,224546;41738,224546;83422,170003;105819,112300" o:connectangles="0,0,0,0,0,0,0,0,0,0,0,0,0,0,0,0,0"/>
                  </v:shape>
                  <v:shape id="任意多边形: 形状 45" o:spid="_x0000_s1059" style="position:absolute;left:24868;top:3602;width:5840;height:3429;visibility:visible;mso-wrap-style:square;v-text-anchor:middle" coordsize="584001,342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" path="m536585,224492l504492,211687r-6430,l488418,221331v-2143,6430,-2143,13931,,22449l488418,269445r-54542,-6430c425303,260926,386834,259800,318415,259800r,-9644l324844,224492v68419,-6429,127195,-19234,176433,-38469c546176,168932,568625,147554,568625,121890v,-6429,-3215,-12805,-9645,-19234c541836,85564,526887,75920,514082,73777,477703,67348,453110,63062,440305,60972,388977,56686,352598,54543,331220,54543v,-12806,-1125,-20306,-3215,-22450c325862,10716,316218,,299127,l283107,3215v-10716,4286,-17145,8572,-19235,12805c261729,20306,259586,25128,257443,30433v-2143,5357,-4286,12322,-6429,20841l145143,51274,55346,60918c29682,65205,18967,70562,23253,76938v2089,14949,24539,22450,67348,22450l247799,102602r,44899c247799,158216,248871,165663,251014,169950v-14949,,-24593,-1072,-28879,-3215c175093,156019,140857,140000,119479,118622,108764,107906,90601,102602,64937,102602r-12805,c32897,109032,23253,117550,23253,128266v,8573,8519,21378,25664,38469l64937,179540v4286,6430,11733,11788,22449,16020c95905,201990,111925,208365,135499,214795v17092,8572,57757,12805,121890,12805l263819,256478r-12805,l97030,259693r-44898,3215c28557,265051,13662,270409,7233,278928,804,285357,-1339,293876,804,304592v4286,12805,10715,20306,19234,22449c41416,331327,57436,333470,68151,333470r102656,-6429l328005,317397v36380,-2143,76992,-3215,121890,-3215l488365,310968v8519,21377,24538,32093,48113,32093c568571,343061,584591,343061,584591,343061v,,,-11787,,-35308c584591,297037,578162,278874,565356,253210v-6322,-10554,-15966,-20199,-28771,-28718xm331273,153930r3215,-44898c409337,113318,441430,121837,430714,134695v-6429,10716,-17144,17146,-32093,19235l347294,163574v-2144,2143,-8573,3215,-19235,3215l331273,153930xe" filled="f" stroked="f" strokeweight=".14883mm">
                    <v:stroke joinstyle="miter"/>
                    <v:path arrowok="t" o:connecttype="custom" o:connectlocs="536587,224493;504494,211688;498064,211688;488420,221332;488420,243781;488420,269446;433877,263016;318416,259801;318416,250157;324845,224493;501279,186024;568627,121890;558982,102656;514084,73777;440307,60972;331221,54543;328006,32093;299128,0;283108,3215;263873,16020;257444,30433;251015,51274;145143,51274;55346,60918;23253,76938;90601,99388;247800,102602;247800,147501;251015,169950;222136,166735;119479,118622;64937,102602;52132,102602;23253,128266;48917,166735;64937,179541;87386,195561;135499,214796;257390,227601;263820,256479;251015,256479;97030,259694;52132,262909;7233,278929;804,304593;20038,327042;68151,333471;170808,327042;328006,317398;449897,314183;488367,310969;536480,343062;584593,343062;584593,307754;565358,253211;536587,224493;331274,153930;334489,109032;430715,134695;398622,153930;347295,163574;328060,166789;331274,153930" o:connectangles="0,0,0,0,0,0,0,0,0,0,0,0,0,0,0,0,0,0,0,0,0,0,0,0,0,0,0,0,0,0,0,0,0,0,0,0,0,0,0,0,0,0,0,0,0,0,0,0,0,0,0,0,0,0,0,0,0,0,0,0,0,0,0"/>
                  </v:shape>
                  <v:shape id="任意多边形: 形状 49" o:spid="_x0000_s1060" style="position:absolute;left:35536;top:4087;width:590;height:160;visibility:visible;mso-wrap-style:square;v-text-anchor:middle" coordsize="58935,160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" path="m,l59900,r,18913l,18913,,xe" filled="f" stroked="f" strokeweight=".14883mm">
                    <v:stroke joinstyle="miter"/>
                    <v:path arrowok="t" o:connecttype="custom" o:connectlocs="0,0;59901,0;59901,18913;0,18913" o:connectangles="0,0,0,0"/>
                  </v:shape>
                  <v:shape id="任意多边形: 形状 50" o:spid="_x0000_s1061" style="position:absolute;left:35814;top:4294;width:107;height:2036;visibility:visible;mso-wrap-style:square;v-text-anchor:middle" coordsize="10715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" path="m,l13823,r,206811l,206811,,xe" filled="f" stroked="f" strokeweight=".14883mm">
                    <v:stroke joinstyle="miter"/>
                    <v:path arrowok="t" o:connecttype="custom" o:connectlocs="0,0;13823,0;13823,206812;0,206812" o:connectangles="0,0,0,0"/>
                  </v:shape>
                  <v:shape id="任意多边形: 形状 53" o:spid="_x0000_s1062" style="position:absolute;left:18842;top:1454;width:857;height:1500;visibility:visible;mso-wrap-style:square;v-text-anchor:middle" coordsize="85725,1500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" path="m64187,32093c51381,10716,36380,,19288,,15002,,11787,1125,9644,3215,3215,5358,,15002,,32093l,64186v10716,38470,21378,65259,32093,80207c40612,152965,49185,156180,57757,154037v8519,-2090,12805,-4286,12805,-6429l80206,128373v4287,-12805,6430,-23521,6430,-32093c86636,74902,79081,53524,64187,32093xe" filled="f" stroked="f" strokeweight=".14883mm">
                    <v:stroke joinstyle="miter"/>
                    <v:path arrowok="t" o:connecttype="custom" o:connectlocs="64188,32093;19288,0;9644,3215;0,32093;0,64186;32093,144394;57758,154038;70563,147609;80207,128374;86637,96281;64188,32093" o:connectangles="0,0,0,0,0,0,0,0,0,0,0"/>
                  </v:shape>
                  <v:shape id="任意多边形: 形状 54" o:spid="_x0000_s1063" style="position:absolute;left:15378;width:3375;height:6911;visibility:visible;mso-wrap-style:square;v-text-anchor:middle" coordsize="337542,6911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" path="m318147,267837v14948,-27753,22449,-53417,22449,-76992c340596,173754,337381,158752,330952,145947,320236,124569,311718,111764,305288,107478,294572,98959,282839,93601,269980,91458l234672,81814,202579,78599r-25664,c159770,78599,145893,79724,135231,81814v-5947,1500,-11412,3107,-16341,4875c98959,78063,88618,55400,95798,34504v4607,-13555,17198,-22074,30754,-22342l126552,12162v,6697,5464,12162,12162,12162c145411,24324,150876,18859,150876,12162,150876,5465,145411,,138714,v-4769,,-8841,2786,-10823,6751c111657,6429,96280,16556,90761,32736v-7501,21860,2036,45488,21431,56525c101316,93869,93547,99280,88993,105442,84814,98209,78813,92154,71366,87922,60329,81653,47577,80099,35361,83475,16984,88565,5465,106192,7394,124516,3054,126391,,130677,,135713v,6698,5465,12163,12162,12163c18859,147876,24324,142411,24324,135713v,-6536,-5143,-11840,-11626,-12108c11251,107960,21163,92958,36808,88672v10823,-3001,22181,-1608,31933,3964c76295,96923,82189,103299,85886,110960v-1233,2947,-1876,6055,-1876,9323l84010,123498r3215,67347c87225,201561,92529,219724,103245,245388v10716,27807,28879,54542,54542,80206c166306,334167,177022,338399,189881,338399r-3215,22450c184523,375797,184523,394013,186666,415391v2090,14948,3215,32093,3215,51328c189881,505188,193095,543711,199525,582180r-12805,3215c188809,583305,179219,585395,157841,591824r,-89797c157841,487079,158913,474274,161056,463558v,-21378,-1125,-38469,-3215,-51328c153555,388709,143911,376922,128962,376922r-6429,c111818,381208,103299,387638,96869,396157v-6429,8572,-9644,22449,-9644,41683l96869,514832r9644,38469l116157,604629r-3214,l93708,614273v-12805,8573,-19234,20360,-19234,35308c74474,658100,75545,664529,77688,668816v2090,8519,7501,14948,16020,19234c104424,694480,117229,694480,132177,688050r35308,-12805l299020,623917r25663,-12805c333202,604683,337489,598307,337489,591877v,-4286,-1126,-7500,-3215,-9644c332131,575804,327844,571518,321469,569428r-22449,l292590,569428r-16020,c263765,569428,255192,570553,250906,572643v,-36380,1072,-61990,3215,-76992c266926,495651,276570,494580,283000,492436r25664,-6429c321469,486007,327898,478506,327898,463558r,-3215c323612,447538,320397,440037,318254,437894r-12805,-6429c299020,425035,286214,421820,266980,421820r-9644,-3214c259425,407890,260550,385441,260550,351258r,-6429c260550,332023,259425,324523,257336,322380v23413,-10716,43719,-28933,60811,-54543xm101477,174772v-9162,-22985,-4179,-49667,13341,-67616c132338,89208,158913,83528,182058,92101r-80581,82671xm225189,307967v-26682,2893,-48274,-8573,-65151,-28718c140857,256371,124676,230868,106835,207026r47416,-47417l249138,254496r15806,-15806c264944,238690,170057,143804,170057,143804v12537,-12538,24860,-25182,37612,-37452c210616,103566,223635,109674,227118,110692v15269,4554,30753,8948,45862,14091c286107,129284,299020,135660,308181,146054v10930,12430,15377,29521,15163,46077c322915,223153,310700,256157,288679,278231v-16663,16609,-40077,27218,-63490,29736xe" filled="f" stroked="f" strokeweight=".14883mm">
                    <v:stroke joinstyle="miter"/>
                    <v:path arrowok="t" o:connecttype="custom" o:connectlocs="318148,267837;340597,190845;330953,145947;305289,107478;269981,91458;234673,81814;202580,78599;176916,78599;135231,81814;118890,86689;95798,34504;126552,12162;126552,12162;138714,24324;150876,12162;138714,0;127891,6751;90761,32736;112192,89261;88993,105442;71366,87922;35361,83475;7394,124516;0,135713;12162,147876;24324,135713;12698,123605;36808,88672;68741,92636;85886,110960;84010,120283;84010,123498;87225,190845;103245,245388;157787,325594;189882,338399;186667,360849;186667,415391;189882,466719;199526,582180;186721,585395;157841,591824;157841,502027;161056,463558;157841,412230;128962,376922;122533,376922;96869,396157;87225,437840;96869,514832;106513,553301;116157,604629;112943,604629;93708,614273;74474,649581;77688,668816;93708,688050;132177,688050;167485,675245;299021,623917;324684,611112;337490,591877;334275,582233;321470,569428;299021,569428;292591,569428;276571,569428;250907,572643;254122,495651;283001,492436;308665,486007;327899,463558;327899,460343;318255,437894;305450,431465;266981,421820;257337,418606;260551,351258;260551,344829;257337,322380;318148,267837;101477,174772;114818,107156;182059,92101;101477,174772;225190,307967;160038,279249;106835,207026;154251,159609;249139,254496;264945,238690;170058,143804;207670,106352;227119,110692;272981,124783;308182,146054;323345,192131;288680,278231;225190,307967" o:connectangles="0,0,0,0,0,0,0,0,0,0,0,0,0,0,0,0,0,0,0,0,0,0,0,0,0,0,0,0,0,0,0,0,0,0,0,0,0,0,0,0,0,0,0,0,0,0,0,0,0,0,0,0,0,0,0,0,0,0,0,0,0,0,0,0,0,0,0,0,0,0,0,0,0,0,0,0,0,0,0,0,0,0,0,0,0,0,0,0,0,0,0,0,0,0,0,0,0,0,0"/>
                  </v:shape>
                </v:group>
                <w10:wrap anchorx="margin"/>
              </v:group>
            </w:pict>
          </mc:Fallback>
        </mc:AlternateContent>
      </w:r>
    </w:p>
    <w:p w14:paraId="2C61683F" w14:textId="2E9593D1" w:rsidR="006E64C6" w:rsidRDefault="006E64C6"/>
    <w:p w14:paraId="2FE8F282" w14:textId="1B08F1C1" w:rsidR="006E64C6" w:rsidRDefault="006E64C6"/>
    <w:p w14:paraId="59F9B485" w14:textId="1D0E4101" w:rsidR="00735FC7" w:rsidRDefault="00735FC7"/>
    <w:p w14:paraId="1F83C1DC" w14:textId="1CB0D789" w:rsidR="00735FC7" w:rsidRDefault="00735FC7"/>
    <w:p w14:paraId="4749689A" w14:textId="663EC0DF" w:rsidR="00735FC7" w:rsidRDefault="00735FC7"/>
    <w:p w14:paraId="107A1E8E" w14:textId="77777777" w:rsidR="00735FC7" w:rsidRDefault="00735FC7"/>
    <w:p w14:paraId="16AC32DB" w14:textId="19D24BB7" w:rsidR="006E64C6" w:rsidRDefault="00CA2D42">
      <w:pPr>
        <w:jc w:val="center"/>
        <w:rPr>
          <w:b/>
          <w:sz w:val="52"/>
        </w:rPr>
      </w:pPr>
      <w:r>
        <w:rPr>
          <w:b/>
          <w:sz w:val="52"/>
        </w:rPr>
        <w:fldChar w:fldCharType="begin"/>
      </w:r>
      <w:r>
        <w:rPr>
          <w:b/>
          <w:sz w:val="52"/>
        </w:rPr>
        <w:instrText xml:space="preserve"> TITLE  \* MERGEFORMAT </w:instrText>
      </w:r>
      <w:r>
        <w:rPr>
          <w:b/>
          <w:sz w:val="52"/>
        </w:rPr>
        <w:fldChar w:fldCharType="separate"/>
      </w:r>
      <w:r w:rsidR="00735FC7">
        <w:rPr>
          <w:rFonts w:hint="eastAsia"/>
          <w:b/>
          <w:sz w:val="52"/>
        </w:rPr>
        <w:t>悠悦跳蚤市场</w:t>
      </w:r>
      <w:r w:rsidR="00EC6113" w:rsidRPr="00EC6113">
        <w:rPr>
          <w:rFonts w:hint="eastAsia"/>
          <w:b/>
          <w:sz w:val="52"/>
        </w:rPr>
        <w:t>软件详细说明书</w:t>
      </w:r>
      <w:r>
        <w:rPr>
          <w:b/>
          <w:sz w:val="52"/>
        </w:rPr>
        <w:fldChar w:fldCharType="end"/>
      </w:r>
    </w:p>
    <w:p w14:paraId="6727B5ED" w14:textId="77777777" w:rsidR="006E64C6" w:rsidRDefault="006E64C6"/>
    <w:p w14:paraId="797B320A" w14:textId="1AF2BC06" w:rsidR="006E64C6" w:rsidRDefault="006E64C6"/>
    <w:p w14:paraId="063BADE3" w14:textId="2D018DF4" w:rsidR="006E64C6" w:rsidRDefault="006E64C6"/>
    <w:p w14:paraId="3A8A8182" w14:textId="1B76B59A" w:rsidR="006E64C6" w:rsidRDefault="006E64C6"/>
    <w:p w14:paraId="6E9719DC" w14:textId="77777777" w:rsidR="006E64C6" w:rsidRDefault="006E64C6"/>
    <w:p w14:paraId="35C8119F" w14:textId="77777777" w:rsidR="006E64C6" w:rsidRDefault="006E64C6"/>
    <w:p w14:paraId="5758CE9C" w14:textId="77777777" w:rsidR="006E64C6" w:rsidRDefault="006E64C6"/>
    <w:p w14:paraId="04FB2C50" w14:textId="77777777" w:rsidR="006E64C6" w:rsidRDefault="006E64C6"/>
    <w:p w14:paraId="32DFB348" w14:textId="77777777" w:rsidR="006E64C6" w:rsidRDefault="006E64C6"/>
    <w:p w14:paraId="4AEDB02A" w14:textId="77777777" w:rsidR="006E64C6" w:rsidRDefault="006E64C6"/>
    <w:p w14:paraId="1B8C2163" w14:textId="77777777" w:rsidR="006E64C6" w:rsidRDefault="006E64C6"/>
    <w:p w14:paraId="69E99C8B" w14:textId="77777777" w:rsidR="006E64C6" w:rsidRDefault="006E64C6"/>
    <w:p w14:paraId="194E4F39" w14:textId="77777777" w:rsidR="006E64C6" w:rsidRDefault="006E64C6">
      <w:pPr>
        <w:sectPr w:rsidR="006E64C6">
          <w:headerReference w:type="default" r:id="rId8"/>
          <w:footerReference w:type="even" r:id="rId9"/>
          <w:pgSz w:w="11906" w:h="16838"/>
          <w:pgMar w:top="1440" w:right="1466" w:bottom="1440" w:left="1800" w:header="851" w:footer="992" w:gutter="0"/>
          <w:cols w:space="425"/>
          <w:docGrid w:type="lines" w:linePitch="312"/>
        </w:sectPr>
      </w:pPr>
    </w:p>
    <w:p w14:paraId="6C41F514" w14:textId="77777777" w:rsidR="006E64C6" w:rsidRDefault="00CA2D42">
      <w:pPr>
        <w:jc w:val="center"/>
        <w:rPr>
          <w:sz w:val="32"/>
        </w:rPr>
      </w:pPr>
      <w:r>
        <w:rPr>
          <w:rFonts w:hint="eastAsia"/>
          <w:sz w:val="32"/>
        </w:rPr>
        <w:lastRenderedPageBreak/>
        <w:t>目</w:t>
      </w:r>
      <w:r>
        <w:rPr>
          <w:rFonts w:hint="eastAsia"/>
          <w:sz w:val="32"/>
        </w:rPr>
        <w:t xml:space="preserve">  </w:t>
      </w:r>
      <w:r>
        <w:rPr>
          <w:rFonts w:hint="eastAsia"/>
          <w:sz w:val="32"/>
        </w:rPr>
        <w:t>录</w:t>
      </w:r>
    </w:p>
    <w:p w14:paraId="3963E306" w14:textId="77777777" w:rsidR="006E64C6" w:rsidRDefault="006E64C6"/>
    <w:p w14:paraId="3B14F052" w14:textId="4478954A" w:rsidR="003432D0" w:rsidRPr="00382A0C" w:rsidRDefault="00CA2D42">
      <w:pPr>
        <w:pStyle w:val="TOC2"/>
        <w:tabs>
          <w:tab w:val="right" w:leader="dot" w:pos="8296"/>
        </w:tabs>
        <w:rPr>
          <w:rFonts w:ascii="宋体" w:hAnsi="宋体" w:cstheme="minorBidi"/>
          <w:smallCaps w:val="0"/>
          <w:noProof/>
          <w:sz w:val="21"/>
          <w:szCs w:val="22"/>
        </w:rPr>
      </w:pPr>
      <w:r w:rsidRPr="00382A0C">
        <w:rPr>
          <w:rFonts w:ascii="宋体" w:hAnsi="宋体"/>
          <w:smallCaps w:val="0"/>
        </w:rPr>
        <w:fldChar w:fldCharType="begin"/>
      </w:r>
      <w:r w:rsidRPr="00382A0C">
        <w:rPr>
          <w:rFonts w:ascii="宋体" w:hAnsi="宋体"/>
          <w:smallCaps w:val="0"/>
        </w:rPr>
        <w:instrText xml:space="preserve"> TOC \o "1-4" </w:instrText>
      </w:r>
      <w:r w:rsidRPr="00382A0C">
        <w:rPr>
          <w:rFonts w:ascii="宋体" w:hAnsi="宋体"/>
          <w:smallCaps w:val="0"/>
        </w:rPr>
        <w:fldChar w:fldCharType="separate"/>
      </w:r>
      <w:r w:rsidR="003432D0" w:rsidRPr="00382A0C">
        <w:rPr>
          <w:rFonts w:ascii="宋体" w:hAnsi="宋体"/>
          <w:noProof/>
        </w:rPr>
        <w:t>1引言</w:t>
      </w:r>
      <w:r w:rsidR="003432D0" w:rsidRPr="00382A0C">
        <w:rPr>
          <w:rFonts w:ascii="宋体" w:hAnsi="宋体"/>
          <w:noProof/>
        </w:rPr>
        <w:tab/>
      </w:r>
      <w:r w:rsidR="003432D0" w:rsidRPr="00382A0C">
        <w:rPr>
          <w:rFonts w:ascii="宋体" w:hAnsi="宋体"/>
          <w:noProof/>
        </w:rPr>
        <w:fldChar w:fldCharType="begin"/>
      </w:r>
      <w:r w:rsidR="003432D0" w:rsidRPr="00382A0C">
        <w:rPr>
          <w:rFonts w:ascii="宋体" w:hAnsi="宋体"/>
          <w:noProof/>
        </w:rPr>
        <w:instrText xml:space="preserve"> PAGEREF _Toc16436353 \h </w:instrText>
      </w:r>
      <w:r w:rsidR="003432D0" w:rsidRPr="00382A0C">
        <w:rPr>
          <w:rFonts w:ascii="宋体" w:hAnsi="宋体"/>
          <w:noProof/>
        </w:rPr>
      </w:r>
      <w:r w:rsidR="003432D0" w:rsidRPr="00382A0C">
        <w:rPr>
          <w:rFonts w:ascii="宋体" w:hAnsi="宋体"/>
          <w:noProof/>
        </w:rPr>
        <w:fldChar w:fldCharType="separate"/>
      </w:r>
      <w:r w:rsidR="003432D0" w:rsidRPr="00382A0C">
        <w:rPr>
          <w:rFonts w:ascii="宋体" w:hAnsi="宋体"/>
          <w:noProof/>
        </w:rPr>
        <w:t>1</w:t>
      </w:r>
      <w:r w:rsidR="003432D0" w:rsidRPr="00382A0C">
        <w:rPr>
          <w:rFonts w:ascii="宋体" w:hAnsi="宋体"/>
          <w:noProof/>
        </w:rPr>
        <w:fldChar w:fldCharType="end"/>
      </w:r>
    </w:p>
    <w:p w14:paraId="2D543B21" w14:textId="64AB819E" w:rsidR="003432D0" w:rsidRPr="00382A0C" w:rsidRDefault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1.1编写目的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54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1</w:t>
      </w:r>
      <w:r w:rsidRPr="00382A0C">
        <w:rPr>
          <w:rFonts w:ascii="宋体" w:hAnsi="宋体"/>
          <w:i w:val="0"/>
          <w:noProof/>
        </w:rPr>
        <w:fldChar w:fldCharType="end"/>
      </w:r>
    </w:p>
    <w:p w14:paraId="136D2374" w14:textId="6433B025" w:rsidR="003432D0" w:rsidRPr="00382A0C" w:rsidRDefault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1.2背景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55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1</w:t>
      </w:r>
      <w:r w:rsidRPr="00382A0C">
        <w:rPr>
          <w:rFonts w:ascii="宋体" w:hAnsi="宋体"/>
          <w:i w:val="0"/>
          <w:noProof/>
        </w:rPr>
        <w:fldChar w:fldCharType="end"/>
      </w:r>
    </w:p>
    <w:p w14:paraId="5CF5D109" w14:textId="4FAA8D3E" w:rsidR="003432D0" w:rsidRPr="00382A0C" w:rsidRDefault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1.3定义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56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1</w:t>
      </w:r>
      <w:r w:rsidRPr="00382A0C">
        <w:rPr>
          <w:rFonts w:ascii="宋体" w:hAnsi="宋体"/>
          <w:i w:val="0"/>
          <w:noProof/>
        </w:rPr>
        <w:fldChar w:fldCharType="end"/>
      </w:r>
    </w:p>
    <w:p w14:paraId="5D613370" w14:textId="609944FF" w:rsidR="003432D0" w:rsidRPr="00382A0C" w:rsidRDefault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1.4参考资料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57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2</w:t>
      </w:r>
      <w:r w:rsidRPr="00382A0C">
        <w:rPr>
          <w:rFonts w:ascii="宋体" w:hAnsi="宋体"/>
          <w:i w:val="0"/>
          <w:noProof/>
        </w:rPr>
        <w:fldChar w:fldCharType="end"/>
      </w:r>
    </w:p>
    <w:p w14:paraId="74FF427A" w14:textId="3541FB2A" w:rsidR="003432D0" w:rsidRPr="00382A0C" w:rsidRDefault="003432D0">
      <w:pPr>
        <w:pStyle w:val="TOC2"/>
        <w:tabs>
          <w:tab w:val="right" w:leader="dot" w:pos="8296"/>
        </w:tabs>
        <w:rPr>
          <w:rFonts w:ascii="宋体" w:hAnsi="宋体" w:cstheme="minorBidi"/>
          <w:smallCaps w:val="0"/>
          <w:noProof/>
          <w:sz w:val="21"/>
          <w:szCs w:val="22"/>
        </w:rPr>
      </w:pPr>
      <w:r w:rsidRPr="00382A0C">
        <w:rPr>
          <w:rFonts w:ascii="宋体" w:hAnsi="宋体"/>
          <w:noProof/>
        </w:rPr>
        <w:t>2 总体设计</w:t>
      </w:r>
      <w:r w:rsidRPr="00382A0C">
        <w:rPr>
          <w:rFonts w:ascii="宋体" w:hAnsi="宋体"/>
          <w:noProof/>
        </w:rPr>
        <w:tab/>
      </w:r>
      <w:r w:rsidRPr="00382A0C">
        <w:rPr>
          <w:rFonts w:ascii="宋体" w:hAnsi="宋体"/>
          <w:noProof/>
        </w:rPr>
        <w:fldChar w:fldCharType="begin"/>
      </w:r>
      <w:r w:rsidRPr="00382A0C">
        <w:rPr>
          <w:rFonts w:ascii="宋体" w:hAnsi="宋体"/>
          <w:noProof/>
        </w:rPr>
        <w:instrText xml:space="preserve"> PAGEREF _Toc16436358 \h </w:instrText>
      </w:r>
      <w:r w:rsidRPr="00382A0C">
        <w:rPr>
          <w:rFonts w:ascii="宋体" w:hAnsi="宋体"/>
          <w:noProof/>
        </w:rPr>
      </w:r>
      <w:r w:rsidRPr="00382A0C">
        <w:rPr>
          <w:rFonts w:ascii="宋体" w:hAnsi="宋体"/>
          <w:noProof/>
        </w:rPr>
        <w:fldChar w:fldCharType="separate"/>
      </w:r>
      <w:r w:rsidRPr="00382A0C">
        <w:rPr>
          <w:rFonts w:ascii="宋体" w:hAnsi="宋体"/>
          <w:noProof/>
        </w:rPr>
        <w:t>2</w:t>
      </w:r>
      <w:r w:rsidRPr="00382A0C">
        <w:rPr>
          <w:rFonts w:ascii="宋体" w:hAnsi="宋体"/>
          <w:noProof/>
        </w:rPr>
        <w:fldChar w:fldCharType="end"/>
      </w:r>
    </w:p>
    <w:p w14:paraId="7FA626A5" w14:textId="728B1661" w:rsidR="003432D0" w:rsidRPr="00382A0C" w:rsidRDefault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2.1需求规定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59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2</w:t>
      </w:r>
      <w:r w:rsidRPr="00382A0C">
        <w:rPr>
          <w:rFonts w:ascii="宋体" w:hAnsi="宋体"/>
          <w:i w:val="0"/>
          <w:noProof/>
        </w:rPr>
        <w:fldChar w:fldCharType="end"/>
      </w:r>
    </w:p>
    <w:p w14:paraId="2425908A" w14:textId="0C48ACDE" w:rsidR="003432D0" w:rsidRPr="00382A0C" w:rsidRDefault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2.2运行环境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60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3</w:t>
      </w:r>
      <w:r w:rsidRPr="00382A0C">
        <w:rPr>
          <w:rFonts w:ascii="宋体" w:hAnsi="宋体"/>
          <w:i w:val="0"/>
          <w:noProof/>
        </w:rPr>
        <w:fldChar w:fldCharType="end"/>
      </w:r>
    </w:p>
    <w:p w14:paraId="5026B6B4" w14:textId="6B313E02" w:rsidR="003432D0" w:rsidRPr="00382A0C" w:rsidRDefault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2.3基本设计概念和处理流程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61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4</w:t>
      </w:r>
      <w:r w:rsidRPr="00382A0C">
        <w:rPr>
          <w:rFonts w:ascii="宋体" w:hAnsi="宋体"/>
          <w:i w:val="0"/>
          <w:noProof/>
        </w:rPr>
        <w:fldChar w:fldCharType="end"/>
      </w:r>
    </w:p>
    <w:p w14:paraId="783BF68C" w14:textId="7E472870" w:rsidR="003432D0" w:rsidRPr="00382A0C" w:rsidRDefault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2.4 结构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62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5</w:t>
      </w:r>
      <w:r w:rsidRPr="00382A0C">
        <w:rPr>
          <w:rFonts w:ascii="宋体" w:hAnsi="宋体"/>
          <w:i w:val="0"/>
          <w:noProof/>
        </w:rPr>
        <w:fldChar w:fldCharType="end"/>
      </w:r>
    </w:p>
    <w:p w14:paraId="2F6E4CED" w14:textId="27FA92F1" w:rsidR="003432D0" w:rsidRPr="00382A0C" w:rsidRDefault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2.5功能需求与程序的关系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63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7</w:t>
      </w:r>
      <w:r w:rsidRPr="00382A0C">
        <w:rPr>
          <w:rFonts w:ascii="宋体" w:hAnsi="宋体"/>
          <w:i w:val="0"/>
          <w:noProof/>
        </w:rPr>
        <w:fldChar w:fldCharType="end"/>
      </w:r>
    </w:p>
    <w:p w14:paraId="3589E183" w14:textId="45D2B749" w:rsidR="003432D0" w:rsidRPr="00382A0C" w:rsidRDefault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2.6人工处理过程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64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7</w:t>
      </w:r>
      <w:r w:rsidRPr="00382A0C">
        <w:rPr>
          <w:rFonts w:ascii="宋体" w:hAnsi="宋体"/>
          <w:i w:val="0"/>
          <w:noProof/>
        </w:rPr>
        <w:fldChar w:fldCharType="end"/>
      </w:r>
    </w:p>
    <w:p w14:paraId="059D2806" w14:textId="4F2A6399" w:rsidR="003432D0" w:rsidRPr="00382A0C" w:rsidRDefault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2.7尚未解决的问题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65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7</w:t>
      </w:r>
      <w:r w:rsidRPr="00382A0C">
        <w:rPr>
          <w:rFonts w:ascii="宋体" w:hAnsi="宋体"/>
          <w:i w:val="0"/>
          <w:noProof/>
        </w:rPr>
        <w:fldChar w:fldCharType="end"/>
      </w:r>
    </w:p>
    <w:p w14:paraId="791521F4" w14:textId="1F1B320D" w:rsidR="003432D0" w:rsidRPr="00382A0C" w:rsidRDefault="003432D0">
      <w:pPr>
        <w:pStyle w:val="TOC2"/>
        <w:tabs>
          <w:tab w:val="right" w:leader="dot" w:pos="8296"/>
        </w:tabs>
        <w:rPr>
          <w:rFonts w:ascii="宋体" w:hAnsi="宋体" w:cstheme="minorBidi"/>
          <w:smallCaps w:val="0"/>
          <w:noProof/>
          <w:sz w:val="21"/>
          <w:szCs w:val="22"/>
        </w:rPr>
      </w:pPr>
      <w:r w:rsidRPr="00382A0C">
        <w:rPr>
          <w:rFonts w:ascii="宋体" w:hAnsi="宋体"/>
          <w:noProof/>
        </w:rPr>
        <w:t>3需求分析</w:t>
      </w:r>
      <w:r w:rsidRPr="00382A0C">
        <w:rPr>
          <w:rFonts w:ascii="宋体" w:hAnsi="宋体"/>
          <w:noProof/>
        </w:rPr>
        <w:tab/>
      </w:r>
      <w:r w:rsidRPr="00382A0C">
        <w:rPr>
          <w:rFonts w:ascii="宋体" w:hAnsi="宋体"/>
          <w:noProof/>
        </w:rPr>
        <w:fldChar w:fldCharType="begin"/>
      </w:r>
      <w:r w:rsidRPr="00382A0C">
        <w:rPr>
          <w:rFonts w:ascii="宋体" w:hAnsi="宋体"/>
          <w:noProof/>
        </w:rPr>
        <w:instrText xml:space="preserve"> PAGEREF _Toc16436366 \h </w:instrText>
      </w:r>
      <w:r w:rsidRPr="00382A0C">
        <w:rPr>
          <w:rFonts w:ascii="宋体" w:hAnsi="宋体"/>
          <w:noProof/>
        </w:rPr>
      </w:r>
      <w:r w:rsidRPr="00382A0C">
        <w:rPr>
          <w:rFonts w:ascii="宋体" w:hAnsi="宋体"/>
          <w:noProof/>
        </w:rPr>
        <w:fldChar w:fldCharType="separate"/>
      </w:r>
      <w:r w:rsidRPr="00382A0C">
        <w:rPr>
          <w:rFonts w:ascii="宋体" w:hAnsi="宋体"/>
          <w:noProof/>
        </w:rPr>
        <w:t>7</w:t>
      </w:r>
      <w:r w:rsidRPr="00382A0C">
        <w:rPr>
          <w:rFonts w:ascii="宋体" w:hAnsi="宋体"/>
          <w:noProof/>
        </w:rPr>
        <w:fldChar w:fldCharType="end"/>
      </w:r>
    </w:p>
    <w:p w14:paraId="3AC47B30" w14:textId="51138846" w:rsidR="003432D0" w:rsidRPr="00382A0C" w:rsidRDefault="003432D0" w:rsidP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3.1概述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67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7</w:t>
      </w:r>
      <w:r w:rsidRPr="00382A0C">
        <w:rPr>
          <w:rFonts w:ascii="宋体" w:hAnsi="宋体"/>
          <w:i w:val="0"/>
          <w:noProof/>
        </w:rPr>
        <w:fldChar w:fldCharType="end"/>
      </w:r>
    </w:p>
    <w:p w14:paraId="1EB6A97F" w14:textId="3D565ECD" w:rsidR="003432D0" w:rsidRPr="00382A0C" w:rsidRDefault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3.2界面原型设计准则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68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10</w:t>
      </w:r>
      <w:r w:rsidRPr="00382A0C">
        <w:rPr>
          <w:rFonts w:ascii="宋体" w:hAnsi="宋体"/>
          <w:i w:val="0"/>
          <w:noProof/>
        </w:rPr>
        <w:fldChar w:fldCharType="end"/>
      </w:r>
    </w:p>
    <w:p w14:paraId="6091246F" w14:textId="28AE3459" w:rsidR="003432D0" w:rsidRPr="00382A0C" w:rsidRDefault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3.3产品的功能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69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10</w:t>
      </w:r>
      <w:r w:rsidRPr="00382A0C">
        <w:rPr>
          <w:rFonts w:ascii="宋体" w:hAnsi="宋体"/>
          <w:i w:val="0"/>
          <w:noProof/>
        </w:rPr>
        <w:fldChar w:fldCharType="end"/>
      </w:r>
    </w:p>
    <w:p w14:paraId="3B2F921D" w14:textId="1FB37DBA" w:rsidR="003432D0" w:rsidRPr="00382A0C" w:rsidRDefault="003432D0">
      <w:pPr>
        <w:pStyle w:val="TOC4"/>
        <w:tabs>
          <w:tab w:val="right" w:leader="dot" w:pos="8296"/>
        </w:tabs>
        <w:rPr>
          <w:rFonts w:ascii="宋体" w:hAnsi="宋体" w:cstheme="minorBidi"/>
          <w:noProof/>
          <w:sz w:val="21"/>
          <w:szCs w:val="22"/>
        </w:rPr>
      </w:pPr>
      <w:r w:rsidRPr="00382A0C">
        <w:rPr>
          <w:rFonts w:ascii="宋体" w:hAnsi="宋体"/>
          <w:noProof/>
        </w:rPr>
        <w:t>3.3.1主页模块</w:t>
      </w:r>
      <w:r w:rsidRPr="00382A0C">
        <w:rPr>
          <w:rFonts w:ascii="宋体" w:hAnsi="宋体"/>
          <w:noProof/>
        </w:rPr>
        <w:tab/>
      </w:r>
      <w:r w:rsidRPr="00382A0C">
        <w:rPr>
          <w:rFonts w:ascii="宋体" w:hAnsi="宋体"/>
          <w:noProof/>
        </w:rPr>
        <w:fldChar w:fldCharType="begin"/>
      </w:r>
      <w:r w:rsidRPr="00382A0C">
        <w:rPr>
          <w:rFonts w:ascii="宋体" w:hAnsi="宋体"/>
          <w:noProof/>
        </w:rPr>
        <w:instrText xml:space="preserve"> PAGEREF _Toc16436370 \h </w:instrText>
      </w:r>
      <w:r w:rsidRPr="00382A0C">
        <w:rPr>
          <w:rFonts w:ascii="宋体" w:hAnsi="宋体"/>
          <w:noProof/>
        </w:rPr>
      </w:r>
      <w:r w:rsidRPr="00382A0C">
        <w:rPr>
          <w:rFonts w:ascii="宋体" w:hAnsi="宋体"/>
          <w:noProof/>
        </w:rPr>
        <w:fldChar w:fldCharType="separate"/>
      </w:r>
      <w:r w:rsidRPr="00382A0C">
        <w:rPr>
          <w:rFonts w:ascii="宋体" w:hAnsi="宋体"/>
          <w:noProof/>
        </w:rPr>
        <w:t>10</w:t>
      </w:r>
      <w:r w:rsidRPr="00382A0C">
        <w:rPr>
          <w:rFonts w:ascii="宋体" w:hAnsi="宋体"/>
          <w:noProof/>
        </w:rPr>
        <w:fldChar w:fldCharType="end"/>
      </w:r>
    </w:p>
    <w:p w14:paraId="2B052992" w14:textId="6FA8A0D3" w:rsidR="003432D0" w:rsidRPr="00382A0C" w:rsidRDefault="003432D0">
      <w:pPr>
        <w:pStyle w:val="TOC4"/>
        <w:tabs>
          <w:tab w:val="right" w:leader="dot" w:pos="8296"/>
        </w:tabs>
        <w:rPr>
          <w:rFonts w:ascii="宋体" w:hAnsi="宋体" w:cstheme="minorBidi"/>
          <w:noProof/>
          <w:sz w:val="21"/>
          <w:szCs w:val="22"/>
        </w:rPr>
      </w:pPr>
      <w:r w:rsidRPr="00382A0C">
        <w:rPr>
          <w:rFonts w:ascii="宋体" w:hAnsi="宋体"/>
          <w:noProof/>
        </w:rPr>
        <w:t>3.3.2 搜索筛选模块</w:t>
      </w:r>
      <w:r w:rsidRPr="00382A0C">
        <w:rPr>
          <w:rFonts w:ascii="宋体" w:hAnsi="宋体"/>
          <w:noProof/>
        </w:rPr>
        <w:tab/>
      </w:r>
      <w:r w:rsidRPr="00382A0C">
        <w:rPr>
          <w:rFonts w:ascii="宋体" w:hAnsi="宋体"/>
          <w:noProof/>
        </w:rPr>
        <w:fldChar w:fldCharType="begin"/>
      </w:r>
      <w:r w:rsidRPr="00382A0C">
        <w:rPr>
          <w:rFonts w:ascii="宋体" w:hAnsi="宋体"/>
          <w:noProof/>
        </w:rPr>
        <w:instrText xml:space="preserve"> PAGEREF _Toc16436371 \h </w:instrText>
      </w:r>
      <w:r w:rsidRPr="00382A0C">
        <w:rPr>
          <w:rFonts w:ascii="宋体" w:hAnsi="宋体"/>
          <w:noProof/>
        </w:rPr>
      </w:r>
      <w:r w:rsidRPr="00382A0C">
        <w:rPr>
          <w:rFonts w:ascii="宋体" w:hAnsi="宋体"/>
          <w:noProof/>
        </w:rPr>
        <w:fldChar w:fldCharType="separate"/>
      </w:r>
      <w:r w:rsidRPr="00382A0C">
        <w:rPr>
          <w:rFonts w:ascii="宋体" w:hAnsi="宋体"/>
          <w:noProof/>
        </w:rPr>
        <w:t>12</w:t>
      </w:r>
      <w:r w:rsidRPr="00382A0C">
        <w:rPr>
          <w:rFonts w:ascii="宋体" w:hAnsi="宋体"/>
          <w:noProof/>
        </w:rPr>
        <w:fldChar w:fldCharType="end"/>
      </w:r>
    </w:p>
    <w:p w14:paraId="00188103" w14:textId="435F5536" w:rsidR="003432D0" w:rsidRPr="00382A0C" w:rsidRDefault="003432D0">
      <w:pPr>
        <w:pStyle w:val="TOC4"/>
        <w:tabs>
          <w:tab w:val="right" w:leader="dot" w:pos="8296"/>
        </w:tabs>
        <w:rPr>
          <w:rFonts w:ascii="宋体" w:hAnsi="宋体" w:cstheme="minorBidi"/>
          <w:noProof/>
          <w:sz w:val="21"/>
          <w:szCs w:val="22"/>
        </w:rPr>
      </w:pPr>
      <w:r w:rsidRPr="00382A0C">
        <w:rPr>
          <w:rFonts w:ascii="宋体" w:hAnsi="宋体"/>
          <w:noProof/>
        </w:rPr>
        <w:t>3.3.3 发布模块</w:t>
      </w:r>
      <w:r w:rsidRPr="00382A0C">
        <w:rPr>
          <w:rFonts w:ascii="宋体" w:hAnsi="宋体"/>
          <w:noProof/>
        </w:rPr>
        <w:tab/>
      </w:r>
      <w:r w:rsidRPr="00382A0C">
        <w:rPr>
          <w:rFonts w:ascii="宋体" w:hAnsi="宋体"/>
          <w:noProof/>
        </w:rPr>
        <w:fldChar w:fldCharType="begin"/>
      </w:r>
      <w:r w:rsidRPr="00382A0C">
        <w:rPr>
          <w:rFonts w:ascii="宋体" w:hAnsi="宋体"/>
          <w:noProof/>
        </w:rPr>
        <w:instrText xml:space="preserve"> PAGEREF _Toc16436372 \h </w:instrText>
      </w:r>
      <w:r w:rsidRPr="00382A0C">
        <w:rPr>
          <w:rFonts w:ascii="宋体" w:hAnsi="宋体"/>
          <w:noProof/>
        </w:rPr>
      </w:r>
      <w:r w:rsidRPr="00382A0C">
        <w:rPr>
          <w:rFonts w:ascii="宋体" w:hAnsi="宋体"/>
          <w:noProof/>
        </w:rPr>
        <w:fldChar w:fldCharType="separate"/>
      </w:r>
      <w:r w:rsidRPr="00382A0C">
        <w:rPr>
          <w:rFonts w:ascii="宋体" w:hAnsi="宋体"/>
          <w:noProof/>
        </w:rPr>
        <w:t>14</w:t>
      </w:r>
      <w:r w:rsidRPr="00382A0C">
        <w:rPr>
          <w:rFonts w:ascii="宋体" w:hAnsi="宋体"/>
          <w:noProof/>
        </w:rPr>
        <w:fldChar w:fldCharType="end"/>
      </w:r>
    </w:p>
    <w:p w14:paraId="471A01B1" w14:textId="5F4A4C5B" w:rsidR="003432D0" w:rsidRPr="00382A0C" w:rsidRDefault="003432D0">
      <w:pPr>
        <w:pStyle w:val="TOC4"/>
        <w:tabs>
          <w:tab w:val="right" w:leader="dot" w:pos="8296"/>
        </w:tabs>
        <w:rPr>
          <w:rFonts w:ascii="宋体" w:hAnsi="宋体" w:cstheme="minorBidi"/>
          <w:noProof/>
          <w:sz w:val="21"/>
          <w:szCs w:val="22"/>
        </w:rPr>
      </w:pPr>
      <w:r w:rsidRPr="00382A0C">
        <w:rPr>
          <w:rFonts w:ascii="宋体" w:hAnsi="宋体"/>
          <w:noProof/>
        </w:rPr>
        <w:t>3.3.4 消息模块</w:t>
      </w:r>
      <w:r w:rsidRPr="00382A0C">
        <w:rPr>
          <w:rFonts w:ascii="宋体" w:hAnsi="宋体"/>
          <w:noProof/>
        </w:rPr>
        <w:tab/>
      </w:r>
      <w:r w:rsidRPr="00382A0C">
        <w:rPr>
          <w:rFonts w:ascii="宋体" w:hAnsi="宋体"/>
          <w:noProof/>
        </w:rPr>
        <w:fldChar w:fldCharType="begin"/>
      </w:r>
      <w:r w:rsidRPr="00382A0C">
        <w:rPr>
          <w:rFonts w:ascii="宋体" w:hAnsi="宋体"/>
          <w:noProof/>
        </w:rPr>
        <w:instrText xml:space="preserve"> PAGEREF _Toc16436373 \h </w:instrText>
      </w:r>
      <w:r w:rsidRPr="00382A0C">
        <w:rPr>
          <w:rFonts w:ascii="宋体" w:hAnsi="宋体"/>
          <w:noProof/>
        </w:rPr>
      </w:r>
      <w:r w:rsidRPr="00382A0C">
        <w:rPr>
          <w:rFonts w:ascii="宋体" w:hAnsi="宋体"/>
          <w:noProof/>
        </w:rPr>
        <w:fldChar w:fldCharType="separate"/>
      </w:r>
      <w:r w:rsidRPr="00382A0C">
        <w:rPr>
          <w:rFonts w:ascii="宋体" w:hAnsi="宋体"/>
          <w:noProof/>
        </w:rPr>
        <w:t>16</w:t>
      </w:r>
      <w:r w:rsidRPr="00382A0C">
        <w:rPr>
          <w:rFonts w:ascii="宋体" w:hAnsi="宋体"/>
          <w:noProof/>
        </w:rPr>
        <w:fldChar w:fldCharType="end"/>
      </w:r>
    </w:p>
    <w:p w14:paraId="4BBFC695" w14:textId="00F952AE" w:rsidR="003432D0" w:rsidRPr="00382A0C" w:rsidRDefault="003432D0" w:rsidP="000E5F92">
      <w:pPr>
        <w:pStyle w:val="TOC4"/>
        <w:tabs>
          <w:tab w:val="right" w:leader="dot" w:pos="8296"/>
        </w:tabs>
        <w:rPr>
          <w:rFonts w:ascii="宋体" w:hAnsi="宋体" w:cstheme="minorBidi"/>
          <w:noProof/>
          <w:sz w:val="21"/>
          <w:szCs w:val="22"/>
        </w:rPr>
      </w:pPr>
      <w:r w:rsidRPr="00382A0C">
        <w:rPr>
          <w:rFonts w:ascii="宋体" w:hAnsi="宋体"/>
          <w:noProof/>
        </w:rPr>
        <w:t>3.3.5</w:t>
      </w:r>
      <w:r w:rsidR="000E5F92">
        <w:rPr>
          <w:rFonts w:ascii="宋体" w:hAnsi="宋体"/>
          <w:noProof/>
        </w:rPr>
        <w:t xml:space="preserve"> </w:t>
      </w:r>
      <w:r w:rsidR="000E5F92" w:rsidRPr="00382A0C">
        <w:rPr>
          <w:rFonts w:ascii="宋体" w:hAnsi="宋体"/>
          <w:noProof/>
        </w:rPr>
        <w:t>我的模块</w:t>
      </w:r>
      <w:r w:rsidRPr="00382A0C">
        <w:rPr>
          <w:rFonts w:ascii="宋体" w:hAnsi="宋体" w:cstheme="minorBidi"/>
          <w:noProof/>
          <w:sz w:val="21"/>
          <w:szCs w:val="22"/>
        </w:rPr>
        <w:tab/>
      </w:r>
      <w:r w:rsidRPr="00382A0C">
        <w:rPr>
          <w:rFonts w:ascii="宋体" w:hAnsi="宋体"/>
          <w:noProof/>
        </w:rPr>
        <w:fldChar w:fldCharType="begin"/>
      </w:r>
      <w:r w:rsidRPr="00382A0C">
        <w:rPr>
          <w:rFonts w:ascii="宋体" w:hAnsi="宋体"/>
          <w:noProof/>
        </w:rPr>
        <w:instrText xml:space="preserve"> PAGEREF _Toc16436374 \h </w:instrText>
      </w:r>
      <w:r w:rsidRPr="00382A0C">
        <w:rPr>
          <w:rFonts w:ascii="宋体" w:hAnsi="宋体"/>
          <w:noProof/>
        </w:rPr>
      </w:r>
      <w:r w:rsidRPr="00382A0C">
        <w:rPr>
          <w:rFonts w:ascii="宋体" w:hAnsi="宋体"/>
          <w:noProof/>
        </w:rPr>
        <w:fldChar w:fldCharType="separate"/>
      </w:r>
      <w:r w:rsidRPr="00382A0C">
        <w:rPr>
          <w:rFonts w:ascii="宋体" w:hAnsi="宋体"/>
          <w:noProof/>
        </w:rPr>
        <w:t>18</w:t>
      </w:r>
      <w:r w:rsidRPr="00382A0C">
        <w:rPr>
          <w:rFonts w:ascii="宋体" w:hAnsi="宋体"/>
          <w:noProof/>
        </w:rPr>
        <w:fldChar w:fldCharType="end"/>
      </w:r>
    </w:p>
    <w:p w14:paraId="17321D18" w14:textId="755FB4C7" w:rsidR="003432D0" w:rsidRPr="00382A0C" w:rsidRDefault="003432D0" w:rsidP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3.4其他非功能性需求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75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19</w:t>
      </w:r>
      <w:r w:rsidRPr="00382A0C">
        <w:rPr>
          <w:rFonts w:ascii="宋体" w:hAnsi="宋体"/>
          <w:i w:val="0"/>
          <w:noProof/>
        </w:rPr>
        <w:fldChar w:fldCharType="end"/>
      </w:r>
    </w:p>
    <w:p w14:paraId="7892E8D3" w14:textId="21F62B03" w:rsidR="003432D0" w:rsidRPr="00382A0C" w:rsidRDefault="003432D0" w:rsidP="000E5F92">
      <w:pPr>
        <w:pStyle w:val="TOC4"/>
        <w:tabs>
          <w:tab w:val="right" w:leader="dot" w:pos="8296"/>
        </w:tabs>
        <w:rPr>
          <w:rFonts w:ascii="宋体" w:hAnsi="宋体" w:cstheme="minorBidi"/>
          <w:noProof/>
          <w:sz w:val="21"/>
          <w:szCs w:val="22"/>
        </w:rPr>
      </w:pPr>
      <w:r w:rsidRPr="00382A0C">
        <w:rPr>
          <w:rFonts w:ascii="宋体" w:hAnsi="宋体"/>
          <w:noProof/>
        </w:rPr>
        <w:t>3.4.1</w:t>
      </w:r>
      <w:r w:rsidR="000E5F92" w:rsidRPr="00382A0C">
        <w:rPr>
          <w:rFonts w:ascii="宋体" w:hAnsi="宋体"/>
          <w:noProof/>
        </w:rPr>
        <w:t>软硬件环境需求</w:t>
      </w:r>
      <w:r w:rsidRPr="00382A0C">
        <w:rPr>
          <w:rFonts w:ascii="宋体" w:hAnsi="宋体" w:cstheme="minorBidi"/>
          <w:noProof/>
          <w:sz w:val="21"/>
          <w:szCs w:val="22"/>
        </w:rPr>
        <w:tab/>
      </w:r>
      <w:r w:rsidRPr="00382A0C">
        <w:rPr>
          <w:rFonts w:ascii="宋体" w:hAnsi="宋体"/>
          <w:noProof/>
        </w:rPr>
        <w:fldChar w:fldCharType="begin"/>
      </w:r>
      <w:r w:rsidRPr="00382A0C">
        <w:rPr>
          <w:rFonts w:ascii="宋体" w:hAnsi="宋体"/>
          <w:noProof/>
        </w:rPr>
        <w:instrText xml:space="preserve"> PAGEREF _Toc16436376 \h </w:instrText>
      </w:r>
      <w:r w:rsidRPr="00382A0C">
        <w:rPr>
          <w:rFonts w:ascii="宋体" w:hAnsi="宋体"/>
          <w:noProof/>
        </w:rPr>
      </w:r>
      <w:r w:rsidRPr="00382A0C">
        <w:rPr>
          <w:rFonts w:ascii="宋体" w:hAnsi="宋体"/>
          <w:noProof/>
        </w:rPr>
        <w:fldChar w:fldCharType="separate"/>
      </w:r>
      <w:r w:rsidRPr="00382A0C">
        <w:rPr>
          <w:rFonts w:ascii="宋体" w:hAnsi="宋体"/>
          <w:noProof/>
        </w:rPr>
        <w:t>19</w:t>
      </w:r>
      <w:r w:rsidRPr="00382A0C">
        <w:rPr>
          <w:rFonts w:ascii="宋体" w:hAnsi="宋体"/>
          <w:noProof/>
        </w:rPr>
        <w:fldChar w:fldCharType="end"/>
      </w:r>
    </w:p>
    <w:p w14:paraId="36FACEF4" w14:textId="08E3D580" w:rsidR="003432D0" w:rsidRPr="00382A0C" w:rsidRDefault="003432D0" w:rsidP="000E5F92">
      <w:pPr>
        <w:pStyle w:val="TOC4"/>
        <w:tabs>
          <w:tab w:val="right" w:leader="dot" w:pos="8296"/>
        </w:tabs>
        <w:rPr>
          <w:rFonts w:ascii="宋体" w:hAnsi="宋体" w:cstheme="minorBidi"/>
          <w:noProof/>
          <w:sz w:val="21"/>
          <w:szCs w:val="22"/>
        </w:rPr>
      </w:pPr>
      <w:r w:rsidRPr="00382A0C">
        <w:rPr>
          <w:rFonts w:ascii="宋体" w:hAnsi="宋体"/>
          <w:noProof/>
        </w:rPr>
        <w:t>3.4.2</w:t>
      </w:r>
      <w:r w:rsidR="000E5F92" w:rsidRPr="00382A0C">
        <w:rPr>
          <w:rFonts w:ascii="宋体" w:hAnsi="宋体"/>
          <w:noProof/>
        </w:rPr>
        <w:t>产品质量需求</w:t>
      </w:r>
      <w:r w:rsidRPr="00382A0C">
        <w:rPr>
          <w:rFonts w:ascii="宋体" w:hAnsi="宋体" w:cstheme="minorBidi"/>
          <w:noProof/>
          <w:sz w:val="21"/>
          <w:szCs w:val="22"/>
        </w:rPr>
        <w:tab/>
      </w:r>
      <w:bookmarkStart w:id="0" w:name="_GoBack"/>
      <w:bookmarkEnd w:id="0"/>
      <w:r w:rsidRPr="00382A0C">
        <w:rPr>
          <w:rFonts w:ascii="宋体" w:hAnsi="宋体"/>
          <w:noProof/>
        </w:rPr>
        <w:fldChar w:fldCharType="begin"/>
      </w:r>
      <w:r w:rsidRPr="00382A0C">
        <w:rPr>
          <w:rFonts w:ascii="宋体" w:hAnsi="宋体"/>
          <w:noProof/>
        </w:rPr>
        <w:instrText xml:space="preserve"> PAGEREF _Toc16436377 \h </w:instrText>
      </w:r>
      <w:r w:rsidRPr="00382A0C">
        <w:rPr>
          <w:rFonts w:ascii="宋体" w:hAnsi="宋体"/>
          <w:noProof/>
        </w:rPr>
      </w:r>
      <w:r w:rsidRPr="00382A0C">
        <w:rPr>
          <w:rFonts w:ascii="宋体" w:hAnsi="宋体"/>
          <w:noProof/>
        </w:rPr>
        <w:fldChar w:fldCharType="separate"/>
      </w:r>
      <w:r w:rsidRPr="00382A0C">
        <w:rPr>
          <w:rFonts w:ascii="宋体" w:hAnsi="宋体"/>
          <w:noProof/>
        </w:rPr>
        <w:t>19</w:t>
      </w:r>
      <w:r w:rsidRPr="00382A0C">
        <w:rPr>
          <w:rFonts w:ascii="宋体" w:hAnsi="宋体"/>
          <w:noProof/>
        </w:rPr>
        <w:fldChar w:fldCharType="end"/>
      </w:r>
    </w:p>
    <w:p w14:paraId="4EE23A7C" w14:textId="65807412" w:rsidR="003432D0" w:rsidRPr="00382A0C" w:rsidRDefault="003432D0">
      <w:pPr>
        <w:pStyle w:val="TOC2"/>
        <w:tabs>
          <w:tab w:val="right" w:leader="dot" w:pos="8296"/>
        </w:tabs>
        <w:rPr>
          <w:rFonts w:ascii="宋体" w:hAnsi="宋体" w:cstheme="minorBidi"/>
          <w:smallCaps w:val="0"/>
          <w:noProof/>
          <w:sz w:val="21"/>
          <w:szCs w:val="22"/>
        </w:rPr>
      </w:pPr>
      <w:r w:rsidRPr="00382A0C">
        <w:rPr>
          <w:rFonts w:ascii="宋体" w:hAnsi="宋体"/>
          <w:noProof/>
        </w:rPr>
        <w:t>4接口设计</w:t>
      </w:r>
      <w:r w:rsidRPr="00382A0C">
        <w:rPr>
          <w:rFonts w:ascii="宋体" w:hAnsi="宋体"/>
          <w:noProof/>
        </w:rPr>
        <w:tab/>
      </w:r>
      <w:r w:rsidRPr="00382A0C">
        <w:rPr>
          <w:rFonts w:ascii="宋体" w:hAnsi="宋体"/>
          <w:noProof/>
        </w:rPr>
        <w:fldChar w:fldCharType="begin"/>
      </w:r>
      <w:r w:rsidRPr="00382A0C">
        <w:rPr>
          <w:rFonts w:ascii="宋体" w:hAnsi="宋体"/>
          <w:noProof/>
        </w:rPr>
        <w:instrText xml:space="preserve"> PAGEREF _Toc16436378 \h </w:instrText>
      </w:r>
      <w:r w:rsidRPr="00382A0C">
        <w:rPr>
          <w:rFonts w:ascii="宋体" w:hAnsi="宋体"/>
          <w:noProof/>
        </w:rPr>
      </w:r>
      <w:r w:rsidRPr="00382A0C">
        <w:rPr>
          <w:rFonts w:ascii="宋体" w:hAnsi="宋体"/>
          <w:noProof/>
        </w:rPr>
        <w:fldChar w:fldCharType="separate"/>
      </w:r>
      <w:r w:rsidRPr="00382A0C">
        <w:rPr>
          <w:rFonts w:ascii="宋体" w:hAnsi="宋体"/>
          <w:noProof/>
        </w:rPr>
        <w:t>19</w:t>
      </w:r>
      <w:r w:rsidRPr="00382A0C">
        <w:rPr>
          <w:rFonts w:ascii="宋体" w:hAnsi="宋体"/>
          <w:noProof/>
        </w:rPr>
        <w:fldChar w:fldCharType="end"/>
      </w:r>
    </w:p>
    <w:p w14:paraId="57EA8AB3" w14:textId="168E2A96" w:rsidR="003432D0" w:rsidRPr="00382A0C" w:rsidRDefault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4.1 用户接口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79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19</w:t>
      </w:r>
      <w:r w:rsidRPr="00382A0C">
        <w:rPr>
          <w:rFonts w:ascii="宋体" w:hAnsi="宋体"/>
          <w:i w:val="0"/>
          <w:noProof/>
        </w:rPr>
        <w:fldChar w:fldCharType="end"/>
      </w:r>
    </w:p>
    <w:p w14:paraId="5BD7E532" w14:textId="29EEE834" w:rsidR="003432D0" w:rsidRPr="00382A0C" w:rsidRDefault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4.2 外部接口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80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19</w:t>
      </w:r>
      <w:r w:rsidRPr="00382A0C">
        <w:rPr>
          <w:rFonts w:ascii="宋体" w:hAnsi="宋体"/>
          <w:i w:val="0"/>
          <w:noProof/>
        </w:rPr>
        <w:fldChar w:fldCharType="end"/>
      </w:r>
    </w:p>
    <w:p w14:paraId="048085C9" w14:textId="3C131DB0" w:rsidR="003432D0" w:rsidRPr="00382A0C" w:rsidRDefault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4.3 内部接口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81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20</w:t>
      </w:r>
      <w:r w:rsidRPr="00382A0C">
        <w:rPr>
          <w:rFonts w:ascii="宋体" w:hAnsi="宋体"/>
          <w:i w:val="0"/>
          <w:noProof/>
        </w:rPr>
        <w:fldChar w:fldCharType="end"/>
      </w:r>
    </w:p>
    <w:p w14:paraId="51992298" w14:textId="478CD011" w:rsidR="003432D0" w:rsidRPr="00382A0C" w:rsidRDefault="003432D0">
      <w:pPr>
        <w:pStyle w:val="TOC2"/>
        <w:tabs>
          <w:tab w:val="right" w:leader="dot" w:pos="8296"/>
        </w:tabs>
        <w:rPr>
          <w:rFonts w:ascii="宋体" w:hAnsi="宋体" w:cstheme="minorBidi"/>
          <w:smallCaps w:val="0"/>
          <w:noProof/>
          <w:sz w:val="21"/>
          <w:szCs w:val="22"/>
        </w:rPr>
      </w:pPr>
      <w:r w:rsidRPr="00382A0C">
        <w:rPr>
          <w:rFonts w:ascii="宋体" w:hAnsi="宋体"/>
          <w:noProof/>
        </w:rPr>
        <w:t>5 系统数据结构设计（尚未完善）</w:t>
      </w:r>
      <w:r w:rsidRPr="00382A0C">
        <w:rPr>
          <w:rFonts w:ascii="宋体" w:hAnsi="宋体"/>
          <w:noProof/>
        </w:rPr>
        <w:tab/>
      </w:r>
      <w:r w:rsidRPr="00382A0C">
        <w:rPr>
          <w:rFonts w:ascii="宋体" w:hAnsi="宋体"/>
          <w:noProof/>
        </w:rPr>
        <w:fldChar w:fldCharType="begin"/>
      </w:r>
      <w:r w:rsidRPr="00382A0C">
        <w:rPr>
          <w:rFonts w:ascii="宋体" w:hAnsi="宋体"/>
          <w:noProof/>
        </w:rPr>
        <w:instrText xml:space="preserve"> PAGEREF _Toc16436382 \h </w:instrText>
      </w:r>
      <w:r w:rsidRPr="00382A0C">
        <w:rPr>
          <w:rFonts w:ascii="宋体" w:hAnsi="宋体"/>
          <w:noProof/>
        </w:rPr>
      </w:r>
      <w:r w:rsidRPr="00382A0C">
        <w:rPr>
          <w:rFonts w:ascii="宋体" w:hAnsi="宋体"/>
          <w:noProof/>
        </w:rPr>
        <w:fldChar w:fldCharType="separate"/>
      </w:r>
      <w:r w:rsidRPr="00382A0C">
        <w:rPr>
          <w:rFonts w:ascii="宋体" w:hAnsi="宋体"/>
          <w:noProof/>
        </w:rPr>
        <w:t>20</w:t>
      </w:r>
      <w:r w:rsidRPr="00382A0C">
        <w:rPr>
          <w:rFonts w:ascii="宋体" w:hAnsi="宋体"/>
          <w:noProof/>
        </w:rPr>
        <w:fldChar w:fldCharType="end"/>
      </w:r>
    </w:p>
    <w:p w14:paraId="7AD1125B" w14:textId="224F2EBA" w:rsidR="003432D0" w:rsidRPr="00382A0C" w:rsidRDefault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5.1 逻辑结构设计要点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83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20</w:t>
      </w:r>
      <w:r w:rsidRPr="00382A0C">
        <w:rPr>
          <w:rFonts w:ascii="宋体" w:hAnsi="宋体"/>
          <w:i w:val="0"/>
          <w:noProof/>
        </w:rPr>
        <w:fldChar w:fldCharType="end"/>
      </w:r>
    </w:p>
    <w:p w14:paraId="41BA37E7" w14:textId="2159C076" w:rsidR="003432D0" w:rsidRPr="00382A0C" w:rsidRDefault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5.2 物理结构设计要点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84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20</w:t>
      </w:r>
      <w:r w:rsidRPr="00382A0C">
        <w:rPr>
          <w:rFonts w:ascii="宋体" w:hAnsi="宋体"/>
          <w:i w:val="0"/>
          <w:noProof/>
        </w:rPr>
        <w:fldChar w:fldCharType="end"/>
      </w:r>
    </w:p>
    <w:p w14:paraId="1FFF62BA" w14:textId="6694EA7C" w:rsidR="003432D0" w:rsidRPr="00382A0C" w:rsidRDefault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5.3 数据结构与程序的关系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85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20</w:t>
      </w:r>
      <w:r w:rsidRPr="00382A0C">
        <w:rPr>
          <w:rFonts w:ascii="宋体" w:hAnsi="宋体"/>
          <w:i w:val="0"/>
          <w:noProof/>
        </w:rPr>
        <w:fldChar w:fldCharType="end"/>
      </w:r>
    </w:p>
    <w:p w14:paraId="237B29D4" w14:textId="183AD1A7" w:rsidR="003432D0" w:rsidRPr="00382A0C" w:rsidRDefault="003432D0">
      <w:pPr>
        <w:pStyle w:val="TOC2"/>
        <w:tabs>
          <w:tab w:val="right" w:leader="dot" w:pos="8296"/>
        </w:tabs>
        <w:rPr>
          <w:rFonts w:ascii="宋体" w:hAnsi="宋体" w:cstheme="minorBidi"/>
          <w:smallCaps w:val="0"/>
          <w:noProof/>
          <w:sz w:val="21"/>
          <w:szCs w:val="22"/>
        </w:rPr>
      </w:pPr>
      <w:r w:rsidRPr="00382A0C">
        <w:rPr>
          <w:rFonts w:ascii="宋体" w:hAnsi="宋体"/>
          <w:noProof/>
        </w:rPr>
        <w:lastRenderedPageBreak/>
        <w:t>6 系统出错处理设计</w:t>
      </w:r>
      <w:r w:rsidRPr="00382A0C">
        <w:rPr>
          <w:rFonts w:ascii="宋体" w:hAnsi="宋体"/>
          <w:noProof/>
        </w:rPr>
        <w:tab/>
      </w:r>
      <w:r w:rsidRPr="00382A0C">
        <w:rPr>
          <w:rFonts w:ascii="宋体" w:hAnsi="宋体"/>
          <w:noProof/>
        </w:rPr>
        <w:fldChar w:fldCharType="begin"/>
      </w:r>
      <w:r w:rsidRPr="00382A0C">
        <w:rPr>
          <w:rFonts w:ascii="宋体" w:hAnsi="宋体"/>
          <w:noProof/>
        </w:rPr>
        <w:instrText xml:space="preserve"> PAGEREF _Toc16436386 \h </w:instrText>
      </w:r>
      <w:r w:rsidRPr="00382A0C">
        <w:rPr>
          <w:rFonts w:ascii="宋体" w:hAnsi="宋体"/>
          <w:noProof/>
        </w:rPr>
      </w:r>
      <w:r w:rsidRPr="00382A0C">
        <w:rPr>
          <w:rFonts w:ascii="宋体" w:hAnsi="宋体"/>
          <w:noProof/>
        </w:rPr>
        <w:fldChar w:fldCharType="separate"/>
      </w:r>
      <w:r w:rsidRPr="00382A0C">
        <w:rPr>
          <w:rFonts w:ascii="宋体" w:hAnsi="宋体"/>
          <w:noProof/>
        </w:rPr>
        <w:t>20</w:t>
      </w:r>
      <w:r w:rsidRPr="00382A0C">
        <w:rPr>
          <w:rFonts w:ascii="宋体" w:hAnsi="宋体"/>
          <w:noProof/>
        </w:rPr>
        <w:fldChar w:fldCharType="end"/>
      </w:r>
    </w:p>
    <w:p w14:paraId="47005C98" w14:textId="48A5DE8A" w:rsidR="003432D0" w:rsidRPr="00382A0C" w:rsidRDefault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6.1 出错信息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87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20</w:t>
      </w:r>
      <w:r w:rsidRPr="00382A0C">
        <w:rPr>
          <w:rFonts w:ascii="宋体" w:hAnsi="宋体"/>
          <w:i w:val="0"/>
          <w:noProof/>
        </w:rPr>
        <w:fldChar w:fldCharType="end"/>
      </w:r>
    </w:p>
    <w:p w14:paraId="73ECFDFF" w14:textId="52346C62" w:rsidR="003432D0" w:rsidRPr="00382A0C" w:rsidRDefault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6.2 补救措施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88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21</w:t>
      </w:r>
      <w:r w:rsidRPr="00382A0C">
        <w:rPr>
          <w:rFonts w:ascii="宋体" w:hAnsi="宋体"/>
          <w:i w:val="0"/>
          <w:noProof/>
        </w:rPr>
        <w:fldChar w:fldCharType="end"/>
      </w:r>
    </w:p>
    <w:p w14:paraId="65D9041D" w14:textId="2533D48D" w:rsidR="003432D0" w:rsidRPr="00382A0C" w:rsidRDefault="003432D0">
      <w:pPr>
        <w:pStyle w:val="TOC2"/>
        <w:tabs>
          <w:tab w:val="right" w:leader="dot" w:pos="8296"/>
        </w:tabs>
        <w:rPr>
          <w:rFonts w:ascii="宋体" w:hAnsi="宋体" w:cstheme="minorBidi"/>
          <w:smallCaps w:val="0"/>
          <w:noProof/>
          <w:sz w:val="21"/>
          <w:szCs w:val="22"/>
        </w:rPr>
      </w:pPr>
      <w:r w:rsidRPr="00382A0C">
        <w:rPr>
          <w:rFonts w:ascii="宋体" w:hAnsi="宋体"/>
          <w:noProof/>
        </w:rPr>
        <w:t>7 运行设计</w:t>
      </w:r>
      <w:r w:rsidRPr="00382A0C">
        <w:rPr>
          <w:rFonts w:ascii="宋体" w:hAnsi="宋体"/>
          <w:noProof/>
        </w:rPr>
        <w:tab/>
      </w:r>
      <w:r w:rsidRPr="00382A0C">
        <w:rPr>
          <w:rFonts w:ascii="宋体" w:hAnsi="宋体"/>
          <w:noProof/>
        </w:rPr>
        <w:fldChar w:fldCharType="begin"/>
      </w:r>
      <w:r w:rsidRPr="00382A0C">
        <w:rPr>
          <w:rFonts w:ascii="宋体" w:hAnsi="宋体"/>
          <w:noProof/>
        </w:rPr>
        <w:instrText xml:space="preserve"> PAGEREF _Toc16436389 \h </w:instrText>
      </w:r>
      <w:r w:rsidRPr="00382A0C">
        <w:rPr>
          <w:rFonts w:ascii="宋体" w:hAnsi="宋体"/>
          <w:noProof/>
        </w:rPr>
      </w:r>
      <w:r w:rsidRPr="00382A0C">
        <w:rPr>
          <w:rFonts w:ascii="宋体" w:hAnsi="宋体"/>
          <w:noProof/>
        </w:rPr>
        <w:fldChar w:fldCharType="separate"/>
      </w:r>
      <w:r w:rsidRPr="00382A0C">
        <w:rPr>
          <w:rFonts w:ascii="宋体" w:hAnsi="宋体"/>
          <w:noProof/>
        </w:rPr>
        <w:t>21</w:t>
      </w:r>
      <w:r w:rsidRPr="00382A0C">
        <w:rPr>
          <w:rFonts w:ascii="宋体" w:hAnsi="宋体"/>
          <w:noProof/>
        </w:rPr>
        <w:fldChar w:fldCharType="end"/>
      </w:r>
    </w:p>
    <w:p w14:paraId="517FBCB4" w14:textId="62ACAC24" w:rsidR="003432D0" w:rsidRPr="00382A0C" w:rsidRDefault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7.1 运行模块的组合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90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21</w:t>
      </w:r>
      <w:r w:rsidRPr="00382A0C">
        <w:rPr>
          <w:rFonts w:ascii="宋体" w:hAnsi="宋体"/>
          <w:i w:val="0"/>
          <w:noProof/>
        </w:rPr>
        <w:fldChar w:fldCharType="end"/>
      </w:r>
    </w:p>
    <w:p w14:paraId="2C771C02" w14:textId="03890BF4" w:rsidR="003432D0" w:rsidRPr="00382A0C" w:rsidRDefault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7.2 运行控制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91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21</w:t>
      </w:r>
      <w:r w:rsidRPr="00382A0C">
        <w:rPr>
          <w:rFonts w:ascii="宋体" w:hAnsi="宋体"/>
          <w:i w:val="0"/>
          <w:noProof/>
        </w:rPr>
        <w:fldChar w:fldCharType="end"/>
      </w:r>
    </w:p>
    <w:p w14:paraId="707A51AA" w14:textId="55C15C1E" w:rsidR="003432D0" w:rsidRPr="00382A0C" w:rsidRDefault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7.3 运行时间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92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21</w:t>
      </w:r>
      <w:r w:rsidRPr="00382A0C">
        <w:rPr>
          <w:rFonts w:ascii="宋体" w:hAnsi="宋体"/>
          <w:i w:val="0"/>
          <w:noProof/>
        </w:rPr>
        <w:fldChar w:fldCharType="end"/>
      </w:r>
    </w:p>
    <w:p w14:paraId="1F9BD7E7" w14:textId="5DC5AC8B" w:rsidR="003432D0" w:rsidRPr="00382A0C" w:rsidRDefault="003432D0">
      <w:pPr>
        <w:pStyle w:val="TOC2"/>
        <w:tabs>
          <w:tab w:val="right" w:leader="dot" w:pos="8296"/>
        </w:tabs>
        <w:rPr>
          <w:rFonts w:ascii="宋体" w:hAnsi="宋体" w:cstheme="minorBidi"/>
          <w:smallCaps w:val="0"/>
          <w:noProof/>
          <w:sz w:val="21"/>
          <w:szCs w:val="22"/>
        </w:rPr>
      </w:pPr>
      <w:r w:rsidRPr="00382A0C">
        <w:rPr>
          <w:rFonts w:ascii="宋体" w:hAnsi="宋体"/>
          <w:noProof/>
        </w:rPr>
        <w:t>8测试要点</w:t>
      </w:r>
      <w:r w:rsidRPr="00382A0C">
        <w:rPr>
          <w:rFonts w:ascii="宋体" w:hAnsi="宋体"/>
          <w:noProof/>
        </w:rPr>
        <w:tab/>
      </w:r>
      <w:r w:rsidRPr="00382A0C">
        <w:rPr>
          <w:rFonts w:ascii="宋体" w:hAnsi="宋体"/>
          <w:noProof/>
        </w:rPr>
        <w:fldChar w:fldCharType="begin"/>
      </w:r>
      <w:r w:rsidRPr="00382A0C">
        <w:rPr>
          <w:rFonts w:ascii="宋体" w:hAnsi="宋体"/>
          <w:noProof/>
        </w:rPr>
        <w:instrText xml:space="preserve"> PAGEREF _Toc16436393 \h </w:instrText>
      </w:r>
      <w:r w:rsidRPr="00382A0C">
        <w:rPr>
          <w:rFonts w:ascii="宋体" w:hAnsi="宋体"/>
          <w:noProof/>
        </w:rPr>
      </w:r>
      <w:r w:rsidRPr="00382A0C">
        <w:rPr>
          <w:rFonts w:ascii="宋体" w:hAnsi="宋体"/>
          <w:noProof/>
        </w:rPr>
        <w:fldChar w:fldCharType="separate"/>
      </w:r>
      <w:r w:rsidRPr="00382A0C">
        <w:rPr>
          <w:rFonts w:ascii="宋体" w:hAnsi="宋体"/>
          <w:noProof/>
        </w:rPr>
        <w:t>22</w:t>
      </w:r>
      <w:r w:rsidRPr="00382A0C">
        <w:rPr>
          <w:rFonts w:ascii="宋体" w:hAnsi="宋体"/>
          <w:noProof/>
        </w:rPr>
        <w:fldChar w:fldCharType="end"/>
      </w:r>
    </w:p>
    <w:p w14:paraId="38B6772F" w14:textId="282152C6" w:rsidR="003432D0" w:rsidRPr="00382A0C" w:rsidRDefault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8.1测试范围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94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22</w:t>
      </w:r>
      <w:r w:rsidRPr="00382A0C">
        <w:rPr>
          <w:rFonts w:ascii="宋体" w:hAnsi="宋体"/>
          <w:i w:val="0"/>
          <w:noProof/>
        </w:rPr>
        <w:fldChar w:fldCharType="end"/>
      </w:r>
    </w:p>
    <w:p w14:paraId="4B071DBD" w14:textId="0375964C" w:rsidR="003432D0" w:rsidRPr="00382A0C" w:rsidRDefault="003432D0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382A0C">
        <w:rPr>
          <w:rFonts w:ascii="宋体" w:hAnsi="宋体"/>
          <w:i w:val="0"/>
          <w:noProof/>
        </w:rPr>
        <w:t>8.2测试方法</w:t>
      </w:r>
      <w:r w:rsidRPr="00382A0C">
        <w:rPr>
          <w:rFonts w:ascii="宋体" w:hAnsi="宋体"/>
          <w:i w:val="0"/>
          <w:noProof/>
        </w:rPr>
        <w:tab/>
      </w:r>
      <w:r w:rsidRPr="00382A0C">
        <w:rPr>
          <w:rFonts w:ascii="宋体" w:hAnsi="宋体"/>
          <w:i w:val="0"/>
          <w:noProof/>
        </w:rPr>
        <w:fldChar w:fldCharType="begin"/>
      </w:r>
      <w:r w:rsidRPr="00382A0C">
        <w:rPr>
          <w:rFonts w:ascii="宋体" w:hAnsi="宋体"/>
          <w:i w:val="0"/>
          <w:noProof/>
        </w:rPr>
        <w:instrText xml:space="preserve"> PAGEREF _Toc16436395 \h </w:instrText>
      </w:r>
      <w:r w:rsidRPr="00382A0C">
        <w:rPr>
          <w:rFonts w:ascii="宋体" w:hAnsi="宋体"/>
          <w:i w:val="0"/>
          <w:noProof/>
        </w:rPr>
      </w:r>
      <w:r w:rsidRPr="00382A0C">
        <w:rPr>
          <w:rFonts w:ascii="宋体" w:hAnsi="宋体"/>
          <w:i w:val="0"/>
          <w:noProof/>
        </w:rPr>
        <w:fldChar w:fldCharType="separate"/>
      </w:r>
      <w:r w:rsidRPr="00382A0C">
        <w:rPr>
          <w:rFonts w:ascii="宋体" w:hAnsi="宋体"/>
          <w:i w:val="0"/>
          <w:noProof/>
        </w:rPr>
        <w:t>22</w:t>
      </w:r>
      <w:r w:rsidRPr="00382A0C">
        <w:rPr>
          <w:rFonts w:ascii="宋体" w:hAnsi="宋体"/>
          <w:i w:val="0"/>
          <w:noProof/>
        </w:rPr>
        <w:fldChar w:fldCharType="end"/>
      </w:r>
    </w:p>
    <w:p w14:paraId="7F9DF762" w14:textId="54898735" w:rsidR="006E64C6" w:rsidRDefault="00CA2D42">
      <w:pPr>
        <w:sectPr w:rsidR="006E64C6">
          <w:headerReference w:type="default" r:id="rId10"/>
          <w:footerReference w:type="default" r:id="rId11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  <w:r w:rsidRPr="00382A0C">
        <w:rPr>
          <w:rFonts w:ascii="宋体" w:hAnsi="宋体"/>
          <w:smallCaps/>
          <w:sz w:val="20"/>
        </w:rPr>
        <w:fldChar w:fldCharType="end"/>
      </w:r>
    </w:p>
    <w:p w14:paraId="6A28772A" w14:textId="77777777" w:rsidR="006E64C6" w:rsidRDefault="00CA2D42">
      <w:pPr>
        <w:pStyle w:val="2"/>
      </w:pPr>
      <w:bookmarkStart w:id="1" w:name="_Toc16436353"/>
      <w:r>
        <w:rPr>
          <w:rFonts w:hint="eastAsia"/>
        </w:rPr>
        <w:lastRenderedPageBreak/>
        <w:t>1</w:t>
      </w:r>
      <w:r>
        <w:rPr>
          <w:rFonts w:hint="eastAsia"/>
        </w:rPr>
        <w:t>引言</w:t>
      </w:r>
      <w:bookmarkEnd w:id="1"/>
    </w:p>
    <w:p w14:paraId="2D707D2C" w14:textId="77777777" w:rsidR="006E64C6" w:rsidRDefault="00CA2D42">
      <w:pPr>
        <w:pStyle w:val="3"/>
      </w:pPr>
      <w:bookmarkStart w:id="2" w:name="_Toc16436354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2"/>
    </w:p>
    <w:p w14:paraId="4F7EBE93" w14:textId="0C0C53C3" w:rsidR="006E64C6" w:rsidRDefault="007472EC" w:rsidP="007472EC">
      <w:pPr>
        <w:ind w:firstLine="425"/>
      </w:pPr>
      <w:r>
        <w:rPr>
          <w:rFonts w:hint="eastAsia"/>
        </w:rPr>
        <w:t>为了用户了解软件功能，理解操作流程，特制订本概要设计说明书。</w:t>
      </w:r>
    </w:p>
    <w:p w14:paraId="4C61F314" w14:textId="77777777" w:rsidR="006E64C6" w:rsidRDefault="00CA2D42">
      <w:pPr>
        <w:pStyle w:val="3"/>
      </w:pPr>
      <w:bookmarkStart w:id="3" w:name="_Toc16436355"/>
      <w:r>
        <w:rPr>
          <w:rFonts w:hint="eastAsia"/>
        </w:rPr>
        <w:t>1.2</w:t>
      </w:r>
      <w:r>
        <w:rPr>
          <w:rFonts w:hint="eastAsia"/>
        </w:rPr>
        <w:t>背景</w:t>
      </w:r>
      <w:bookmarkEnd w:id="3"/>
    </w:p>
    <w:p w14:paraId="2F63CFAF" w14:textId="163B076D" w:rsidR="007472EC" w:rsidRDefault="007472EC" w:rsidP="007472EC">
      <w:r>
        <w:tab/>
      </w:r>
      <w:r>
        <w:rPr>
          <w:rFonts w:hint="eastAsia"/>
        </w:rPr>
        <w:t>我们所开发的项目为“悠悦跳蚤市场”，</w:t>
      </w:r>
      <w:r w:rsidR="001048BF">
        <w:rPr>
          <w:rFonts w:hint="eastAsia"/>
        </w:rPr>
        <w:t>本项目为悠悦团队提出，旨在通过软件硬件结合便利在校高校学生的生活学习，节约在校学生的生活成本，让物品再利用，保证学生安全，让空间发挥它最大的效率。</w:t>
      </w:r>
    </w:p>
    <w:p w14:paraId="719896C5" w14:textId="73156A3C" w:rsidR="00E60A41" w:rsidRDefault="00E60A41" w:rsidP="00E60A41">
      <w:pPr>
        <w:jc w:val="center"/>
      </w:pPr>
      <w:r>
        <w:object w:dxaOrig="13225" w:dyaOrig="8964" w14:anchorId="00A0E5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4pt;height:281.3pt" o:ole="">
            <v:imagedata r:id="rId12" o:title=""/>
          </v:shape>
          <o:OLEObject Type="Embed" ProgID="Visio.Drawing.15" ShapeID="_x0000_i1025" DrawAspect="Content" ObjectID="_1628099437" r:id="rId13"/>
        </w:object>
      </w:r>
    </w:p>
    <w:p w14:paraId="4E50F69E" w14:textId="77777777" w:rsidR="006E64C6" w:rsidRDefault="00CA2D42">
      <w:pPr>
        <w:pStyle w:val="3"/>
      </w:pPr>
      <w:bookmarkStart w:id="4" w:name="_Toc16436356"/>
      <w:r>
        <w:rPr>
          <w:rFonts w:hint="eastAsia"/>
        </w:rPr>
        <w:t>1.3</w:t>
      </w:r>
      <w:r>
        <w:rPr>
          <w:rFonts w:hint="eastAsia"/>
        </w:rPr>
        <w:t>定义</w:t>
      </w:r>
      <w:bookmarkEnd w:id="4"/>
    </w:p>
    <w:p w14:paraId="132E6026" w14:textId="095E9748" w:rsidR="001048BF" w:rsidRDefault="001048BF" w:rsidP="001048BF">
      <w:r>
        <w:tab/>
      </w:r>
      <w:r>
        <w:rPr>
          <w:rFonts w:hint="eastAsia"/>
        </w:rPr>
        <w:t>Yespace</w:t>
      </w:r>
      <w:r>
        <w:rPr>
          <w:rFonts w:hint="eastAsia"/>
        </w:rPr>
        <w:t>：悠悦</w:t>
      </w:r>
    </w:p>
    <w:p w14:paraId="09759681" w14:textId="77777777" w:rsidR="00DB4BED" w:rsidRDefault="00DB4BED" w:rsidP="001048BF">
      <w:r>
        <w:tab/>
      </w:r>
      <w:r w:rsidRPr="00DB4BED">
        <w:t>SQL SERVER: </w:t>
      </w:r>
      <w:r w:rsidRPr="00DB4BED">
        <w:rPr>
          <w:rFonts w:hint="eastAsia"/>
        </w:rPr>
        <w:t>系统服务器所使用的数据库管理系统（</w:t>
      </w:r>
      <w:r w:rsidRPr="00DB4BED">
        <w:t>DBMS</w:t>
      </w:r>
      <w:r w:rsidRPr="00DB4BED">
        <w:rPr>
          <w:rFonts w:hint="eastAsia"/>
        </w:rPr>
        <w:t>）。</w:t>
      </w:r>
      <w:r w:rsidRPr="00DB4BED">
        <w:t> </w:t>
      </w:r>
    </w:p>
    <w:p w14:paraId="0CDE6154" w14:textId="7F1B7926" w:rsidR="00DB4BED" w:rsidRDefault="00DB4BED" w:rsidP="00DB4BED">
      <w:pPr>
        <w:ind w:firstLine="425"/>
      </w:pPr>
      <w:r w:rsidRPr="00DB4BED">
        <w:t>SQL: </w:t>
      </w:r>
      <w:r w:rsidRPr="00DB4BED">
        <w:rPr>
          <w:rFonts w:hint="eastAsia"/>
        </w:rPr>
        <w:t>一种用于访问查询数据库的语言</w:t>
      </w:r>
    </w:p>
    <w:p w14:paraId="0B958394" w14:textId="77777777" w:rsidR="00DB4BED" w:rsidRDefault="00DB4BED" w:rsidP="00DB4BED">
      <w:pPr>
        <w:ind w:firstLine="425"/>
      </w:pPr>
      <w:r>
        <w:rPr>
          <w:rFonts w:hint="eastAsia"/>
        </w:rPr>
        <w:t>事务流：数据进入模块后可能有多种路径进行处理。</w:t>
      </w:r>
      <w:r>
        <w:t> </w:t>
      </w:r>
    </w:p>
    <w:p w14:paraId="2BD4F4EB" w14:textId="4440F8CC" w:rsidR="00DB4BED" w:rsidRDefault="00DB4BED" w:rsidP="00DB4BED">
      <w:pPr>
        <w:ind w:left="425"/>
      </w:pPr>
      <w:r>
        <w:rPr>
          <w:rFonts w:hint="eastAsia"/>
        </w:rPr>
        <w:t>主键：数据库表中的关键域。值互不相同。</w:t>
      </w:r>
      <w:r>
        <w:t> </w:t>
      </w:r>
    </w:p>
    <w:p w14:paraId="5A907C36" w14:textId="77777777" w:rsidR="00DB4BED" w:rsidRDefault="00DB4BED" w:rsidP="00DB4BED">
      <w:pPr>
        <w:ind w:firstLine="425"/>
      </w:pPr>
      <w:r>
        <w:rPr>
          <w:rFonts w:hint="eastAsia"/>
        </w:rPr>
        <w:t>外部主键：数据库表中与其他表主键关联的域。</w:t>
      </w:r>
      <w:r>
        <w:t> </w:t>
      </w:r>
    </w:p>
    <w:p w14:paraId="5C03A00A" w14:textId="01E5739A" w:rsidR="00DB4BED" w:rsidRDefault="00DB4BED" w:rsidP="00DB4BED">
      <w:pPr>
        <w:ind w:firstLine="425"/>
      </w:pPr>
      <w:r>
        <w:t>ROLLBACK: </w:t>
      </w:r>
      <w:r>
        <w:rPr>
          <w:rFonts w:hint="eastAsia"/>
        </w:rPr>
        <w:t>数据库的错误恢复机制。</w:t>
      </w:r>
    </w:p>
    <w:p w14:paraId="2F4995B5" w14:textId="7B4DB321" w:rsidR="006E64C6" w:rsidRDefault="00CA2D42">
      <w:pPr>
        <w:pStyle w:val="3"/>
      </w:pPr>
      <w:bookmarkStart w:id="5" w:name="_Toc16436357"/>
      <w:r>
        <w:rPr>
          <w:rFonts w:hint="eastAsia"/>
        </w:rPr>
        <w:lastRenderedPageBreak/>
        <w:t>1.4</w:t>
      </w:r>
      <w:r>
        <w:rPr>
          <w:rFonts w:hint="eastAsia"/>
        </w:rPr>
        <w:t>参考资料</w:t>
      </w:r>
      <w:bookmarkEnd w:id="5"/>
    </w:p>
    <w:p w14:paraId="72048E45" w14:textId="1042BBC3" w:rsidR="001048BF" w:rsidRDefault="001D01AE" w:rsidP="001048BF">
      <w:pPr>
        <w:pStyle w:val="27"/>
        <w:ind w:firstLine="480"/>
      </w:pPr>
      <w:hyperlink r:id="rId14" w:history="1">
        <w:r w:rsidR="001048BF">
          <w:rPr>
            <w:rStyle w:val="ae"/>
          </w:rPr>
          <w:t>https://developer.mozilla.org/zh-CN/</w:t>
        </w:r>
      </w:hyperlink>
    </w:p>
    <w:p w14:paraId="33D2E15B" w14:textId="77777777" w:rsidR="001048BF" w:rsidRDefault="001D01AE" w:rsidP="001048BF">
      <w:pPr>
        <w:pStyle w:val="27"/>
        <w:ind w:firstLine="480"/>
      </w:pPr>
      <w:hyperlink r:id="rId15" w:history="1">
        <w:r w:rsidR="001048BF">
          <w:rPr>
            <w:rStyle w:val="ae"/>
          </w:rPr>
          <w:t>https://www.iconfont.cn/home/index?spm=a313x.7781069.1998910419.2</w:t>
        </w:r>
      </w:hyperlink>
    </w:p>
    <w:p w14:paraId="3C1C364D" w14:textId="77777777" w:rsidR="001048BF" w:rsidRDefault="001D01AE" w:rsidP="001048BF">
      <w:pPr>
        <w:pStyle w:val="27"/>
        <w:ind w:firstLine="480"/>
      </w:pPr>
      <w:hyperlink r:id="rId16" w:history="1">
        <w:r w:rsidR="001048BF">
          <w:rPr>
            <w:rStyle w:val="ae"/>
          </w:rPr>
          <w:t>https://v4.bootcss.com/docs/4.0/getting-started/introduction/</w:t>
        </w:r>
      </w:hyperlink>
    </w:p>
    <w:p w14:paraId="215C0470" w14:textId="77777777" w:rsidR="001048BF" w:rsidRDefault="001D01AE" w:rsidP="001048BF">
      <w:pPr>
        <w:pStyle w:val="27"/>
        <w:ind w:firstLine="480"/>
      </w:pPr>
      <w:hyperlink r:id="rId17" w:history="1">
        <w:r w:rsidR="001048BF">
          <w:rPr>
            <w:rStyle w:val="ae"/>
          </w:rPr>
          <w:t>http://doc.vue-js.com/v2/guide/</w:t>
        </w:r>
      </w:hyperlink>
    </w:p>
    <w:p w14:paraId="6222F5B5" w14:textId="77777777" w:rsidR="001048BF" w:rsidRDefault="001D01AE" w:rsidP="001048BF">
      <w:pPr>
        <w:pStyle w:val="27"/>
        <w:ind w:firstLine="480"/>
      </w:pPr>
      <w:hyperlink r:id="rId18" w:history="1">
        <w:r w:rsidR="001048BF">
          <w:rPr>
            <w:rStyle w:val="ae"/>
          </w:rPr>
          <w:t>https://helpx.adobe.com/cn/support/xd.html?promoid=3SH1B97W&amp;mv=other</w:t>
        </w:r>
      </w:hyperlink>
    </w:p>
    <w:p w14:paraId="7239035B" w14:textId="77777777" w:rsidR="001048BF" w:rsidRPr="00FB3594" w:rsidRDefault="001D01AE" w:rsidP="001048BF">
      <w:pPr>
        <w:pStyle w:val="27"/>
        <w:ind w:firstLine="480"/>
      </w:pPr>
      <w:hyperlink r:id="rId19" w:history="1">
        <w:r w:rsidR="001048BF">
          <w:rPr>
            <w:rStyle w:val="ae"/>
          </w:rPr>
          <w:t>http://www.w3school.com.cn/</w:t>
        </w:r>
      </w:hyperlink>
    </w:p>
    <w:p w14:paraId="67A5096A" w14:textId="77777777" w:rsidR="006E64C6" w:rsidRDefault="00CA2D42">
      <w:pPr>
        <w:pStyle w:val="2"/>
      </w:pPr>
      <w:bookmarkStart w:id="6" w:name="_Toc16436358"/>
      <w:r>
        <w:rPr>
          <w:rFonts w:hint="eastAsia"/>
        </w:rPr>
        <w:t xml:space="preserve">2 </w:t>
      </w:r>
      <w:r>
        <w:rPr>
          <w:rFonts w:hint="eastAsia"/>
        </w:rPr>
        <w:t>总体设计</w:t>
      </w:r>
      <w:bookmarkEnd w:id="6"/>
    </w:p>
    <w:p w14:paraId="416718CD" w14:textId="6B29EB7F" w:rsidR="006E64C6" w:rsidRDefault="00CA2D42">
      <w:pPr>
        <w:pStyle w:val="3"/>
      </w:pPr>
      <w:bookmarkStart w:id="7" w:name="_Toc16436359"/>
      <w:r>
        <w:rPr>
          <w:rFonts w:hint="eastAsia"/>
        </w:rPr>
        <w:t>2.1</w:t>
      </w:r>
      <w:r>
        <w:rPr>
          <w:rFonts w:hint="eastAsia"/>
        </w:rPr>
        <w:t>需求规定</w:t>
      </w:r>
      <w:bookmarkEnd w:id="7"/>
    </w:p>
    <w:p w14:paraId="423C682A" w14:textId="5DC57CB4" w:rsidR="001048BF" w:rsidRDefault="001048BF" w:rsidP="001048BF">
      <w:r>
        <w:tab/>
      </w:r>
      <w:r>
        <w:rPr>
          <w:rFonts w:hint="eastAsia"/>
        </w:rPr>
        <w:t>本平台为用户提供中转硬件接口，用户在进行交易过程中可选择平台交易，平台自动为用户分配中转地点，克服买家卖家时间空间不同步的问题，由于本项目架构于网站，使用</w:t>
      </w:r>
      <w:r>
        <w:rPr>
          <w:rFonts w:hint="eastAsia"/>
        </w:rPr>
        <w:t>Bootstrap</w:t>
      </w:r>
      <w:r>
        <w:rPr>
          <w:rFonts w:hint="eastAsia"/>
        </w:rPr>
        <w:t>框架，可以克服多终端适配问题，不需要下载</w:t>
      </w:r>
      <w:r>
        <w:rPr>
          <w:rFonts w:hint="eastAsia"/>
        </w:rPr>
        <w:t>APP</w:t>
      </w:r>
      <w:r>
        <w:rPr>
          <w:rFonts w:hint="eastAsia"/>
        </w:rPr>
        <w:t>，通过微信授权用户登录，免去注册烦恼，保证交易安全，本系统分模块我们建立的字段如下：</w:t>
      </w:r>
    </w:p>
    <w:p w14:paraId="2B2F3C87" w14:textId="1D66ADDD" w:rsidR="006E64C6" w:rsidRDefault="001048BF">
      <w:r>
        <w:rPr>
          <w:rFonts w:hint="eastAsia"/>
          <w:noProof/>
        </w:rPr>
        <w:drawing>
          <wp:inline distT="0" distB="0" distL="0" distR="0" wp14:anchorId="0B1521D4" wp14:editId="5B1D368E">
            <wp:extent cx="5166937" cy="2160905"/>
            <wp:effectExtent l="38100" t="0" r="15240" b="0"/>
            <wp:docPr id="133" name="图示 13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0" r:lo="rId21" r:qs="rId22" r:cs="rId23"/>
              </a:graphicData>
            </a:graphic>
          </wp:inline>
        </w:drawing>
      </w:r>
    </w:p>
    <w:p w14:paraId="6061F1B9" w14:textId="66910D18" w:rsidR="00942AA3" w:rsidRDefault="00942AA3">
      <w:r>
        <w:rPr>
          <w:rFonts w:hint="eastAsia"/>
          <w:noProof/>
        </w:rPr>
        <w:lastRenderedPageBreak/>
        <w:drawing>
          <wp:inline distT="0" distB="0" distL="0" distR="0" wp14:anchorId="65B03DD7" wp14:editId="604D7E0D">
            <wp:extent cx="2590800" cy="2604135"/>
            <wp:effectExtent l="19050" t="0" r="0" b="0"/>
            <wp:docPr id="134" name="图示 13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5" r:lo="rId26" r:qs="rId27" r:cs="rId28"/>
              </a:graphicData>
            </a:graphic>
          </wp:inline>
        </w:drawing>
      </w:r>
    </w:p>
    <w:p w14:paraId="4E31C888" w14:textId="77777777" w:rsidR="006E64C6" w:rsidRDefault="00CA2D42">
      <w:pPr>
        <w:pStyle w:val="3"/>
      </w:pPr>
      <w:bookmarkStart w:id="8" w:name="_Toc16436360"/>
      <w:r>
        <w:rPr>
          <w:rFonts w:hint="eastAsia"/>
        </w:rPr>
        <w:t>2.2</w:t>
      </w:r>
      <w:r>
        <w:rPr>
          <w:rFonts w:hint="eastAsia"/>
        </w:rPr>
        <w:t>运行环境</w:t>
      </w:r>
      <w:bookmarkEnd w:id="8"/>
    </w:p>
    <w:p w14:paraId="66E6D9CD" w14:textId="7FA0ADF5" w:rsidR="006E64C6" w:rsidRDefault="00CA2D42" w:rsidP="00F06A6A">
      <w:r>
        <w:rPr>
          <w:rFonts w:hint="eastAsia"/>
        </w:rPr>
        <w:t xml:space="preserve">   </w:t>
      </w:r>
      <w:r w:rsidR="00F06A6A">
        <w:rPr>
          <w:rFonts w:hint="eastAsia"/>
        </w:rPr>
        <w:t>建议运行于</w:t>
      </w:r>
      <w:r w:rsidR="00F06A6A">
        <w:rPr>
          <w:rFonts w:hint="eastAsia"/>
        </w:rPr>
        <w:t>Gecko</w:t>
      </w:r>
      <w:r w:rsidR="00F06A6A">
        <w:rPr>
          <w:rFonts w:hint="eastAsia"/>
        </w:rPr>
        <w:t>、</w:t>
      </w:r>
      <w:r w:rsidR="00F06A6A">
        <w:rPr>
          <w:rFonts w:hint="eastAsia"/>
        </w:rPr>
        <w:t>Webkit</w:t>
      </w:r>
      <w:r w:rsidR="00F06A6A">
        <w:rPr>
          <w:rFonts w:hint="eastAsia"/>
        </w:rPr>
        <w:t>、</w:t>
      </w:r>
      <w:r w:rsidR="00F06A6A">
        <w:rPr>
          <w:rFonts w:hint="eastAsia"/>
        </w:rPr>
        <w:t>Blink</w:t>
      </w:r>
      <w:r w:rsidR="00F06A6A">
        <w:rPr>
          <w:rFonts w:hint="eastAsia"/>
        </w:rPr>
        <w:t>内核浏览器，</w:t>
      </w:r>
      <w:r w:rsidR="00F06A6A">
        <w:rPr>
          <w:rFonts w:hint="eastAsia"/>
        </w:rPr>
        <w:t>Trident</w:t>
      </w:r>
      <w:r w:rsidR="00F06A6A">
        <w:rPr>
          <w:rFonts w:hint="eastAsia"/>
        </w:rPr>
        <w:t>内核可能会引起错误。</w:t>
      </w:r>
    </w:p>
    <w:p w14:paraId="523E8FD5" w14:textId="1BC5A005" w:rsidR="00F06A6A" w:rsidRDefault="00F06A6A" w:rsidP="00F06A6A">
      <w:r>
        <w:rPr>
          <w:rFonts w:hint="eastAsia"/>
        </w:rPr>
        <w:t>浏览器支持：</w:t>
      </w:r>
    </w:p>
    <w:tbl>
      <w:tblPr>
        <w:tblStyle w:val="af"/>
        <w:tblW w:w="8642" w:type="dxa"/>
        <w:tblLook w:val="04A0" w:firstRow="1" w:lastRow="0" w:firstColumn="1" w:lastColumn="0" w:noHBand="0" w:noVBand="1"/>
      </w:tblPr>
      <w:tblGrid>
        <w:gridCol w:w="799"/>
        <w:gridCol w:w="868"/>
        <w:gridCol w:w="923"/>
        <w:gridCol w:w="990"/>
        <w:gridCol w:w="889"/>
        <w:gridCol w:w="892"/>
        <w:gridCol w:w="889"/>
        <w:gridCol w:w="1030"/>
        <w:gridCol w:w="1362"/>
      </w:tblGrid>
      <w:tr w:rsidR="00F06A6A" w14:paraId="36EBB855" w14:textId="77777777" w:rsidTr="00F06A6A">
        <w:tc>
          <w:tcPr>
            <w:tcW w:w="799" w:type="dxa"/>
          </w:tcPr>
          <w:p w14:paraId="3D51139F" w14:textId="7AFE12A0" w:rsidR="00F06A6A" w:rsidRDefault="00F06A6A" w:rsidP="00F06A6A">
            <w:pPr>
              <w:jc w:val="center"/>
            </w:pPr>
            <w:r>
              <w:rPr>
                <w:rFonts w:hint="eastAsia"/>
              </w:rPr>
              <w:t>I</w:t>
            </w:r>
            <w:r>
              <w:t>E</w:t>
            </w:r>
          </w:p>
        </w:tc>
        <w:tc>
          <w:tcPr>
            <w:tcW w:w="868" w:type="dxa"/>
          </w:tcPr>
          <w:p w14:paraId="6A6A92BA" w14:textId="2E3C5FBC" w:rsidR="00F06A6A" w:rsidRDefault="00F06A6A" w:rsidP="00F06A6A">
            <w:pPr>
              <w:jc w:val="center"/>
            </w:pPr>
            <w:r>
              <w:rPr>
                <w:rFonts w:hint="eastAsia"/>
              </w:rPr>
              <w:t>E</w:t>
            </w:r>
            <w:r>
              <w:t>dge</w:t>
            </w:r>
          </w:p>
        </w:tc>
        <w:tc>
          <w:tcPr>
            <w:tcW w:w="923" w:type="dxa"/>
          </w:tcPr>
          <w:p w14:paraId="158BCCDA" w14:textId="1429A907" w:rsidR="00F06A6A" w:rsidRDefault="00F06A6A" w:rsidP="00F06A6A">
            <w:pPr>
              <w:jc w:val="center"/>
            </w:pPr>
            <w:r>
              <w:rPr>
                <w:rFonts w:hint="eastAsia"/>
              </w:rPr>
              <w:t>F</w:t>
            </w:r>
            <w:r>
              <w:t>irefox</w:t>
            </w:r>
          </w:p>
        </w:tc>
        <w:tc>
          <w:tcPr>
            <w:tcW w:w="990" w:type="dxa"/>
          </w:tcPr>
          <w:p w14:paraId="2F3E9486" w14:textId="44BC7773" w:rsidR="00F06A6A" w:rsidRDefault="00F06A6A" w:rsidP="00F06A6A">
            <w:pPr>
              <w:jc w:val="center"/>
            </w:pPr>
            <w:r>
              <w:rPr>
                <w:rFonts w:hint="eastAsia"/>
              </w:rPr>
              <w:t>C</w:t>
            </w:r>
            <w:r>
              <w:t>hrome</w:t>
            </w:r>
          </w:p>
        </w:tc>
        <w:tc>
          <w:tcPr>
            <w:tcW w:w="889" w:type="dxa"/>
          </w:tcPr>
          <w:p w14:paraId="0ED49D8B" w14:textId="5D81340C" w:rsidR="00F06A6A" w:rsidRDefault="00F06A6A" w:rsidP="00F06A6A">
            <w:pPr>
              <w:jc w:val="center"/>
            </w:pPr>
            <w:r>
              <w:rPr>
                <w:rFonts w:hint="eastAsia"/>
              </w:rPr>
              <w:t>S</w:t>
            </w:r>
            <w:r>
              <w:t>afari</w:t>
            </w:r>
          </w:p>
        </w:tc>
        <w:tc>
          <w:tcPr>
            <w:tcW w:w="892" w:type="dxa"/>
          </w:tcPr>
          <w:p w14:paraId="0DAC8E34" w14:textId="1A781D7D" w:rsidR="00F06A6A" w:rsidRDefault="00F06A6A" w:rsidP="00F06A6A">
            <w:pPr>
              <w:jc w:val="center"/>
            </w:pPr>
            <w:r>
              <w:rPr>
                <w:rFonts w:hint="eastAsia"/>
              </w:rPr>
              <w:t>O</w:t>
            </w:r>
            <w:r>
              <w:t>prea</w:t>
            </w:r>
          </w:p>
        </w:tc>
        <w:tc>
          <w:tcPr>
            <w:tcW w:w="889" w:type="dxa"/>
          </w:tcPr>
          <w:p w14:paraId="2FD816EA" w14:textId="6AFDA09C" w:rsidR="00F06A6A" w:rsidRDefault="00F06A6A" w:rsidP="00F06A6A">
            <w:pPr>
              <w:jc w:val="center"/>
            </w:pPr>
            <w:r>
              <w:rPr>
                <w:rFonts w:hint="eastAsia"/>
              </w:rPr>
              <w:t>I</w:t>
            </w:r>
            <w:r>
              <w:t>OS Safari</w:t>
            </w:r>
          </w:p>
        </w:tc>
        <w:tc>
          <w:tcPr>
            <w:tcW w:w="1030" w:type="dxa"/>
          </w:tcPr>
          <w:p w14:paraId="6BE13E75" w14:textId="77777777" w:rsidR="00F06A6A" w:rsidRDefault="00F06A6A" w:rsidP="00F06A6A">
            <w:r>
              <w:rPr>
                <w:rFonts w:hint="eastAsia"/>
              </w:rPr>
              <w:t>A</w:t>
            </w:r>
            <w:r>
              <w:t>ndroid</w:t>
            </w:r>
          </w:p>
          <w:p w14:paraId="0FF3E76D" w14:textId="24A7F0E2" w:rsidR="00F06A6A" w:rsidRDefault="00F06A6A" w:rsidP="00F06A6A">
            <w:r>
              <w:rPr>
                <w:rFonts w:hint="eastAsia"/>
              </w:rPr>
              <w:t>B</w:t>
            </w:r>
            <w:r>
              <w:t>rowser</w:t>
            </w:r>
          </w:p>
        </w:tc>
        <w:tc>
          <w:tcPr>
            <w:tcW w:w="1362" w:type="dxa"/>
          </w:tcPr>
          <w:p w14:paraId="1B0200F7" w14:textId="62576441" w:rsidR="00F06A6A" w:rsidRDefault="00F06A6A" w:rsidP="00F06A6A">
            <w:r>
              <w:rPr>
                <w:rFonts w:hint="eastAsia"/>
              </w:rPr>
              <w:t>C</w:t>
            </w:r>
            <w:r>
              <w:t>hrome</w:t>
            </w:r>
            <w:r>
              <w:rPr>
                <w:rFonts w:hint="eastAsia"/>
              </w:rPr>
              <w:t xml:space="preserve"> </w:t>
            </w:r>
            <w:r>
              <w:t>for Android</w:t>
            </w:r>
          </w:p>
        </w:tc>
      </w:tr>
      <w:tr w:rsidR="00F06A6A" w14:paraId="18B2F5AB" w14:textId="77777777" w:rsidTr="00F06A6A">
        <w:tc>
          <w:tcPr>
            <w:tcW w:w="799" w:type="dxa"/>
          </w:tcPr>
          <w:p w14:paraId="0C0B5BFD" w14:textId="140E2EC3" w:rsidR="00F06A6A" w:rsidRDefault="00F06A6A" w:rsidP="00F06A6A">
            <w:pPr>
              <w:jc w:val="center"/>
            </w:pPr>
            <w:r>
              <w:rPr>
                <w:rFonts w:hint="eastAsia"/>
              </w:rPr>
              <w:t>？</w:t>
            </w:r>
          </w:p>
        </w:tc>
        <w:tc>
          <w:tcPr>
            <w:tcW w:w="868" w:type="dxa"/>
          </w:tcPr>
          <w:p w14:paraId="2AD4BAD9" w14:textId="7F24AA7B" w:rsidR="00F06A6A" w:rsidRDefault="00F06A6A" w:rsidP="00F06A6A">
            <w:pPr>
              <w:jc w:val="center"/>
            </w:pPr>
            <w:r>
              <w:rPr>
                <w:rFonts w:hint="eastAsia"/>
              </w:rPr>
              <w:t>？</w:t>
            </w:r>
          </w:p>
        </w:tc>
        <w:tc>
          <w:tcPr>
            <w:tcW w:w="923" w:type="dxa"/>
          </w:tcPr>
          <w:p w14:paraId="3E10EAAD" w14:textId="3CAD2100" w:rsidR="00F06A6A" w:rsidRDefault="00F06A6A" w:rsidP="00F06A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990" w:type="dxa"/>
          </w:tcPr>
          <w:p w14:paraId="2A07D281" w14:textId="58D7E1A1" w:rsidR="00F06A6A" w:rsidRDefault="00F06A6A" w:rsidP="00F06A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89" w:type="dxa"/>
          </w:tcPr>
          <w:p w14:paraId="092368AC" w14:textId="6CF7B527" w:rsidR="00F06A6A" w:rsidRDefault="00F06A6A" w:rsidP="00F06A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92" w:type="dxa"/>
          </w:tcPr>
          <w:p w14:paraId="2E733EBD" w14:textId="75ED86EF" w:rsidR="00F06A6A" w:rsidRDefault="00F06A6A" w:rsidP="00F06A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89" w:type="dxa"/>
          </w:tcPr>
          <w:p w14:paraId="163AB19A" w14:textId="63E4AA56" w:rsidR="00F06A6A" w:rsidRDefault="00F06A6A" w:rsidP="00F06A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030" w:type="dxa"/>
          </w:tcPr>
          <w:p w14:paraId="64BC2BB9" w14:textId="56678393" w:rsidR="00F06A6A" w:rsidRDefault="00F06A6A" w:rsidP="00F06A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362" w:type="dxa"/>
          </w:tcPr>
          <w:p w14:paraId="21E63CB0" w14:textId="5C2F928A" w:rsidR="00F06A6A" w:rsidRDefault="00F06A6A" w:rsidP="00F06A6A">
            <w:pPr>
              <w:jc w:val="center"/>
            </w:pPr>
            <w:r>
              <w:rPr>
                <w:rFonts w:hint="eastAsia"/>
              </w:rPr>
              <w:t>√</w:t>
            </w:r>
          </w:p>
        </w:tc>
      </w:tr>
    </w:tbl>
    <w:p w14:paraId="0798A4E7" w14:textId="4D21E050" w:rsidR="00F06A6A" w:rsidRPr="00F06A6A" w:rsidRDefault="00F06A6A" w:rsidP="00F06A6A">
      <w:pPr>
        <w:rPr>
          <w:color w:val="767171" w:themeColor="background2" w:themeShade="80"/>
          <w:sz w:val="22"/>
          <w:szCs w:val="18"/>
        </w:rPr>
      </w:pPr>
      <w:r w:rsidRPr="00F06A6A">
        <w:rPr>
          <w:rFonts w:hint="eastAsia"/>
          <w:color w:val="767171" w:themeColor="background2" w:themeShade="80"/>
          <w:sz w:val="22"/>
          <w:szCs w:val="18"/>
        </w:rPr>
        <w:t>符号说明：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6"/>
        <w:gridCol w:w="390"/>
        <w:gridCol w:w="1701"/>
      </w:tblGrid>
      <w:tr w:rsidR="00F06A6A" w:rsidRPr="00F06A6A" w14:paraId="2FA7F2BB" w14:textId="77777777" w:rsidTr="00F06A6A">
        <w:tc>
          <w:tcPr>
            <w:tcW w:w="456" w:type="dxa"/>
          </w:tcPr>
          <w:p w14:paraId="669FF9AB" w14:textId="26677216" w:rsidR="00F06A6A" w:rsidRPr="00F06A6A" w:rsidRDefault="00F06A6A" w:rsidP="00F06A6A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？</w:t>
            </w:r>
          </w:p>
        </w:tc>
        <w:tc>
          <w:tcPr>
            <w:tcW w:w="390" w:type="dxa"/>
          </w:tcPr>
          <w:p w14:paraId="2239F555" w14:textId="47624219" w:rsidR="00F06A6A" w:rsidRPr="00F06A6A" w:rsidRDefault="00F06A6A" w:rsidP="00F06A6A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--</w:t>
            </w:r>
          </w:p>
        </w:tc>
        <w:tc>
          <w:tcPr>
            <w:tcW w:w="1701" w:type="dxa"/>
          </w:tcPr>
          <w:p w14:paraId="24857A0C" w14:textId="2F1700B7" w:rsidR="00F06A6A" w:rsidRPr="00F06A6A" w:rsidRDefault="00F06A6A" w:rsidP="00F06A6A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可能出现错误</w:t>
            </w:r>
          </w:p>
        </w:tc>
      </w:tr>
      <w:tr w:rsidR="00F06A6A" w:rsidRPr="00F06A6A" w14:paraId="21550B7A" w14:textId="77777777" w:rsidTr="00F06A6A">
        <w:tc>
          <w:tcPr>
            <w:tcW w:w="456" w:type="dxa"/>
          </w:tcPr>
          <w:p w14:paraId="5917B7A4" w14:textId="10CDA24B" w:rsidR="00F06A6A" w:rsidRPr="00F06A6A" w:rsidRDefault="00F06A6A" w:rsidP="00F06A6A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√</w:t>
            </w:r>
          </w:p>
        </w:tc>
        <w:tc>
          <w:tcPr>
            <w:tcW w:w="390" w:type="dxa"/>
          </w:tcPr>
          <w:p w14:paraId="7DECE1E5" w14:textId="1F8E8609" w:rsidR="00F06A6A" w:rsidRPr="00F06A6A" w:rsidRDefault="00F06A6A" w:rsidP="00F06A6A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--</w:t>
            </w:r>
          </w:p>
        </w:tc>
        <w:tc>
          <w:tcPr>
            <w:tcW w:w="1701" w:type="dxa"/>
          </w:tcPr>
          <w:p w14:paraId="03A30DCC" w14:textId="4E3C7F06" w:rsidR="00F06A6A" w:rsidRPr="00F06A6A" w:rsidRDefault="00F06A6A" w:rsidP="00F06A6A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rFonts w:hint="eastAsia"/>
                <w:color w:val="767171" w:themeColor="background2" w:themeShade="80"/>
                <w:sz w:val="22"/>
                <w:szCs w:val="18"/>
              </w:rPr>
              <w:t>支持</w:t>
            </w:r>
          </w:p>
        </w:tc>
      </w:tr>
      <w:tr w:rsidR="00F06A6A" w:rsidRPr="00F06A6A" w14:paraId="2AF734A1" w14:textId="77777777" w:rsidTr="00F06A6A">
        <w:tc>
          <w:tcPr>
            <w:tcW w:w="456" w:type="dxa"/>
          </w:tcPr>
          <w:p w14:paraId="56A5FBEB" w14:textId="3E718F1D" w:rsidR="00F06A6A" w:rsidRPr="00F06A6A" w:rsidRDefault="00F06A6A" w:rsidP="00F06A6A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rFonts w:hint="eastAsia"/>
                <w:color w:val="767171" w:themeColor="background2" w:themeShade="80"/>
                <w:sz w:val="22"/>
                <w:szCs w:val="18"/>
              </w:rPr>
              <w:t>×</w:t>
            </w:r>
          </w:p>
        </w:tc>
        <w:tc>
          <w:tcPr>
            <w:tcW w:w="390" w:type="dxa"/>
          </w:tcPr>
          <w:p w14:paraId="38BE53D8" w14:textId="39B8CFA7" w:rsidR="00F06A6A" w:rsidRPr="00F06A6A" w:rsidRDefault="00F06A6A" w:rsidP="00F06A6A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--</w:t>
            </w:r>
          </w:p>
        </w:tc>
        <w:tc>
          <w:tcPr>
            <w:tcW w:w="1701" w:type="dxa"/>
          </w:tcPr>
          <w:p w14:paraId="78A34767" w14:textId="235E189B" w:rsidR="00F06A6A" w:rsidRPr="00F06A6A" w:rsidRDefault="00F06A6A" w:rsidP="00F06A6A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rFonts w:hint="eastAsia"/>
                <w:color w:val="767171" w:themeColor="background2" w:themeShade="80"/>
                <w:sz w:val="22"/>
                <w:szCs w:val="18"/>
              </w:rPr>
              <w:t>不支持</w:t>
            </w:r>
          </w:p>
        </w:tc>
      </w:tr>
    </w:tbl>
    <w:p w14:paraId="413E89DB" w14:textId="77777777" w:rsidR="006E64C6" w:rsidRDefault="00CA2D42">
      <w:pPr>
        <w:pStyle w:val="3"/>
      </w:pPr>
      <w:bookmarkStart w:id="9" w:name="_Toc16436361"/>
      <w:r>
        <w:rPr>
          <w:rFonts w:hint="eastAsia"/>
        </w:rPr>
        <w:lastRenderedPageBreak/>
        <w:t>2.3</w:t>
      </w:r>
      <w:r>
        <w:rPr>
          <w:rFonts w:hint="eastAsia"/>
        </w:rPr>
        <w:t>基本设计概念和处理流程</w:t>
      </w:r>
      <w:bookmarkEnd w:id="9"/>
    </w:p>
    <w:p w14:paraId="173B5E1E" w14:textId="414FB023" w:rsidR="006E64C6" w:rsidRDefault="001F6349" w:rsidP="00BA24E2">
      <w:r>
        <w:object w:dxaOrig="10332" w:dyaOrig="10081" w14:anchorId="465B1C40">
          <v:shape id="_x0000_i1026" type="#_x0000_t75" style="width:415.4pt;height:404.8pt" o:ole="">
            <v:imagedata r:id="rId30" o:title=""/>
          </v:shape>
          <o:OLEObject Type="Embed" ProgID="Visio.Drawing.15" ShapeID="_x0000_i1026" DrawAspect="Content" ObjectID="_1628099438" r:id="rId31"/>
        </w:object>
      </w:r>
    </w:p>
    <w:p w14:paraId="29250F86" w14:textId="416B628B" w:rsidR="001F6349" w:rsidRDefault="001F6349" w:rsidP="00BA24E2">
      <w:r>
        <w:object w:dxaOrig="8148" w:dyaOrig="10081" w14:anchorId="24288462">
          <v:shape id="_x0000_i1027" type="#_x0000_t75" style="width:407.3pt;height:7in" o:ole="">
            <v:imagedata r:id="rId32" o:title=""/>
          </v:shape>
          <o:OLEObject Type="Embed" ProgID="Visio.Drawing.15" ShapeID="_x0000_i1027" DrawAspect="Content" ObjectID="_1628099439" r:id="rId33"/>
        </w:object>
      </w:r>
    </w:p>
    <w:p w14:paraId="5B966A48" w14:textId="77777777" w:rsidR="006E64C6" w:rsidRDefault="00CA2D42">
      <w:pPr>
        <w:pStyle w:val="3"/>
      </w:pPr>
      <w:bookmarkStart w:id="10" w:name="_Toc16436362"/>
      <w:r>
        <w:rPr>
          <w:rFonts w:hint="eastAsia"/>
        </w:rPr>
        <w:t xml:space="preserve">2.4 </w:t>
      </w:r>
      <w:r>
        <w:rPr>
          <w:rFonts w:hint="eastAsia"/>
        </w:rPr>
        <w:t>结构</w:t>
      </w:r>
      <w:bookmarkEnd w:id="10"/>
      <w:r>
        <w:rPr>
          <w:rFonts w:hint="eastAsia"/>
        </w:rPr>
        <w:t xml:space="preserve"> </w:t>
      </w:r>
    </w:p>
    <w:p w14:paraId="34782DA4" w14:textId="6F98DFAA" w:rsidR="006E64C6" w:rsidRDefault="00CA2D42">
      <w:pPr>
        <w:rPr>
          <w:i/>
          <w:color w:val="808080"/>
        </w:rPr>
      </w:pPr>
      <w:r>
        <w:rPr>
          <w:rFonts w:hint="eastAsia"/>
        </w:rPr>
        <w:t xml:space="preserve"> </w:t>
      </w:r>
      <w:r w:rsidR="001F6349">
        <w:rPr>
          <w:noProof/>
        </w:rPr>
        <w:lastRenderedPageBreak/>
        <w:drawing>
          <wp:inline distT="0" distB="0" distL="0" distR="0" wp14:anchorId="3EF168BC" wp14:editId="75F9C7BF">
            <wp:extent cx="5274310" cy="8103235"/>
            <wp:effectExtent l="0" t="0" r="254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103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86D5F1" w14:textId="0A70EB58" w:rsidR="006E64C6" w:rsidRPr="001F6349" w:rsidRDefault="00CA2D42" w:rsidP="001F6349">
      <w:pPr>
        <w:pStyle w:val="3"/>
        <w:rPr>
          <w:b w:val="0"/>
          <w:i/>
          <w:color w:val="808080"/>
        </w:rPr>
      </w:pPr>
      <w:bookmarkStart w:id="11" w:name="_Toc16436363"/>
      <w:r>
        <w:rPr>
          <w:rFonts w:hint="eastAsia"/>
        </w:rPr>
        <w:lastRenderedPageBreak/>
        <w:t>2.5</w:t>
      </w:r>
      <w:r>
        <w:rPr>
          <w:rFonts w:hint="eastAsia"/>
        </w:rPr>
        <w:t>功能需求与程序的关系</w:t>
      </w:r>
      <w:bookmarkEnd w:id="1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4"/>
        <w:gridCol w:w="1126"/>
        <w:gridCol w:w="1276"/>
        <w:gridCol w:w="1134"/>
        <w:gridCol w:w="1559"/>
        <w:gridCol w:w="1560"/>
      </w:tblGrid>
      <w:tr w:rsidR="001F6349" w14:paraId="5FE77E2B" w14:textId="186D7B3C" w:rsidTr="001F6349">
        <w:trPr>
          <w:trHeight w:val="463"/>
        </w:trPr>
        <w:tc>
          <w:tcPr>
            <w:tcW w:w="1704" w:type="dxa"/>
          </w:tcPr>
          <w:p w14:paraId="4FCA2643" w14:textId="77777777" w:rsidR="001F6349" w:rsidRDefault="001F6349"/>
        </w:tc>
        <w:tc>
          <w:tcPr>
            <w:tcW w:w="1126" w:type="dxa"/>
          </w:tcPr>
          <w:p w14:paraId="192AC805" w14:textId="67C52F92" w:rsidR="001F6349" w:rsidRDefault="001F6349">
            <w:pPr>
              <w:jc w:val="center"/>
            </w:pPr>
            <w:r>
              <w:rPr>
                <w:rFonts w:hint="eastAsia"/>
              </w:rPr>
              <w:t>主页</w:t>
            </w:r>
          </w:p>
        </w:tc>
        <w:tc>
          <w:tcPr>
            <w:tcW w:w="1276" w:type="dxa"/>
          </w:tcPr>
          <w:p w14:paraId="194833B9" w14:textId="69EAF372" w:rsidR="001F6349" w:rsidRDefault="001F6349">
            <w:pPr>
              <w:jc w:val="center"/>
            </w:pPr>
            <w:r>
              <w:rPr>
                <w:rFonts w:hint="eastAsia"/>
              </w:rPr>
              <w:t>搜索</w:t>
            </w:r>
          </w:p>
        </w:tc>
        <w:tc>
          <w:tcPr>
            <w:tcW w:w="1134" w:type="dxa"/>
          </w:tcPr>
          <w:p w14:paraId="01F4F3C3" w14:textId="72F51530" w:rsidR="001F6349" w:rsidRDefault="001F6349">
            <w:pPr>
              <w:jc w:val="center"/>
            </w:pPr>
            <w:r>
              <w:rPr>
                <w:rFonts w:hint="eastAsia"/>
              </w:rPr>
              <w:t>发布</w:t>
            </w:r>
          </w:p>
        </w:tc>
        <w:tc>
          <w:tcPr>
            <w:tcW w:w="1559" w:type="dxa"/>
          </w:tcPr>
          <w:p w14:paraId="2D38321E" w14:textId="3D1CB5F0" w:rsidR="001F6349" w:rsidRDefault="001F6349">
            <w:pPr>
              <w:jc w:val="center"/>
            </w:pPr>
            <w:r>
              <w:rPr>
                <w:rFonts w:hint="eastAsia"/>
              </w:rPr>
              <w:t>消息</w:t>
            </w:r>
          </w:p>
        </w:tc>
        <w:tc>
          <w:tcPr>
            <w:tcW w:w="1560" w:type="dxa"/>
          </w:tcPr>
          <w:p w14:paraId="3B1D6571" w14:textId="6F5360C9" w:rsidR="001F6349" w:rsidRDefault="001F6349">
            <w:pPr>
              <w:jc w:val="center"/>
            </w:pPr>
            <w:r>
              <w:rPr>
                <w:rFonts w:hint="eastAsia"/>
              </w:rPr>
              <w:t>我的</w:t>
            </w:r>
          </w:p>
        </w:tc>
      </w:tr>
      <w:tr w:rsidR="001F6349" w14:paraId="2A89CF8F" w14:textId="71C9862D" w:rsidTr="001F6349">
        <w:trPr>
          <w:trHeight w:val="469"/>
        </w:trPr>
        <w:tc>
          <w:tcPr>
            <w:tcW w:w="1704" w:type="dxa"/>
          </w:tcPr>
          <w:p w14:paraId="4EE01D39" w14:textId="6AA3E6C5" w:rsidR="001F6349" w:rsidRDefault="001F6349">
            <w:r>
              <w:rPr>
                <w:rFonts w:hint="eastAsia"/>
              </w:rPr>
              <w:t>用户自主浏览</w:t>
            </w:r>
          </w:p>
        </w:tc>
        <w:tc>
          <w:tcPr>
            <w:tcW w:w="1126" w:type="dxa"/>
          </w:tcPr>
          <w:p w14:paraId="06CDF93D" w14:textId="77777777" w:rsidR="001F6349" w:rsidRDefault="001F6349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276" w:type="dxa"/>
          </w:tcPr>
          <w:p w14:paraId="26DF515C" w14:textId="6C016E3F" w:rsidR="001F6349" w:rsidRDefault="001F6349">
            <w:pPr>
              <w:jc w:val="center"/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134" w:type="dxa"/>
          </w:tcPr>
          <w:p w14:paraId="6040F2BD" w14:textId="77777777" w:rsidR="001F6349" w:rsidRDefault="001F6349">
            <w:pPr>
              <w:jc w:val="center"/>
            </w:pPr>
          </w:p>
        </w:tc>
        <w:tc>
          <w:tcPr>
            <w:tcW w:w="1559" w:type="dxa"/>
          </w:tcPr>
          <w:p w14:paraId="36AD1EF8" w14:textId="0DEF491F" w:rsidR="001F6349" w:rsidRDefault="001F6349">
            <w:pPr>
              <w:jc w:val="center"/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560" w:type="dxa"/>
          </w:tcPr>
          <w:p w14:paraId="5B2D5C4A" w14:textId="2FD4E2D5" w:rsidR="001F6349" w:rsidRDefault="001F6349">
            <w:pPr>
              <w:jc w:val="center"/>
            </w:pPr>
            <w:r>
              <w:rPr>
                <w:sz w:val="28"/>
              </w:rPr>
              <w:sym w:font="Wingdings" w:char="F0FC"/>
            </w:r>
          </w:p>
        </w:tc>
      </w:tr>
      <w:tr w:rsidR="001F6349" w14:paraId="6F635A14" w14:textId="763A6B1B" w:rsidTr="001F6349">
        <w:trPr>
          <w:trHeight w:val="425"/>
        </w:trPr>
        <w:tc>
          <w:tcPr>
            <w:tcW w:w="1704" w:type="dxa"/>
          </w:tcPr>
          <w:p w14:paraId="03EC7506" w14:textId="7E380252" w:rsidR="001F6349" w:rsidRDefault="001F6349" w:rsidP="001F6349">
            <w:pPr>
              <w:jc w:val="center"/>
            </w:pPr>
            <w:r>
              <w:rPr>
                <w:rFonts w:hint="eastAsia"/>
              </w:rPr>
              <w:t>搜索与筛选</w:t>
            </w:r>
          </w:p>
        </w:tc>
        <w:tc>
          <w:tcPr>
            <w:tcW w:w="1126" w:type="dxa"/>
          </w:tcPr>
          <w:p w14:paraId="21521304" w14:textId="77777777" w:rsidR="001F6349" w:rsidRDefault="001F6349">
            <w:pPr>
              <w:jc w:val="center"/>
            </w:pPr>
          </w:p>
        </w:tc>
        <w:tc>
          <w:tcPr>
            <w:tcW w:w="1276" w:type="dxa"/>
          </w:tcPr>
          <w:p w14:paraId="64B03DE4" w14:textId="77777777" w:rsidR="001F6349" w:rsidRDefault="001F6349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134" w:type="dxa"/>
          </w:tcPr>
          <w:p w14:paraId="584351EE" w14:textId="77777777" w:rsidR="001F6349" w:rsidRDefault="001F6349">
            <w:pPr>
              <w:jc w:val="center"/>
            </w:pPr>
          </w:p>
        </w:tc>
        <w:tc>
          <w:tcPr>
            <w:tcW w:w="1559" w:type="dxa"/>
          </w:tcPr>
          <w:p w14:paraId="21FFDA38" w14:textId="77777777" w:rsidR="001F6349" w:rsidRDefault="001F6349" w:rsidP="001F6349"/>
        </w:tc>
        <w:tc>
          <w:tcPr>
            <w:tcW w:w="1560" w:type="dxa"/>
          </w:tcPr>
          <w:p w14:paraId="3A2BDE0D" w14:textId="77777777" w:rsidR="001F6349" w:rsidRDefault="001F6349">
            <w:pPr>
              <w:jc w:val="center"/>
            </w:pPr>
          </w:p>
        </w:tc>
      </w:tr>
      <w:tr w:rsidR="001F6349" w14:paraId="148CE0DB" w14:textId="3FF25A49" w:rsidTr="001F6349">
        <w:tc>
          <w:tcPr>
            <w:tcW w:w="1704" w:type="dxa"/>
          </w:tcPr>
          <w:p w14:paraId="518392E5" w14:textId="578ECA50" w:rsidR="001F6349" w:rsidRDefault="001F6349">
            <w:pPr>
              <w:jc w:val="center"/>
            </w:pPr>
            <w:r>
              <w:rPr>
                <w:rFonts w:hint="eastAsia"/>
              </w:rPr>
              <w:t>物品发布</w:t>
            </w:r>
          </w:p>
        </w:tc>
        <w:tc>
          <w:tcPr>
            <w:tcW w:w="1126" w:type="dxa"/>
          </w:tcPr>
          <w:p w14:paraId="3FA74F1B" w14:textId="77777777" w:rsidR="001F6349" w:rsidRDefault="001F6349">
            <w:pPr>
              <w:jc w:val="center"/>
            </w:pPr>
          </w:p>
        </w:tc>
        <w:tc>
          <w:tcPr>
            <w:tcW w:w="1276" w:type="dxa"/>
          </w:tcPr>
          <w:p w14:paraId="10929893" w14:textId="77777777" w:rsidR="001F6349" w:rsidRDefault="001F6349">
            <w:pPr>
              <w:jc w:val="center"/>
            </w:pPr>
          </w:p>
        </w:tc>
        <w:tc>
          <w:tcPr>
            <w:tcW w:w="1134" w:type="dxa"/>
          </w:tcPr>
          <w:p w14:paraId="62F40A1B" w14:textId="119D8615" w:rsidR="001F6349" w:rsidRDefault="001F6349">
            <w:pPr>
              <w:jc w:val="center"/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559" w:type="dxa"/>
          </w:tcPr>
          <w:p w14:paraId="45D196A4" w14:textId="4C7A4A35" w:rsidR="001F6349" w:rsidRDefault="001F6349" w:rsidP="001F6349">
            <w:pPr>
              <w:jc w:val="center"/>
            </w:pPr>
          </w:p>
        </w:tc>
        <w:tc>
          <w:tcPr>
            <w:tcW w:w="1560" w:type="dxa"/>
          </w:tcPr>
          <w:p w14:paraId="4F7E79E3" w14:textId="66E3CE9D" w:rsidR="001F6349" w:rsidRDefault="001F6349">
            <w:pPr>
              <w:jc w:val="center"/>
            </w:pPr>
            <w:r>
              <w:rPr>
                <w:sz w:val="28"/>
              </w:rPr>
              <w:sym w:font="Wingdings" w:char="F0FC"/>
            </w:r>
          </w:p>
        </w:tc>
      </w:tr>
      <w:tr w:rsidR="001F6349" w14:paraId="263BC23F" w14:textId="4216CB5D" w:rsidTr="001F6349">
        <w:tc>
          <w:tcPr>
            <w:tcW w:w="1704" w:type="dxa"/>
          </w:tcPr>
          <w:p w14:paraId="7B9AEBC6" w14:textId="7801C337" w:rsidR="001F6349" w:rsidRDefault="001F6349">
            <w:pPr>
              <w:jc w:val="center"/>
            </w:pPr>
            <w:r>
              <w:rPr>
                <w:rFonts w:hint="eastAsia"/>
              </w:rPr>
              <w:t>系统消息</w:t>
            </w:r>
          </w:p>
        </w:tc>
        <w:tc>
          <w:tcPr>
            <w:tcW w:w="1126" w:type="dxa"/>
          </w:tcPr>
          <w:p w14:paraId="0154104E" w14:textId="77777777" w:rsidR="001F6349" w:rsidRDefault="001F6349">
            <w:pPr>
              <w:jc w:val="center"/>
            </w:pPr>
          </w:p>
        </w:tc>
        <w:tc>
          <w:tcPr>
            <w:tcW w:w="1276" w:type="dxa"/>
          </w:tcPr>
          <w:p w14:paraId="1102401A" w14:textId="0A7D9FAF" w:rsidR="001F6349" w:rsidRDefault="001F6349">
            <w:pPr>
              <w:jc w:val="center"/>
              <w:rPr>
                <w:sz w:val="28"/>
              </w:rPr>
            </w:pPr>
          </w:p>
        </w:tc>
        <w:tc>
          <w:tcPr>
            <w:tcW w:w="1134" w:type="dxa"/>
          </w:tcPr>
          <w:p w14:paraId="1E61EF07" w14:textId="77777777" w:rsidR="001F6349" w:rsidRDefault="001F6349">
            <w:pPr>
              <w:jc w:val="center"/>
            </w:pPr>
          </w:p>
        </w:tc>
        <w:tc>
          <w:tcPr>
            <w:tcW w:w="1559" w:type="dxa"/>
          </w:tcPr>
          <w:p w14:paraId="76BF5C10" w14:textId="76AB0525" w:rsidR="001F6349" w:rsidRDefault="001F6349" w:rsidP="001F6349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560" w:type="dxa"/>
          </w:tcPr>
          <w:p w14:paraId="7F8476B6" w14:textId="77777777" w:rsidR="001F6349" w:rsidRDefault="001F6349">
            <w:pPr>
              <w:jc w:val="center"/>
              <w:rPr>
                <w:sz w:val="28"/>
              </w:rPr>
            </w:pPr>
          </w:p>
        </w:tc>
      </w:tr>
      <w:tr w:rsidR="001F6349" w14:paraId="45633F80" w14:textId="77777777" w:rsidTr="001F6349">
        <w:tc>
          <w:tcPr>
            <w:tcW w:w="1704" w:type="dxa"/>
          </w:tcPr>
          <w:p w14:paraId="0462E0C8" w14:textId="04C02D49" w:rsidR="001F6349" w:rsidRDefault="001F6349">
            <w:pPr>
              <w:jc w:val="center"/>
            </w:pPr>
            <w:r>
              <w:rPr>
                <w:rFonts w:hint="eastAsia"/>
              </w:rPr>
              <w:t>用户交流</w:t>
            </w:r>
          </w:p>
        </w:tc>
        <w:tc>
          <w:tcPr>
            <w:tcW w:w="1126" w:type="dxa"/>
          </w:tcPr>
          <w:p w14:paraId="60561353" w14:textId="77777777" w:rsidR="001F6349" w:rsidRDefault="001F6349">
            <w:pPr>
              <w:jc w:val="center"/>
            </w:pPr>
          </w:p>
        </w:tc>
        <w:tc>
          <w:tcPr>
            <w:tcW w:w="1276" w:type="dxa"/>
          </w:tcPr>
          <w:p w14:paraId="6130399B" w14:textId="77777777" w:rsidR="001F6349" w:rsidRDefault="001F6349">
            <w:pPr>
              <w:jc w:val="center"/>
              <w:rPr>
                <w:sz w:val="28"/>
              </w:rPr>
            </w:pPr>
          </w:p>
        </w:tc>
        <w:tc>
          <w:tcPr>
            <w:tcW w:w="1134" w:type="dxa"/>
          </w:tcPr>
          <w:p w14:paraId="121EE313" w14:textId="77777777" w:rsidR="001F6349" w:rsidRDefault="001F6349">
            <w:pPr>
              <w:jc w:val="center"/>
            </w:pPr>
          </w:p>
        </w:tc>
        <w:tc>
          <w:tcPr>
            <w:tcW w:w="1559" w:type="dxa"/>
          </w:tcPr>
          <w:p w14:paraId="45FA1BBB" w14:textId="1063BA8B" w:rsidR="001F6349" w:rsidRDefault="001F6349" w:rsidP="001F6349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560" w:type="dxa"/>
          </w:tcPr>
          <w:p w14:paraId="2706A7E2" w14:textId="77777777" w:rsidR="001F6349" w:rsidRDefault="001F6349">
            <w:pPr>
              <w:jc w:val="center"/>
              <w:rPr>
                <w:sz w:val="28"/>
              </w:rPr>
            </w:pPr>
          </w:p>
        </w:tc>
      </w:tr>
      <w:tr w:rsidR="001F6349" w14:paraId="5C5E7579" w14:textId="77777777" w:rsidTr="001F6349">
        <w:tc>
          <w:tcPr>
            <w:tcW w:w="1704" w:type="dxa"/>
          </w:tcPr>
          <w:p w14:paraId="02C00A31" w14:textId="0F90E03F" w:rsidR="001F6349" w:rsidRDefault="001F6349">
            <w:pPr>
              <w:jc w:val="center"/>
            </w:pPr>
            <w:r>
              <w:rPr>
                <w:rFonts w:hint="eastAsia"/>
              </w:rPr>
              <w:t>个性化</w:t>
            </w:r>
          </w:p>
        </w:tc>
        <w:tc>
          <w:tcPr>
            <w:tcW w:w="1126" w:type="dxa"/>
          </w:tcPr>
          <w:p w14:paraId="1C539CDF" w14:textId="364848C6" w:rsidR="001F6349" w:rsidRDefault="001F6349">
            <w:pPr>
              <w:jc w:val="center"/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276" w:type="dxa"/>
          </w:tcPr>
          <w:p w14:paraId="4EB5CACA" w14:textId="77777777" w:rsidR="001F6349" w:rsidRDefault="001F6349">
            <w:pPr>
              <w:jc w:val="center"/>
              <w:rPr>
                <w:sz w:val="28"/>
              </w:rPr>
            </w:pPr>
          </w:p>
        </w:tc>
        <w:tc>
          <w:tcPr>
            <w:tcW w:w="1134" w:type="dxa"/>
          </w:tcPr>
          <w:p w14:paraId="2F318592" w14:textId="77777777" w:rsidR="001F6349" w:rsidRDefault="001F6349">
            <w:pPr>
              <w:jc w:val="center"/>
            </w:pPr>
          </w:p>
        </w:tc>
        <w:tc>
          <w:tcPr>
            <w:tcW w:w="1559" w:type="dxa"/>
          </w:tcPr>
          <w:p w14:paraId="19DDF1E1" w14:textId="77777777" w:rsidR="001F6349" w:rsidRDefault="001F6349" w:rsidP="001F6349">
            <w:pPr>
              <w:jc w:val="center"/>
              <w:rPr>
                <w:sz w:val="28"/>
              </w:rPr>
            </w:pPr>
          </w:p>
        </w:tc>
        <w:tc>
          <w:tcPr>
            <w:tcW w:w="1560" w:type="dxa"/>
          </w:tcPr>
          <w:p w14:paraId="72951549" w14:textId="5CF8224A" w:rsidR="001F6349" w:rsidRDefault="001F6349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</w:tr>
      <w:tr w:rsidR="001F6349" w14:paraId="7CB68EB4" w14:textId="77777777" w:rsidTr="001F6349">
        <w:tc>
          <w:tcPr>
            <w:tcW w:w="1704" w:type="dxa"/>
          </w:tcPr>
          <w:p w14:paraId="2E86B26E" w14:textId="2EB84A8F" w:rsidR="001F6349" w:rsidRDefault="001F6349">
            <w:pPr>
              <w:jc w:val="center"/>
            </w:pPr>
            <w:r>
              <w:rPr>
                <w:rFonts w:hint="eastAsia"/>
              </w:rPr>
              <w:t>用户数据查询</w:t>
            </w:r>
          </w:p>
        </w:tc>
        <w:tc>
          <w:tcPr>
            <w:tcW w:w="1126" w:type="dxa"/>
          </w:tcPr>
          <w:p w14:paraId="0077F996" w14:textId="77777777" w:rsidR="001F6349" w:rsidRDefault="001F6349">
            <w:pPr>
              <w:jc w:val="center"/>
            </w:pPr>
          </w:p>
        </w:tc>
        <w:tc>
          <w:tcPr>
            <w:tcW w:w="1276" w:type="dxa"/>
          </w:tcPr>
          <w:p w14:paraId="15AE97E2" w14:textId="77777777" w:rsidR="001F6349" w:rsidRDefault="001F6349">
            <w:pPr>
              <w:jc w:val="center"/>
              <w:rPr>
                <w:sz w:val="28"/>
              </w:rPr>
            </w:pPr>
          </w:p>
        </w:tc>
        <w:tc>
          <w:tcPr>
            <w:tcW w:w="1134" w:type="dxa"/>
          </w:tcPr>
          <w:p w14:paraId="660568E8" w14:textId="77777777" w:rsidR="001F6349" w:rsidRDefault="001F6349">
            <w:pPr>
              <w:jc w:val="center"/>
            </w:pPr>
          </w:p>
        </w:tc>
        <w:tc>
          <w:tcPr>
            <w:tcW w:w="1559" w:type="dxa"/>
          </w:tcPr>
          <w:p w14:paraId="78966D46" w14:textId="77777777" w:rsidR="001F6349" w:rsidRDefault="001F6349" w:rsidP="001F6349">
            <w:pPr>
              <w:jc w:val="center"/>
              <w:rPr>
                <w:sz w:val="28"/>
              </w:rPr>
            </w:pPr>
          </w:p>
        </w:tc>
        <w:tc>
          <w:tcPr>
            <w:tcW w:w="1560" w:type="dxa"/>
          </w:tcPr>
          <w:p w14:paraId="3DEB089F" w14:textId="0E1CB03F" w:rsidR="001F6349" w:rsidRDefault="001F6349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</w:tr>
    </w:tbl>
    <w:p w14:paraId="5CDBC118" w14:textId="77777777" w:rsidR="006E64C6" w:rsidRDefault="00CA2D42">
      <w:pPr>
        <w:pStyle w:val="3"/>
      </w:pPr>
      <w:bookmarkStart w:id="12" w:name="_Toc16436364"/>
      <w:r>
        <w:rPr>
          <w:rFonts w:hint="eastAsia"/>
        </w:rPr>
        <w:t>2.6</w:t>
      </w:r>
      <w:r>
        <w:rPr>
          <w:rFonts w:hint="eastAsia"/>
        </w:rPr>
        <w:t>人工处理过程</w:t>
      </w:r>
      <w:bookmarkEnd w:id="12"/>
    </w:p>
    <w:p w14:paraId="758B91F4" w14:textId="757CAA43" w:rsidR="006E64C6" w:rsidRDefault="00CA2D42" w:rsidP="001F6349">
      <w:r>
        <w:rPr>
          <w:rFonts w:hint="eastAsia"/>
        </w:rPr>
        <w:t xml:space="preserve">   </w:t>
      </w:r>
      <w:r w:rsidR="001F6349">
        <w:rPr>
          <w:rFonts w:hint="eastAsia"/>
        </w:rPr>
        <w:t>硬件故障、发布物品合法性</w:t>
      </w:r>
    </w:p>
    <w:p w14:paraId="066B2E7D" w14:textId="77777777" w:rsidR="006E64C6" w:rsidRDefault="00CA2D42">
      <w:pPr>
        <w:pStyle w:val="3"/>
      </w:pPr>
      <w:bookmarkStart w:id="13" w:name="_Toc16436365"/>
      <w:r>
        <w:rPr>
          <w:rFonts w:hint="eastAsia"/>
        </w:rPr>
        <w:t>2.7</w:t>
      </w:r>
      <w:r>
        <w:rPr>
          <w:rFonts w:hint="eastAsia"/>
        </w:rPr>
        <w:t>尚未解决的问题</w:t>
      </w:r>
      <w:bookmarkEnd w:id="13"/>
    </w:p>
    <w:p w14:paraId="58E313CD" w14:textId="7D00C13D" w:rsidR="006E64C6" w:rsidRDefault="001F6349" w:rsidP="001F6349">
      <w:pPr>
        <w:ind w:firstLine="425"/>
      </w:pPr>
      <w:r>
        <w:rPr>
          <w:rFonts w:hint="eastAsia"/>
        </w:rPr>
        <w:t>收费模式：与当前硬件产品收费模型难以做到统一</w:t>
      </w:r>
    </w:p>
    <w:p w14:paraId="2C780BD0" w14:textId="01C446A8" w:rsidR="001F6349" w:rsidRDefault="001F6349" w:rsidP="001F6349">
      <w:r>
        <w:tab/>
      </w:r>
      <w:r>
        <w:rPr>
          <w:rFonts w:hint="eastAsia"/>
        </w:rPr>
        <w:t>交易安全：无法完全保证交易双方的人身安全</w:t>
      </w:r>
    </w:p>
    <w:p w14:paraId="61D74357" w14:textId="03B018E4" w:rsidR="001F6349" w:rsidRDefault="001F6349" w:rsidP="001F6349">
      <w:r>
        <w:tab/>
      </w:r>
      <w:r>
        <w:rPr>
          <w:rFonts w:hint="eastAsia"/>
        </w:rPr>
        <w:t>产品引导：制定一种用户能够学会使用本产品的引导以及流程</w:t>
      </w:r>
    </w:p>
    <w:p w14:paraId="076F912E" w14:textId="2F61B343" w:rsidR="007161DA" w:rsidRPr="00D81C96" w:rsidRDefault="007161DA" w:rsidP="007161DA">
      <w:pPr>
        <w:pStyle w:val="2"/>
      </w:pPr>
      <w:bookmarkStart w:id="14" w:name="_Toc15161532"/>
      <w:bookmarkStart w:id="15" w:name="_Toc16436366"/>
      <w:r>
        <w:rPr>
          <w:rFonts w:hint="eastAsia"/>
        </w:rPr>
        <w:t>3</w:t>
      </w:r>
      <w:r>
        <w:rPr>
          <w:rFonts w:hint="eastAsia"/>
        </w:rPr>
        <w:t>需求分析</w:t>
      </w:r>
      <w:bookmarkEnd w:id="14"/>
      <w:bookmarkEnd w:id="15"/>
    </w:p>
    <w:p w14:paraId="5E215572" w14:textId="3E0E13D9" w:rsidR="007161DA" w:rsidRPr="00EC1224" w:rsidRDefault="007161DA" w:rsidP="007161DA">
      <w:pPr>
        <w:pStyle w:val="3"/>
      </w:pPr>
      <w:bookmarkStart w:id="16" w:name="_Toc235605534"/>
      <w:bookmarkStart w:id="17" w:name="_Toc15161533"/>
      <w:bookmarkStart w:id="18" w:name="_Toc16436367"/>
      <w:r w:rsidRPr="008F7FF2">
        <w:rPr>
          <w:rFonts w:hint="eastAsia"/>
        </w:rPr>
        <w:t>3.1</w:t>
      </w:r>
      <w:r>
        <w:tab/>
      </w:r>
      <w:r w:rsidRPr="00EC1224">
        <w:rPr>
          <w:rFonts w:hint="eastAsia"/>
        </w:rPr>
        <w:t>概述</w:t>
      </w:r>
      <w:bookmarkEnd w:id="16"/>
      <w:bookmarkEnd w:id="17"/>
      <w:bookmarkEnd w:id="18"/>
    </w:p>
    <w:p w14:paraId="3FD7D80C" w14:textId="77777777" w:rsidR="007161DA" w:rsidRDefault="007161DA" w:rsidP="007161DA">
      <w:pPr>
        <w:pStyle w:val="27"/>
        <w:ind w:firstLine="480"/>
      </w:pPr>
      <w:r>
        <w:rPr>
          <w:rFonts w:hint="eastAsia"/>
        </w:rPr>
        <w:t>本系统由三个角色组成：</w:t>
      </w:r>
    </w:p>
    <w:p w14:paraId="568811D6" w14:textId="77777777" w:rsidR="007161DA" w:rsidRDefault="007161DA" w:rsidP="007161DA">
      <w:pPr>
        <w:pStyle w:val="27"/>
        <w:ind w:firstLine="480"/>
      </w:pPr>
      <w:r>
        <w:object w:dxaOrig="10693" w:dyaOrig="13380" w14:anchorId="3EBD83A1">
          <v:shape id="_x0000_i1028" type="#_x0000_t75" style="width:414.35pt;height:519.2pt" o:ole="">
            <v:imagedata r:id="rId35" o:title=""/>
          </v:shape>
          <o:OLEObject Type="Embed" ProgID="Visio.Drawing.15" ShapeID="_x0000_i1028" DrawAspect="Content" ObjectID="_1628099440" r:id="rId36"/>
        </w:object>
      </w:r>
    </w:p>
    <w:p w14:paraId="3D21118A" w14:textId="77777777" w:rsidR="007161DA" w:rsidRDefault="007161DA" w:rsidP="007161DA">
      <w:pPr>
        <w:pStyle w:val="27"/>
        <w:ind w:firstLine="480"/>
      </w:pPr>
      <w:r>
        <w:rPr>
          <w:rFonts w:hint="eastAsia"/>
        </w:rPr>
        <w:t>本系统的具体功能如下：</w:t>
      </w:r>
    </w:p>
    <w:p w14:paraId="38AAA9F5" w14:textId="77777777" w:rsidR="007161DA" w:rsidRDefault="007161DA" w:rsidP="007161DA">
      <w:pPr>
        <w:pStyle w:val="27"/>
        <w:ind w:firstLine="480"/>
      </w:pPr>
      <w:r>
        <w:rPr>
          <w:noProof/>
        </w:rPr>
        <w:lastRenderedPageBreak/>
        <w:drawing>
          <wp:inline distT="0" distB="0" distL="0" distR="0" wp14:anchorId="1B6DB8CD" wp14:editId="5B5740CD">
            <wp:extent cx="5270500" cy="8089900"/>
            <wp:effectExtent l="0" t="0" r="6350" b="635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808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6F925" w14:textId="79BA9BF8" w:rsidR="007161DA" w:rsidRDefault="007161DA" w:rsidP="007161DA">
      <w:pPr>
        <w:pStyle w:val="3"/>
      </w:pPr>
      <w:bookmarkStart w:id="19" w:name="_Toc235605535"/>
      <w:bookmarkStart w:id="20" w:name="_Toc15161534"/>
      <w:bookmarkStart w:id="21" w:name="_Toc16436368"/>
      <w:r>
        <w:lastRenderedPageBreak/>
        <w:t>3.2</w:t>
      </w:r>
      <w:r w:rsidRPr="009C4AE0">
        <w:rPr>
          <w:rFonts w:hint="eastAsia"/>
        </w:rPr>
        <w:t>界面原型设计准则</w:t>
      </w:r>
      <w:bookmarkEnd w:id="19"/>
      <w:bookmarkEnd w:id="20"/>
      <w:bookmarkEnd w:id="21"/>
    </w:p>
    <w:p w14:paraId="6BD0AB73" w14:textId="77777777" w:rsidR="007161DA" w:rsidRDefault="007161DA" w:rsidP="007161DA">
      <w:pPr>
        <w:pStyle w:val="27"/>
        <w:ind w:firstLine="480"/>
      </w:pPr>
      <w:r>
        <w:rPr>
          <w:rFonts w:hint="eastAsia"/>
        </w:rPr>
        <w:t>界面易于辨识，以多任务管理方式查看商品，方便快捷。</w:t>
      </w:r>
    </w:p>
    <w:p w14:paraId="3F4E3EA8" w14:textId="77777777" w:rsidR="007161DA" w:rsidRDefault="007161DA" w:rsidP="007161DA">
      <w:pPr>
        <w:pStyle w:val="27"/>
        <w:ind w:firstLine="480"/>
      </w:pPr>
      <w:r>
        <w:rPr>
          <w:rFonts w:hint="eastAsia"/>
        </w:rPr>
        <w:t>以圆角为主，增强设计感，色彩对比强烈，易于辨识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48"/>
        <w:gridCol w:w="4148"/>
      </w:tblGrid>
      <w:tr w:rsidR="007161DA" w14:paraId="1A4217C0" w14:textId="77777777" w:rsidTr="00505879">
        <w:tc>
          <w:tcPr>
            <w:tcW w:w="4148" w:type="dxa"/>
          </w:tcPr>
          <w:p w14:paraId="37C691D1" w14:textId="77777777" w:rsidR="007161DA" w:rsidRDefault="007161DA" w:rsidP="00505879">
            <w:pPr>
              <w:pStyle w:val="27"/>
              <w:ind w:firstLineChars="0" w:firstLine="0"/>
            </w:pPr>
            <w:r>
              <w:rPr>
                <w:noProof/>
              </w:rPr>
              <w:drawing>
                <wp:inline distT="0" distB="0" distL="0" distR="0" wp14:anchorId="3D5DD862" wp14:editId="5442EE42">
                  <wp:extent cx="2425700" cy="2425700"/>
                  <wp:effectExtent l="0" t="0" r="0" b="0"/>
                  <wp:docPr id="86" name="图片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25700" cy="2425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8" w:type="dxa"/>
          </w:tcPr>
          <w:p w14:paraId="57D4D026" w14:textId="77777777" w:rsidR="007161DA" w:rsidRDefault="007161DA" w:rsidP="00505879">
            <w:pPr>
              <w:pStyle w:val="27"/>
              <w:ind w:firstLineChars="0" w:firstLine="0"/>
            </w:pPr>
            <w:r>
              <w:rPr>
                <w:noProof/>
              </w:rPr>
              <w:drawing>
                <wp:inline distT="0" distB="0" distL="0" distR="0" wp14:anchorId="26BB3ED5" wp14:editId="78663795">
                  <wp:extent cx="2435376" cy="2425700"/>
                  <wp:effectExtent l="0" t="0" r="3175" b="0"/>
                  <wp:docPr id="85" name="图片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45736" cy="24360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161DA" w14:paraId="588F635A" w14:textId="77777777" w:rsidTr="00505879">
        <w:tc>
          <w:tcPr>
            <w:tcW w:w="4148" w:type="dxa"/>
          </w:tcPr>
          <w:p w14:paraId="7495E156" w14:textId="77777777" w:rsidR="007161DA" w:rsidRDefault="007161DA" w:rsidP="00505879">
            <w:pPr>
              <w:pStyle w:val="27"/>
              <w:ind w:firstLineChars="0" w:firstLine="0"/>
              <w:jc w:val="center"/>
            </w:pPr>
            <w:r w:rsidRPr="00A56518">
              <w:rPr>
                <w:rFonts w:hint="eastAsia"/>
                <w:color w:val="767171" w:themeColor="background2" w:themeShade="80"/>
                <w:sz w:val="21"/>
                <w:szCs w:val="20"/>
              </w:rPr>
              <w:t>原型样机</w:t>
            </w:r>
          </w:p>
        </w:tc>
        <w:tc>
          <w:tcPr>
            <w:tcW w:w="4148" w:type="dxa"/>
          </w:tcPr>
          <w:p w14:paraId="34F2901C" w14:textId="77777777" w:rsidR="007161DA" w:rsidRDefault="007161DA" w:rsidP="00505879">
            <w:pPr>
              <w:pStyle w:val="27"/>
              <w:ind w:firstLineChars="0" w:firstLine="0"/>
              <w:jc w:val="center"/>
            </w:pPr>
            <w:r w:rsidRPr="00A56518">
              <w:rPr>
                <w:rFonts w:hint="eastAsia"/>
                <w:color w:val="767171" w:themeColor="background2" w:themeShade="80"/>
                <w:sz w:val="21"/>
                <w:szCs w:val="20"/>
              </w:rPr>
              <w:t>主题用户自定义</w:t>
            </w:r>
          </w:p>
        </w:tc>
      </w:tr>
    </w:tbl>
    <w:p w14:paraId="0FE36417" w14:textId="6C5AA086" w:rsidR="007161DA" w:rsidRPr="00DC5111" w:rsidRDefault="007161DA" w:rsidP="007161DA">
      <w:pPr>
        <w:pStyle w:val="3"/>
      </w:pPr>
      <w:bookmarkStart w:id="22" w:name="_Toc235605536"/>
      <w:bookmarkStart w:id="23" w:name="_Toc15161535"/>
      <w:bookmarkStart w:id="24" w:name="_Toc16436369"/>
      <w:bookmarkStart w:id="25" w:name="_Toc235605545"/>
      <w:r>
        <w:t>3.3</w:t>
      </w:r>
      <w:r w:rsidRPr="00DC5111">
        <w:rPr>
          <w:rFonts w:hint="eastAsia"/>
        </w:rPr>
        <w:t>产品的功能</w:t>
      </w:r>
      <w:bookmarkEnd w:id="22"/>
      <w:bookmarkEnd w:id="23"/>
      <w:bookmarkEnd w:id="24"/>
    </w:p>
    <w:p w14:paraId="21838B84" w14:textId="3A7B3389" w:rsidR="007161DA" w:rsidRDefault="007161DA" w:rsidP="007161DA">
      <w:pPr>
        <w:pStyle w:val="4"/>
      </w:pPr>
      <w:bookmarkStart w:id="26" w:name="_Toc15161536"/>
      <w:bookmarkStart w:id="27" w:name="_Toc16436370"/>
      <w:r>
        <w:t>3.3.1</w:t>
      </w:r>
      <w:r>
        <w:rPr>
          <w:rFonts w:hint="eastAsia"/>
        </w:rPr>
        <w:t>主页模块</w:t>
      </w:r>
      <w:bookmarkEnd w:id="26"/>
      <w:bookmarkEnd w:id="27"/>
    </w:p>
    <w:p w14:paraId="4E8C1387" w14:textId="77777777" w:rsidR="007161DA" w:rsidRPr="00F40515" w:rsidRDefault="007161DA" w:rsidP="007161DA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概述</w:t>
      </w:r>
    </w:p>
    <w:p w14:paraId="6ED6144E" w14:textId="77777777" w:rsidR="007161DA" w:rsidRPr="002B5138" w:rsidRDefault="007161DA" w:rsidP="007161DA">
      <w:pPr>
        <w:pStyle w:val="27"/>
        <w:ind w:firstLine="480"/>
      </w:pPr>
      <w:r>
        <w:rPr>
          <w:rFonts w:hint="eastAsia"/>
        </w:rPr>
        <w:t>默认进入该页面，物品以简略卡片式按照时间发布顺序排列，通过点击星系信息等按钮对产品的详细简略形式进行切换。</w:t>
      </w:r>
    </w:p>
    <w:p w14:paraId="25D5F49D" w14:textId="77777777" w:rsidR="007161DA" w:rsidRDefault="007161DA" w:rsidP="007161DA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详细信息界面</w:t>
      </w:r>
    </w:p>
    <w:p w14:paraId="1C1603AE" w14:textId="77777777" w:rsidR="007161DA" w:rsidRPr="00F40515" w:rsidRDefault="007161DA" w:rsidP="007161DA">
      <w:pPr>
        <w:jc w:val="center"/>
        <w:rPr>
          <w:rFonts w:ascii="黑体" w:eastAsia="黑体" w:hAnsi="黑体"/>
          <w:b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046F56E7" wp14:editId="3E65947D">
            <wp:extent cx="1959958" cy="3485515"/>
            <wp:effectExtent l="0" t="0" r="2540" b="635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210" cy="35055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rFonts w:ascii="黑体" w:eastAsia="黑体" w:hAnsi="黑体" w:hint="eastAsia"/>
          <w:b/>
          <w:sz w:val="30"/>
          <w:szCs w:val="30"/>
        </w:rPr>
        <w:t xml:space="preserve"> </w:t>
      </w:r>
      <w:r>
        <w:rPr>
          <w:rFonts w:ascii="黑体" w:eastAsia="黑体" w:hAnsi="黑体"/>
          <w:b/>
          <w:sz w:val="30"/>
          <w:szCs w:val="30"/>
        </w:rPr>
        <w:t xml:space="preserve">     </w:t>
      </w:r>
      <w:r>
        <w:rPr>
          <w:noProof/>
        </w:rPr>
        <w:drawing>
          <wp:inline distT="0" distB="0" distL="0" distR="0" wp14:anchorId="59FE5E91" wp14:editId="0E7ED4BE">
            <wp:extent cx="1956745" cy="3479800"/>
            <wp:effectExtent l="0" t="0" r="5715" b="635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8688" cy="348325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1397D91E" w14:textId="77777777" w:rsidR="007161DA" w:rsidRPr="004203D1" w:rsidRDefault="007161DA" w:rsidP="007161DA">
      <w:pPr>
        <w:pStyle w:val="5"/>
      </w:pPr>
      <w:bookmarkStart w:id="28" w:name="_Toc15161537"/>
      <w:bookmarkStart w:id="29" w:name="_Toc29153408"/>
      <w:r w:rsidRPr="008F7FF2">
        <w:rPr>
          <w:rFonts w:hint="eastAsia"/>
        </w:rPr>
        <w:t>3.3.1.1</w:t>
      </w:r>
      <w:r>
        <w:tab/>
      </w:r>
      <w:r>
        <w:rPr>
          <w:rFonts w:hint="eastAsia"/>
        </w:rPr>
        <w:t>简略与详细切换</w:t>
      </w:r>
      <w:bookmarkEnd w:id="28"/>
    </w:p>
    <w:p w14:paraId="43712280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664550BB" w14:textId="77777777" w:rsidR="007161DA" w:rsidRPr="003B3375" w:rsidRDefault="007161DA" w:rsidP="007161DA">
      <w:pPr>
        <w:pStyle w:val="27"/>
        <w:ind w:firstLine="480"/>
      </w:pPr>
      <w:r>
        <w:rPr>
          <w:rFonts w:hint="eastAsia"/>
        </w:rPr>
        <w:t>进入该网页默认进入简略界面，点击卡片右下角查看更多切换详细模式，用户也可在我的设置中进行设置默认进入界面。</w:t>
      </w:r>
    </w:p>
    <w:p w14:paraId="0C36F3AC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操作角色</w:t>
      </w:r>
    </w:p>
    <w:p w14:paraId="332EC9E1" w14:textId="77777777" w:rsidR="007161DA" w:rsidRPr="00C33370" w:rsidRDefault="007161DA" w:rsidP="007161DA">
      <w:pPr>
        <w:pStyle w:val="27"/>
        <w:ind w:firstLine="480"/>
      </w:pPr>
      <w:r>
        <w:rPr>
          <w:rFonts w:hint="eastAsia"/>
        </w:rPr>
        <w:t>用户</w:t>
      </w:r>
    </w:p>
    <w:p w14:paraId="25037FA7" w14:textId="77777777" w:rsidR="007161DA" w:rsidRPr="004203D1" w:rsidRDefault="007161DA" w:rsidP="007161DA">
      <w:pPr>
        <w:pStyle w:val="5"/>
      </w:pPr>
      <w:bookmarkStart w:id="30" w:name="_Toc15161538"/>
      <w:r>
        <w:rPr>
          <w:rFonts w:hint="eastAsia"/>
        </w:rPr>
        <w:t>3.3.1.2</w:t>
      </w:r>
      <w:r>
        <w:tab/>
      </w:r>
      <w:r>
        <w:rPr>
          <w:rFonts w:hint="eastAsia"/>
        </w:rPr>
        <w:t>购买功能</w:t>
      </w:r>
      <w:bookmarkEnd w:id="30"/>
    </w:p>
    <w:p w14:paraId="1244E504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78127888" w14:textId="77777777" w:rsidR="007161DA" w:rsidRPr="003B3375" w:rsidRDefault="007161DA" w:rsidP="007161DA">
      <w:pPr>
        <w:pStyle w:val="27"/>
        <w:ind w:firstLine="480"/>
      </w:pPr>
      <w:r>
        <w:rPr>
          <w:rFonts w:hint="eastAsia"/>
        </w:rPr>
        <w:t>用户可以通过主页面直接进行物品购买</w:t>
      </w:r>
    </w:p>
    <w:p w14:paraId="77A6EE71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操作角色</w:t>
      </w:r>
    </w:p>
    <w:p w14:paraId="5A165AC3" w14:textId="77777777" w:rsidR="007161DA" w:rsidRPr="003B3375" w:rsidRDefault="007161DA" w:rsidP="007161DA">
      <w:pPr>
        <w:pStyle w:val="27"/>
        <w:ind w:firstLine="480"/>
      </w:pPr>
      <w:r>
        <w:rPr>
          <w:rFonts w:hint="eastAsia"/>
        </w:rPr>
        <w:t>用户</w:t>
      </w:r>
    </w:p>
    <w:p w14:paraId="26A4D278" w14:textId="77777777" w:rsidR="007161DA" w:rsidRPr="004203D1" w:rsidRDefault="007161DA" w:rsidP="007161DA">
      <w:pPr>
        <w:pStyle w:val="5"/>
      </w:pPr>
      <w:bookmarkStart w:id="31" w:name="_Toc15161539"/>
      <w:r>
        <w:rPr>
          <w:rFonts w:hint="eastAsia"/>
        </w:rPr>
        <w:t>3.3.1.3</w:t>
      </w:r>
      <w:r>
        <w:tab/>
      </w:r>
      <w:r>
        <w:rPr>
          <w:rFonts w:hint="eastAsia"/>
        </w:rPr>
        <w:t>区域功能</w:t>
      </w:r>
      <w:bookmarkEnd w:id="31"/>
    </w:p>
    <w:p w14:paraId="1C2B0117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38D58B60" w14:textId="77777777" w:rsidR="007161DA" w:rsidRPr="003B3375" w:rsidRDefault="007161DA" w:rsidP="007161DA">
      <w:pPr>
        <w:pStyle w:val="27"/>
        <w:ind w:firstLine="480"/>
      </w:pPr>
      <w:r>
        <w:rPr>
          <w:rFonts w:hint="eastAsia"/>
        </w:rPr>
        <w:t>用户使用右上角区域按钮，可以选择区域与大学，右上角不显示大学姓名，只显示区域。</w:t>
      </w:r>
    </w:p>
    <w:p w14:paraId="7350A84E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操作角色</w:t>
      </w:r>
    </w:p>
    <w:p w14:paraId="7855AEA5" w14:textId="77777777" w:rsidR="007161DA" w:rsidRDefault="007161DA" w:rsidP="007161DA">
      <w:pPr>
        <w:pStyle w:val="27"/>
        <w:ind w:firstLine="480"/>
      </w:pPr>
      <w:r>
        <w:rPr>
          <w:rFonts w:hint="eastAsia"/>
        </w:rPr>
        <w:lastRenderedPageBreak/>
        <w:t>用户</w:t>
      </w:r>
    </w:p>
    <w:p w14:paraId="0A19E8F4" w14:textId="77777777" w:rsidR="007161DA" w:rsidRPr="00C33370" w:rsidRDefault="007161DA" w:rsidP="007161DA">
      <w:pPr>
        <w:pStyle w:val="27"/>
        <w:ind w:firstLineChars="0" w:firstLine="0"/>
      </w:pPr>
      <w:r>
        <w:rPr>
          <w:noProof/>
        </w:rPr>
        <w:drawing>
          <wp:inline distT="0" distB="0" distL="0" distR="0" wp14:anchorId="32B43E5D" wp14:editId="47C9383F">
            <wp:extent cx="1214601" cy="2160000"/>
            <wp:effectExtent l="0" t="0" r="508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D7FA726" wp14:editId="753C239C">
            <wp:extent cx="1214601" cy="2160000"/>
            <wp:effectExtent l="0" t="0" r="508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F2F0A77" wp14:editId="6AB13532">
            <wp:extent cx="1214601" cy="2160000"/>
            <wp:effectExtent l="0" t="0" r="508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B52A152" wp14:editId="1C039EAF">
            <wp:extent cx="1214601" cy="2160000"/>
            <wp:effectExtent l="0" t="0" r="508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1EB5586" wp14:editId="4C3CC720">
            <wp:extent cx="1214601" cy="2160000"/>
            <wp:effectExtent l="0" t="0" r="508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2B00179" wp14:editId="4535598C">
            <wp:extent cx="1214601" cy="2160000"/>
            <wp:effectExtent l="0" t="0" r="508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AB91A7D" wp14:editId="1A3A03F4">
            <wp:extent cx="1214601" cy="2160000"/>
            <wp:effectExtent l="0" t="0" r="508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EB6799D" wp14:editId="79644AEE">
            <wp:extent cx="1214601" cy="2160000"/>
            <wp:effectExtent l="0" t="0" r="508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A999B" w14:textId="77777777" w:rsidR="007161DA" w:rsidRDefault="007161DA" w:rsidP="007161DA">
      <w:pPr>
        <w:pStyle w:val="4"/>
      </w:pPr>
      <w:bookmarkStart w:id="32" w:name="_Toc15161540"/>
      <w:bookmarkStart w:id="33" w:name="_Toc16436371"/>
      <w:r w:rsidRPr="008F7FF2">
        <w:rPr>
          <w:rFonts w:hint="eastAsia"/>
        </w:rPr>
        <w:t>3.3.2</w:t>
      </w:r>
      <w:r>
        <w:rPr>
          <w:rFonts w:hint="eastAsia"/>
        </w:rPr>
        <w:t xml:space="preserve"> </w:t>
      </w:r>
      <w:bookmarkEnd w:id="29"/>
      <w:r>
        <w:rPr>
          <w:rFonts w:hint="eastAsia"/>
        </w:rPr>
        <w:t>搜索筛选模块</w:t>
      </w:r>
      <w:bookmarkEnd w:id="32"/>
      <w:bookmarkEnd w:id="33"/>
    </w:p>
    <w:p w14:paraId="74B3954A" w14:textId="77777777" w:rsidR="007161DA" w:rsidRPr="00F40515" w:rsidRDefault="007161DA" w:rsidP="007161DA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概述</w:t>
      </w:r>
    </w:p>
    <w:p w14:paraId="28732AC0" w14:textId="77777777" w:rsidR="007161DA" w:rsidRPr="002B5138" w:rsidRDefault="007161DA" w:rsidP="007161DA">
      <w:pPr>
        <w:pStyle w:val="27"/>
        <w:ind w:firstLine="480"/>
      </w:pPr>
      <w:r>
        <w:rPr>
          <w:rFonts w:hint="eastAsia"/>
        </w:rPr>
        <w:t>在该模块中，用户可以进行模糊搜索，通过用户在发布时所选择的属性进行筛选，更精准的推送搜索信息。</w:t>
      </w:r>
    </w:p>
    <w:p w14:paraId="653BCCC2" w14:textId="77777777" w:rsidR="007161DA" w:rsidRPr="00F40515" w:rsidRDefault="007161DA" w:rsidP="007161DA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详细信息界面</w:t>
      </w:r>
    </w:p>
    <w:p w14:paraId="422B137B" w14:textId="77777777" w:rsidR="007161DA" w:rsidRPr="00E02614" w:rsidRDefault="007161DA" w:rsidP="007161DA">
      <w:pPr>
        <w:jc w:val="center"/>
      </w:pPr>
      <w:r>
        <w:rPr>
          <w:noProof/>
        </w:rPr>
        <w:lastRenderedPageBreak/>
        <w:drawing>
          <wp:inline distT="0" distB="0" distL="0" distR="0" wp14:anchorId="179B96EE" wp14:editId="46F9F5B6">
            <wp:extent cx="1619676" cy="2880000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676" cy="288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t xml:space="preserve">  </w:t>
      </w:r>
      <w:r>
        <w:rPr>
          <w:noProof/>
        </w:rPr>
        <w:drawing>
          <wp:inline distT="0" distB="0" distL="0" distR="0" wp14:anchorId="7E542B5E" wp14:editId="7E10B6B2">
            <wp:extent cx="1619676" cy="288000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676" cy="288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623DCD1D" wp14:editId="77F2B483">
            <wp:extent cx="1619676" cy="2880000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676" cy="288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099729D5" w14:textId="77777777" w:rsidR="007161DA" w:rsidRPr="004203D1" w:rsidRDefault="007161DA" w:rsidP="007161DA">
      <w:pPr>
        <w:pStyle w:val="5"/>
      </w:pPr>
      <w:bookmarkStart w:id="34" w:name="_Toc15161541"/>
      <w:bookmarkStart w:id="35" w:name="_Toc29153411"/>
      <w:r w:rsidRPr="008F7FF2">
        <w:rPr>
          <w:rFonts w:hint="eastAsia"/>
        </w:rPr>
        <w:t>3.3.2.1</w:t>
      </w:r>
      <w:r>
        <w:tab/>
      </w:r>
      <w:r>
        <w:rPr>
          <w:rFonts w:hint="eastAsia"/>
        </w:rPr>
        <w:t>筛选功能</w:t>
      </w:r>
      <w:bookmarkEnd w:id="34"/>
    </w:p>
    <w:p w14:paraId="072C832F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51B15B65" w14:textId="77777777" w:rsidR="007161DA" w:rsidRPr="003B3375" w:rsidRDefault="007161DA" w:rsidP="007161DA">
      <w:pPr>
        <w:pStyle w:val="27"/>
        <w:ind w:firstLine="480"/>
      </w:pPr>
      <w:r>
        <w:rPr>
          <w:rFonts w:hint="eastAsia"/>
        </w:rPr>
        <w:t>用户通过筛选得到更精准的搜索，在分类中加入二级菜单。</w:t>
      </w:r>
    </w:p>
    <w:p w14:paraId="1C0C09CF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操作角色</w:t>
      </w:r>
    </w:p>
    <w:p w14:paraId="14E1150E" w14:textId="77777777" w:rsidR="007161DA" w:rsidRPr="003B3375" w:rsidRDefault="007161DA" w:rsidP="007161DA">
      <w:pPr>
        <w:pStyle w:val="27"/>
        <w:ind w:firstLine="480"/>
      </w:pPr>
      <w:r>
        <w:rPr>
          <w:rFonts w:hint="eastAsia"/>
        </w:rPr>
        <w:t>用户</w:t>
      </w:r>
    </w:p>
    <w:p w14:paraId="19F17F2C" w14:textId="77777777" w:rsidR="007161DA" w:rsidRPr="004203D1" w:rsidRDefault="007161DA" w:rsidP="007161DA">
      <w:pPr>
        <w:pStyle w:val="5"/>
      </w:pPr>
      <w:bookmarkStart w:id="36" w:name="_Toc15161542"/>
      <w:r>
        <w:rPr>
          <w:rFonts w:hint="eastAsia"/>
        </w:rPr>
        <w:t>3.3.2.2</w:t>
      </w:r>
      <w:r>
        <w:tab/>
      </w:r>
      <w:r>
        <w:rPr>
          <w:rFonts w:hint="eastAsia"/>
        </w:rPr>
        <w:t>搜索功能</w:t>
      </w:r>
      <w:bookmarkEnd w:id="36"/>
    </w:p>
    <w:p w14:paraId="60A88097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3B5A173E" w14:textId="77777777" w:rsidR="007161DA" w:rsidRPr="003B3375" w:rsidRDefault="007161DA" w:rsidP="007161DA">
      <w:pPr>
        <w:pStyle w:val="27"/>
        <w:ind w:firstLine="480"/>
      </w:pPr>
      <w:r>
        <w:rPr>
          <w:rFonts w:hint="eastAsia"/>
        </w:rPr>
        <w:t>在本界面搜索栏是常驻的，点击搜索框右边第二个筛选按钮随时呼出筛选菜单，方便用户体验。</w:t>
      </w:r>
    </w:p>
    <w:p w14:paraId="0A3A7F11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操作角色</w:t>
      </w:r>
    </w:p>
    <w:p w14:paraId="012964FA" w14:textId="77777777" w:rsidR="007161DA" w:rsidRPr="003B3375" w:rsidRDefault="007161DA" w:rsidP="007161DA">
      <w:pPr>
        <w:pStyle w:val="27"/>
        <w:ind w:firstLine="480"/>
      </w:pPr>
      <w:r>
        <w:rPr>
          <w:rFonts w:hint="eastAsia"/>
        </w:rPr>
        <w:t>用户</w:t>
      </w:r>
    </w:p>
    <w:p w14:paraId="2C138E55" w14:textId="77777777" w:rsidR="007161DA" w:rsidRPr="00C33370" w:rsidRDefault="007161DA" w:rsidP="007161DA">
      <w:pPr>
        <w:spacing w:line="360" w:lineRule="auto"/>
        <w:jc w:val="left"/>
      </w:pPr>
      <w:r>
        <w:rPr>
          <w:noProof/>
        </w:rPr>
        <w:lastRenderedPageBreak/>
        <w:drawing>
          <wp:inline distT="0" distB="0" distL="0" distR="0" wp14:anchorId="350403C5" wp14:editId="761171E8">
            <wp:extent cx="2429513" cy="4320000"/>
            <wp:effectExtent l="0" t="0" r="8890" b="4445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513" cy="432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</w:t>
      </w:r>
      <w:r>
        <w:rPr>
          <w:noProof/>
        </w:rPr>
        <w:drawing>
          <wp:inline distT="0" distB="0" distL="0" distR="0" wp14:anchorId="164BCD37" wp14:editId="750C7B3D">
            <wp:extent cx="2429513" cy="4320000"/>
            <wp:effectExtent l="0" t="0" r="8890" b="4445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513" cy="432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05481F9C" w14:textId="77777777" w:rsidR="007161DA" w:rsidRDefault="007161DA" w:rsidP="007161DA">
      <w:pPr>
        <w:pStyle w:val="4"/>
      </w:pPr>
      <w:bookmarkStart w:id="37" w:name="_Toc15161543"/>
      <w:bookmarkStart w:id="38" w:name="_Toc16436372"/>
      <w:bookmarkEnd w:id="35"/>
      <w:r w:rsidRPr="008F7FF2">
        <w:rPr>
          <w:rFonts w:hint="eastAsia"/>
        </w:rPr>
        <w:t xml:space="preserve">3.3.3 </w:t>
      </w:r>
      <w:r w:rsidRPr="008F7FF2">
        <w:rPr>
          <w:rFonts w:hint="eastAsia"/>
        </w:rPr>
        <w:t>发布模块</w:t>
      </w:r>
      <w:bookmarkEnd w:id="37"/>
      <w:bookmarkEnd w:id="38"/>
    </w:p>
    <w:p w14:paraId="3AF162A6" w14:textId="77777777" w:rsidR="007161DA" w:rsidRPr="00F40515" w:rsidRDefault="007161DA" w:rsidP="007161DA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概述</w:t>
      </w:r>
    </w:p>
    <w:p w14:paraId="59625AA0" w14:textId="77777777" w:rsidR="007161DA" w:rsidRPr="002B5138" w:rsidRDefault="007161DA" w:rsidP="007161DA">
      <w:pPr>
        <w:pStyle w:val="27"/>
        <w:ind w:firstLine="480"/>
      </w:pPr>
      <w:r>
        <w:rPr>
          <w:rFonts w:hint="eastAsia"/>
        </w:rPr>
        <w:t>用户可通过本模块发布自己的物品。</w:t>
      </w:r>
    </w:p>
    <w:p w14:paraId="2D3B85E4" w14:textId="77777777" w:rsidR="007161DA" w:rsidRDefault="007161DA" w:rsidP="007161DA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详细信息界面</w:t>
      </w:r>
    </w:p>
    <w:p w14:paraId="5F8C4688" w14:textId="77777777" w:rsidR="007161DA" w:rsidRPr="00F40515" w:rsidRDefault="007161DA" w:rsidP="007161DA">
      <w:pPr>
        <w:jc w:val="left"/>
        <w:rPr>
          <w:rFonts w:ascii="黑体" w:eastAsia="黑体" w:hAnsi="黑体"/>
          <w:b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7AE0BF34" wp14:editId="1B142B66">
            <wp:extent cx="2429513" cy="4320000"/>
            <wp:effectExtent l="0" t="0" r="8890" b="444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513" cy="432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rFonts w:ascii="黑体" w:eastAsia="黑体" w:hAnsi="黑体" w:hint="eastAsia"/>
          <w:b/>
          <w:sz w:val="30"/>
          <w:szCs w:val="30"/>
        </w:rPr>
        <w:t xml:space="preserve"> </w:t>
      </w:r>
      <w:r>
        <w:rPr>
          <w:rFonts w:ascii="黑体" w:eastAsia="黑体" w:hAnsi="黑体"/>
          <w:b/>
          <w:sz w:val="30"/>
          <w:szCs w:val="30"/>
        </w:rPr>
        <w:t xml:space="preserve"> </w:t>
      </w:r>
      <w:r>
        <w:rPr>
          <w:noProof/>
        </w:rPr>
        <w:drawing>
          <wp:inline distT="0" distB="0" distL="0" distR="0" wp14:anchorId="6FD1A51E" wp14:editId="58B87186">
            <wp:extent cx="2429513" cy="4320000"/>
            <wp:effectExtent l="0" t="0" r="889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513" cy="432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237AACEB" w14:textId="77777777" w:rsidR="007161DA" w:rsidRPr="004203D1" w:rsidRDefault="007161DA" w:rsidP="007161DA">
      <w:pPr>
        <w:pStyle w:val="5"/>
      </w:pPr>
      <w:bookmarkStart w:id="39" w:name="_Toc15161544"/>
      <w:r>
        <w:t>3.3.3.1</w:t>
      </w:r>
      <w:r>
        <w:tab/>
      </w:r>
      <w:r>
        <w:rPr>
          <w:rFonts w:hint="eastAsia"/>
        </w:rPr>
        <w:t>成组添加功能</w:t>
      </w:r>
      <w:bookmarkEnd w:id="39"/>
    </w:p>
    <w:p w14:paraId="34488139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5C9236FB" w14:textId="77777777" w:rsidR="007161DA" w:rsidRPr="003B3375" w:rsidRDefault="007161DA" w:rsidP="007161DA">
      <w:pPr>
        <w:pStyle w:val="27"/>
        <w:ind w:firstLine="480"/>
      </w:pPr>
      <w:r>
        <w:rPr>
          <w:rFonts w:hint="eastAsia"/>
        </w:rPr>
        <w:t>为方便用户使用用户可通过添加物品同时添加多个闲置物品，系统会自动将相同类别相同交易方式的多个物品成组显示，所上传的图片合并显示，在详细信息界面可单独查看某个物品信息。</w:t>
      </w:r>
    </w:p>
    <w:p w14:paraId="70541BC3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操作角色</w:t>
      </w:r>
    </w:p>
    <w:p w14:paraId="65BA0D36" w14:textId="77777777" w:rsidR="007161DA" w:rsidRDefault="007161DA" w:rsidP="007161DA">
      <w:pPr>
        <w:pStyle w:val="27"/>
        <w:ind w:firstLine="480"/>
      </w:pPr>
      <w:r>
        <w:rPr>
          <w:rFonts w:hint="eastAsia"/>
        </w:rPr>
        <w:t>用户，系统</w:t>
      </w:r>
    </w:p>
    <w:p w14:paraId="2D99B6BF" w14:textId="77777777" w:rsidR="007161DA" w:rsidRPr="00C33370" w:rsidRDefault="007161DA" w:rsidP="007161DA">
      <w:pPr>
        <w:pStyle w:val="27"/>
        <w:ind w:firstLineChars="0" w:firstLine="0"/>
      </w:pPr>
      <w:r>
        <w:rPr>
          <w:noProof/>
        </w:rPr>
        <w:lastRenderedPageBreak/>
        <w:drawing>
          <wp:inline distT="0" distB="0" distL="0" distR="0" wp14:anchorId="36E804D0" wp14:editId="7E0D5EF3">
            <wp:extent cx="2429513" cy="4320000"/>
            <wp:effectExtent l="0" t="0" r="8890" b="4445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513" cy="432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</w:t>
      </w:r>
      <w:r>
        <w:rPr>
          <w:noProof/>
        </w:rPr>
        <w:drawing>
          <wp:inline distT="0" distB="0" distL="0" distR="0" wp14:anchorId="620083BD" wp14:editId="48CAE66A">
            <wp:extent cx="2429513" cy="4320000"/>
            <wp:effectExtent l="0" t="0" r="8890" b="4445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513" cy="432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7D0486F7" w14:textId="77777777" w:rsidR="007161DA" w:rsidRPr="007161DA" w:rsidRDefault="007161DA" w:rsidP="007161DA">
      <w:pPr>
        <w:pStyle w:val="4"/>
      </w:pPr>
      <w:bookmarkStart w:id="40" w:name="_Toc15161545"/>
      <w:bookmarkStart w:id="41" w:name="_Toc16436373"/>
      <w:r w:rsidRPr="007161DA">
        <w:rPr>
          <w:rFonts w:hint="eastAsia"/>
        </w:rPr>
        <w:t xml:space="preserve">3.3.4 </w:t>
      </w:r>
      <w:r w:rsidRPr="007161DA">
        <w:rPr>
          <w:rFonts w:hint="eastAsia"/>
        </w:rPr>
        <w:t>消息模块</w:t>
      </w:r>
      <w:bookmarkEnd w:id="40"/>
      <w:bookmarkEnd w:id="41"/>
    </w:p>
    <w:p w14:paraId="31BA99CF" w14:textId="77777777" w:rsidR="007161DA" w:rsidRPr="00F40515" w:rsidRDefault="007161DA" w:rsidP="007161DA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概述</w:t>
      </w:r>
    </w:p>
    <w:p w14:paraId="5EAB5936" w14:textId="77777777" w:rsidR="007161DA" w:rsidRPr="002B5138" w:rsidRDefault="007161DA" w:rsidP="007161DA">
      <w:pPr>
        <w:pStyle w:val="27"/>
        <w:ind w:firstLine="480"/>
      </w:pPr>
      <w:r>
        <w:rPr>
          <w:rFonts w:hint="eastAsia"/>
        </w:rPr>
        <w:t>在本模块中，用户可查看与用户的聊天信息与系统通知，系统通知包括用户的实时交易信息与系统分配信息。</w:t>
      </w:r>
    </w:p>
    <w:p w14:paraId="6E8A639A" w14:textId="77777777" w:rsidR="007161DA" w:rsidRDefault="007161DA" w:rsidP="007161DA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详细信息界面</w:t>
      </w:r>
    </w:p>
    <w:p w14:paraId="4E1BF5DE" w14:textId="77777777" w:rsidR="007161DA" w:rsidRPr="00F40515" w:rsidRDefault="007161DA" w:rsidP="007161DA">
      <w:pPr>
        <w:jc w:val="center"/>
        <w:rPr>
          <w:rFonts w:ascii="黑体" w:eastAsia="黑体" w:hAnsi="黑体"/>
          <w:b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2AF65AE8" wp14:editId="480A4D6C">
            <wp:extent cx="4049190" cy="7200000"/>
            <wp:effectExtent l="0" t="0" r="8890" b="127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9190" cy="720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21B42748" w14:textId="77777777" w:rsidR="007161DA" w:rsidRPr="004203D1" w:rsidRDefault="007161DA" w:rsidP="007161DA">
      <w:pPr>
        <w:pStyle w:val="5"/>
      </w:pPr>
      <w:bookmarkStart w:id="42" w:name="_Toc15161546"/>
      <w:r>
        <w:t>3.3.4.1</w:t>
      </w:r>
      <w:r>
        <w:tab/>
      </w:r>
      <w:r>
        <w:rPr>
          <w:rFonts w:hint="eastAsia"/>
        </w:rPr>
        <w:t>聊天功能</w:t>
      </w:r>
      <w:bookmarkEnd w:id="42"/>
    </w:p>
    <w:p w14:paraId="1753C2A3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035E93A7" w14:textId="77777777" w:rsidR="007161DA" w:rsidRPr="003B3375" w:rsidRDefault="007161DA" w:rsidP="007161DA">
      <w:pPr>
        <w:pStyle w:val="27"/>
        <w:ind w:firstLine="480"/>
      </w:pPr>
      <w:r>
        <w:rPr>
          <w:rFonts w:hint="eastAsia"/>
        </w:rPr>
        <w:t>用户通过本模块可实现发送图片与发送语音</w:t>
      </w:r>
      <w:r>
        <w:rPr>
          <w:rFonts w:hint="eastAsia"/>
        </w:rPr>
        <w:t>/</w:t>
      </w:r>
      <w:r>
        <w:rPr>
          <w:rFonts w:hint="eastAsia"/>
        </w:rPr>
        <w:t>文字。</w:t>
      </w:r>
    </w:p>
    <w:p w14:paraId="5E531621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操作角色</w:t>
      </w:r>
    </w:p>
    <w:p w14:paraId="3484CD20" w14:textId="77777777" w:rsidR="007161DA" w:rsidRDefault="007161DA" w:rsidP="007161DA">
      <w:pPr>
        <w:pStyle w:val="27"/>
        <w:ind w:firstLine="480"/>
      </w:pPr>
      <w:r>
        <w:rPr>
          <w:rFonts w:hint="eastAsia"/>
        </w:rPr>
        <w:lastRenderedPageBreak/>
        <w:t>用户</w:t>
      </w:r>
    </w:p>
    <w:p w14:paraId="65BE15FF" w14:textId="77777777" w:rsidR="007161DA" w:rsidRPr="003B3375" w:rsidRDefault="007161DA" w:rsidP="007161DA">
      <w:pPr>
        <w:pStyle w:val="27"/>
        <w:ind w:firstLineChars="0" w:firstLine="0"/>
        <w:jc w:val="center"/>
      </w:pPr>
      <w:r>
        <w:rPr>
          <w:noProof/>
        </w:rPr>
        <w:drawing>
          <wp:inline distT="0" distB="0" distL="0" distR="0" wp14:anchorId="4E490B97" wp14:editId="634E7426">
            <wp:extent cx="1619676" cy="2880000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676" cy="288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3CABCE8" wp14:editId="23BDE7BA">
            <wp:extent cx="1619676" cy="2880000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676" cy="288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76F7D12" wp14:editId="1B1E05B7">
            <wp:extent cx="1619676" cy="2880000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676" cy="288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485EBB84" w14:textId="77777777" w:rsidR="007161DA" w:rsidRDefault="007161DA" w:rsidP="007161DA">
      <w:pPr>
        <w:pStyle w:val="4"/>
      </w:pPr>
      <w:bookmarkStart w:id="43" w:name="_Toc15161547"/>
      <w:bookmarkStart w:id="44" w:name="_Toc16436374"/>
      <w:r>
        <w:t>3.3.5</w:t>
      </w:r>
      <w:r>
        <w:tab/>
      </w:r>
      <w:r>
        <w:rPr>
          <w:rFonts w:hint="eastAsia"/>
        </w:rPr>
        <w:t>我的模块</w:t>
      </w:r>
      <w:bookmarkEnd w:id="43"/>
      <w:bookmarkEnd w:id="44"/>
    </w:p>
    <w:p w14:paraId="754C95A9" w14:textId="77777777" w:rsidR="007161DA" w:rsidRPr="00F40515" w:rsidRDefault="007161DA" w:rsidP="007161DA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概述</w:t>
      </w:r>
    </w:p>
    <w:p w14:paraId="16166504" w14:textId="77777777" w:rsidR="007161DA" w:rsidRPr="002B5138" w:rsidRDefault="007161DA" w:rsidP="007161DA">
      <w:pPr>
        <w:pStyle w:val="27"/>
        <w:ind w:firstLine="480"/>
      </w:pPr>
      <w:r>
        <w:rPr>
          <w:rFonts w:hint="eastAsia"/>
        </w:rPr>
        <w:t>订单、发布、设置、关注</w:t>
      </w:r>
    </w:p>
    <w:p w14:paraId="742DFE3A" w14:textId="77777777" w:rsidR="007161DA" w:rsidRPr="00F40515" w:rsidRDefault="007161DA" w:rsidP="007161DA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详细信息界面</w:t>
      </w:r>
    </w:p>
    <w:p w14:paraId="237EE49E" w14:textId="77777777" w:rsidR="007161DA" w:rsidRPr="00E02614" w:rsidRDefault="007161DA" w:rsidP="007161DA">
      <w:pPr>
        <w:jc w:val="center"/>
      </w:pPr>
      <w:r>
        <w:rPr>
          <w:noProof/>
        </w:rPr>
        <w:drawing>
          <wp:inline distT="0" distB="0" distL="0" distR="0" wp14:anchorId="69CDFFB7" wp14:editId="1ED7FF33">
            <wp:extent cx="1215068" cy="2160000"/>
            <wp:effectExtent l="0" t="0" r="4445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5068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F661AB2" wp14:editId="6B1B1054">
            <wp:extent cx="1215068" cy="2160000"/>
            <wp:effectExtent l="0" t="0" r="4445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5068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84E556A" wp14:editId="402F7064">
            <wp:extent cx="1215068" cy="2160000"/>
            <wp:effectExtent l="0" t="0" r="4445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5068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6F77E99" wp14:editId="0FC09E5C">
            <wp:extent cx="1215068" cy="2160000"/>
            <wp:effectExtent l="0" t="0" r="4445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5068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154A74" w14:textId="77777777" w:rsidR="007161DA" w:rsidRPr="004203D1" w:rsidRDefault="007161DA" w:rsidP="007161DA">
      <w:pPr>
        <w:pStyle w:val="5"/>
      </w:pPr>
      <w:bookmarkStart w:id="45" w:name="_Toc15161548"/>
      <w:r>
        <w:rPr>
          <w:rFonts w:hint="eastAsia"/>
        </w:rPr>
        <w:t>3.3.5.1</w:t>
      </w:r>
      <w:r>
        <w:tab/>
      </w:r>
      <w:r>
        <w:rPr>
          <w:rFonts w:hint="eastAsia"/>
        </w:rPr>
        <w:t>动态功能</w:t>
      </w:r>
      <w:bookmarkEnd w:id="45"/>
    </w:p>
    <w:p w14:paraId="09D621CE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76DB9142" w14:textId="77777777" w:rsidR="007161DA" w:rsidRPr="003B3375" w:rsidRDefault="007161DA" w:rsidP="007161DA">
      <w:pPr>
        <w:pStyle w:val="27"/>
        <w:ind w:firstLine="480"/>
      </w:pPr>
      <w:r>
        <w:rPr>
          <w:rFonts w:hint="eastAsia"/>
        </w:rPr>
        <w:t>用户在我的订单可以查看订单的实时状态</w:t>
      </w:r>
    </w:p>
    <w:p w14:paraId="60607E5F" w14:textId="77777777" w:rsidR="007161DA" w:rsidRPr="008F7FF2" w:rsidRDefault="007161DA" w:rsidP="007161DA">
      <w:pPr>
        <w:pStyle w:val="3"/>
      </w:pPr>
      <w:bookmarkStart w:id="46" w:name="_Toc15161549"/>
      <w:bookmarkStart w:id="47" w:name="_Toc16436375"/>
      <w:r w:rsidRPr="008F7FF2">
        <w:rPr>
          <w:rFonts w:hint="eastAsia"/>
        </w:rPr>
        <w:lastRenderedPageBreak/>
        <w:t>3.4</w:t>
      </w:r>
      <w:r w:rsidRPr="008F7FF2">
        <w:tab/>
      </w:r>
      <w:r w:rsidRPr="008F7FF2">
        <w:rPr>
          <w:rFonts w:hint="eastAsia"/>
        </w:rPr>
        <w:t>其他非功能性需求</w:t>
      </w:r>
      <w:bookmarkEnd w:id="25"/>
      <w:bookmarkEnd w:id="46"/>
      <w:bookmarkEnd w:id="47"/>
    </w:p>
    <w:p w14:paraId="70DCE3D7" w14:textId="77777777" w:rsidR="007161DA" w:rsidRPr="002E6B01" w:rsidRDefault="007161DA" w:rsidP="007161DA">
      <w:pPr>
        <w:pStyle w:val="4"/>
      </w:pPr>
      <w:bookmarkStart w:id="48" w:name="_Toc235605546"/>
      <w:bookmarkStart w:id="49" w:name="_Toc15161550"/>
      <w:bookmarkStart w:id="50" w:name="_Toc16436376"/>
      <w:r w:rsidRPr="008F7FF2">
        <w:rPr>
          <w:rFonts w:hint="eastAsia"/>
        </w:rPr>
        <w:t>3.4.1</w:t>
      </w:r>
      <w:r w:rsidRPr="008F7FF2">
        <w:tab/>
      </w:r>
      <w:r w:rsidRPr="008F7FF2">
        <w:rPr>
          <w:rFonts w:hint="eastAsia"/>
        </w:rPr>
        <w:t>软硬件环境需求</w:t>
      </w:r>
      <w:bookmarkEnd w:id="48"/>
      <w:bookmarkEnd w:id="49"/>
      <w:bookmarkEnd w:id="50"/>
    </w:p>
    <w:tbl>
      <w:tblPr>
        <w:tblW w:w="85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67"/>
        <w:gridCol w:w="6570"/>
      </w:tblGrid>
      <w:tr w:rsidR="007161DA" w:rsidRPr="00223D49" w14:paraId="36A6ED60" w14:textId="77777777" w:rsidTr="00505879">
        <w:trPr>
          <w:trHeight w:val="292"/>
        </w:trPr>
        <w:tc>
          <w:tcPr>
            <w:tcW w:w="1967" w:type="dxa"/>
            <w:tcBorders>
              <w:bottom w:val="single" w:sz="4" w:space="0" w:color="auto"/>
            </w:tcBorders>
            <w:shd w:val="clear" w:color="auto" w:fill="D9D9D9"/>
          </w:tcPr>
          <w:p w14:paraId="651DAD6F" w14:textId="77777777" w:rsidR="007161DA" w:rsidRPr="00223D49" w:rsidRDefault="007161DA" w:rsidP="00505879">
            <w:pPr>
              <w:jc w:val="left"/>
              <w:rPr>
                <w:b/>
                <w:bCs/>
                <w:sz w:val="18"/>
              </w:rPr>
            </w:pPr>
            <w:r w:rsidRPr="00223D49">
              <w:rPr>
                <w:rFonts w:hint="eastAsia"/>
                <w:b/>
                <w:bCs/>
                <w:sz w:val="18"/>
              </w:rPr>
              <w:t>需求名称</w:t>
            </w:r>
          </w:p>
        </w:tc>
        <w:tc>
          <w:tcPr>
            <w:tcW w:w="6570" w:type="dxa"/>
            <w:shd w:val="clear" w:color="auto" w:fill="D9D9D9"/>
          </w:tcPr>
          <w:p w14:paraId="3E935EC1" w14:textId="77777777" w:rsidR="007161DA" w:rsidRPr="00223D49" w:rsidRDefault="007161DA" w:rsidP="00505879">
            <w:pPr>
              <w:jc w:val="left"/>
              <w:rPr>
                <w:b/>
                <w:bCs/>
                <w:sz w:val="18"/>
              </w:rPr>
            </w:pPr>
            <w:r w:rsidRPr="00223D49">
              <w:rPr>
                <w:rFonts w:hint="eastAsia"/>
                <w:b/>
                <w:bCs/>
                <w:sz w:val="18"/>
              </w:rPr>
              <w:t>详细要求</w:t>
            </w:r>
          </w:p>
        </w:tc>
      </w:tr>
      <w:tr w:rsidR="007161DA" w:rsidRPr="00223D49" w14:paraId="788C6B37" w14:textId="77777777" w:rsidTr="00505879">
        <w:trPr>
          <w:trHeight w:val="306"/>
        </w:trPr>
        <w:tc>
          <w:tcPr>
            <w:tcW w:w="1967" w:type="dxa"/>
            <w:shd w:val="clear" w:color="auto" w:fill="D9D9D9"/>
          </w:tcPr>
          <w:p w14:paraId="3CED5EDB" w14:textId="77777777" w:rsidR="007161DA" w:rsidRPr="00650795" w:rsidRDefault="007161DA" w:rsidP="00505879">
            <w:pPr>
              <w:pStyle w:val="a7"/>
              <w:tabs>
                <w:tab w:val="clear" w:pos="4153"/>
                <w:tab w:val="clear" w:pos="8306"/>
              </w:tabs>
              <w:snapToGrid/>
              <w:jc w:val="left"/>
              <w:rPr>
                <w:kern w:val="2"/>
                <w:szCs w:val="24"/>
              </w:rPr>
            </w:pPr>
            <w:r>
              <w:rPr>
                <w:rFonts w:hint="eastAsia"/>
                <w:kern w:val="2"/>
                <w:szCs w:val="24"/>
              </w:rPr>
              <w:t>开发平台</w:t>
            </w:r>
          </w:p>
        </w:tc>
        <w:tc>
          <w:tcPr>
            <w:tcW w:w="6570" w:type="dxa"/>
          </w:tcPr>
          <w:p w14:paraId="795CCF5F" w14:textId="77777777" w:rsidR="007161DA" w:rsidRPr="00223D49" w:rsidRDefault="007161DA" w:rsidP="00505879">
            <w:pPr>
              <w:jc w:val="left"/>
              <w:rPr>
                <w:sz w:val="18"/>
              </w:rPr>
            </w:pPr>
            <w:r>
              <w:rPr>
                <w:rFonts w:hint="eastAsia"/>
                <w:sz w:val="18"/>
              </w:rPr>
              <w:t>HbuliderX</w:t>
            </w:r>
          </w:p>
        </w:tc>
      </w:tr>
      <w:tr w:rsidR="007161DA" w:rsidRPr="00223D49" w14:paraId="386DDFC5" w14:textId="77777777" w:rsidTr="00505879">
        <w:trPr>
          <w:trHeight w:val="292"/>
        </w:trPr>
        <w:tc>
          <w:tcPr>
            <w:tcW w:w="1967" w:type="dxa"/>
            <w:shd w:val="clear" w:color="auto" w:fill="D9D9D9"/>
          </w:tcPr>
          <w:p w14:paraId="3DFA18FD" w14:textId="77777777" w:rsidR="007161DA" w:rsidRPr="00223D49" w:rsidRDefault="007161DA" w:rsidP="00505879">
            <w:pPr>
              <w:jc w:val="left"/>
              <w:rPr>
                <w:sz w:val="18"/>
              </w:rPr>
            </w:pPr>
            <w:r>
              <w:rPr>
                <w:rFonts w:hint="eastAsia"/>
                <w:sz w:val="18"/>
              </w:rPr>
              <w:t>建议浏览器</w:t>
            </w:r>
          </w:p>
        </w:tc>
        <w:tc>
          <w:tcPr>
            <w:tcW w:w="6570" w:type="dxa"/>
          </w:tcPr>
          <w:p w14:paraId="3E9D6D10" w14:textId="77777777" w:rsidR="007161DA" w:rsidRPr="00223D49" w:rsidRDefault="007161DA" w:rsidP="00505879">
            <w:pPr>
              <w:jc w:val="left"/>
              <w:rPr>
                <w:sz w:val="18"/>
              </w:rPr>
            </w:pPr>
            <w:r>
              <w:rPr>
                <w:rFonts w:hint="eastAsia"/>
                <w:sz w:val="18"/>
              </w:rPr>
              <w:t>Chrome</w:t>
            </w:r>
          </w:p>
        </w:tc>
      </w:tr>
      <w:tr w:rsidR="007161DA" w:rsidRPr="00223D49" w14:paraId="608BB21F" w14:textId="77777777" w:rsidTr="00505879">
        <w:trPr>
          <w:trHeight w:val="306"/>
        </w:trPr>
        <w:tc>
          <w:tcPr>
            <w:tcW w:w="1967" w:type="dxa"/>
            <w:shd w:val="clear" w:color="auto" w:fill="D9D9D9"/>
          </w:tcPr>
          <w:p w14:paraId="6A2E640D" w14:textId="77777777" w:rsidR="007161DA" w:rsidRPr="00223D49" w:rsidRDefault="007161DA" w:rsidP="00505879">
            <w:pPr>
              <w:jc w:val="left"/>
              <w:rPr>
                <w:sz w:val="18"/>
              </w:rPr>
            </w:pPr>
            <w:r>
              <w:rPr>
                <w:rFonts w:hint="eastAsia"/>
                <w:sz w:val="18"/>
              </w:rPr>
              <w:t>基于</w:t>
            </w:r>
          </w:p>
        </w:tc>
        <w:tc>
          <w:tcPr>
            <w:tcW w:w="6570" w:type="dxa"/>
          </w:tcPr>
          <w:p w14:paraId="10C13E9C" w14:textId="77777777" w:rsidR="007161DA" w:rsidRPr="00223D49" w:rsidRDefault="007161DA" w:rsidP="00505879">
            <w:pPr>
              <w:jc w:val="left"/>
              <w:rPr>
                <w:sz w:val="18"/>
              </w:rPr>
            </w:pPr>
            <w:r>
              <w:rPr>
                <w:rFonts w:hint="eastAsia"/>
                <w:sz w:val="18"/>
              </w:rPr>
              <w:t>HTML5+Bootstrap</w:t>
            </w:r>
          </w:p>
        </w:tc>
      </w:tr>
    </w:tbl>
    <w:p w14:paraId="6A3D4C17" w14:textId="77777777" w:rsidR="007161DA" w:rsidRDefault="007161DA" w:rsidP="007161DA">
      <w:pPr>
        <w:jc w:val="left"/>
      </w:pPr>
    </w:p>
    <w:p w14:paraId="4C9CFFB9" w14:textId="77777777" w:rsidR="007161DA" w:rsidRPr="00BF28F1" w:rsidRDefault="007161DA" w:rsidP="007161DA">
      <w:pPr>
        <w:pStyle w:val="4"/>
      </w:pPr>
      <w:bookmarkStart w:id="51" w:name="_Toc235605547"/>
      <w:bookmarkStart w:id="52" w:name="_Toc15161551"/>
      <w:bookmarkStart w:id="53" w:name="_Toc16436377"/>
      <w:r>
        <w:rPr>
          <w:rFonts w:hint="eastAsia"/>
        </w:rPr>
        <w:t>3.4.2</w:t>
      </w:r>
      <w:r>
        <w:tab/>
      </w:r>
      <w:r w:rsidRPr="00BF28F1">
        <w:rPr>
          <w:rFonts w:hint="eastAsia"/>
        </w:rPr>
        <w:t>产品质量需求</w:t>
      </w:r>
      <w:bookmarkEnd w:id="51"/>
      <w:bookmarkEnd w:id="52"/>
      <w:bookmarkEnd w:id="53"/>
    </w:p>
    <w:tbl>
      <w:tblPr>
        <w:tblW w:w="8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46"/>
        <w:gridCol w:w="6500"/>
      </w:tblGrid>
      <w:tr w:rsidR="007161DA" w:rsidRPr="00223D49" w14:paraId="2F75343F" w14:textId="77777777" w:rsidTr="00505879">
        <w:trPr>
          <w:trHeight w:val="299"/>
        </w:trPr>
        <w:tc>
          <w:tcPr>
            <w:tcW w:w="1946" w:type="dxa"/>
            <w:tcBorders>
              <w:bottom w:val="single" w:sz="4" w:space="0" w:color="auto"/>
            </w:tcBorders>
            <w:shd w:val="clear" w:color="auto" w:fill="D9D9D9"/>
          </w:tcPr>
          <w:p w14:paraId="3E0B2F3A" w14:textId="77777777" w:rsidR="007161DA" w:rsidRPr="00223D49" w:rsidRDefault="007161DA" w:rsidP="00505879">
            <w:pPr>
              <w:jc w:val="left"/>
              <w:rPr>
                <w:b/>
                <w:bCs/>
                <w:sz w:val="18"/>
              </w:rPr>
            </w:pPr>
            <w:r w:rsidRPr="00223D49">
              <w:rPr>
                <w:rFonts w:hint="eastAsia"/>
                <w:b/>
                <w:bCs/>
                <w:sz w:val="18"/>
              </w:rPr>
              <w:t>主要质量属性</w:t>
            </w:r>
          </w:p>
        </w:tc>
        <w:tc>
          <w:tcPr>
            <w:tcW w:w="6500" w:type="dxa"/>
            <w:shd w:val="clear" w:color="auto" w:fill="D9D9D9"/>
          </w:tcPr>
          <w:p w14:paraId="4E1FA7CD" w14:textId="77777777" w:rsidR="007161DA" w:rsidRPr="00223D49" w:rsidRDefault="007161DA" w:rsidP="00505879">
            <w:pPr>
              <w:jc w:val="left"/>
              <w:rPr>
                <w:b/>
                <w:bCs/>
                <w:sz w:val="18"/>
              </w:rPr>
            </w:pPr>
            <w:r w:rsidRPr="00223D49">
              <w:rPr>
                <w:rFonts w:hint="eastAsia"/>
                <w:b/>
                <w:bCs/>
                <w:sz w:val="18"/>
              </w:rPr>
              <w:t>详细要求</w:t>
            </w:r>
          </w:p>
        </w:tc>
      </w:tr>
      <w:tr w:rsidR="007161DA" w:rsidRPr="00223D49" w14:paraId="153C05A1" w14:textId="77777777" w:rsidTr="00505879">
        <w:trPr>
          <w:trHeight w:val="299"/>
        </w:trPr>
        <w:tc>
          <w:tcPr>
            <w:tcW w:w="1946" w:type="dxa"/>
            <w:shd w:val="clear" w:color="auto" w:fill="D9D9D9"/>
          </w:tcPr>
          <w:p w14:paraId="3E622762" w14:textId="77777777" w:rsidR="007161DA" w:rsidRPr="00FB4548" w:rsidRDefault="007161DA" w:rsidP="00505879">
            <w:pPr>
              <w:jc w:val="left"/>
              <w:rPr>
                <w:b/>
                <w:bCs/>
                <w:sz w:val="18"/>
              </w:rPr>
            </w:pPr>
            <w:r w:rsidRPr="00FB4548">
              <w:rPr>
                <w:rFonts w:hint="eastAsia"/>
                <w:b/>
                <w:bCs/>
                <w:sz w:val="18"/>
              </w:rPr>
              <w:t>性能，效率</w:t>
            </w:r>
          </w:p>
        </w:tc>
        <w:tc>
          <w:tcPr>
            <w:tcW w:w="6500" w:type="dxa"/>
          </w:tcPr>
          <w:p w14:paraId="568DB3EA" w14:textId="77777777" w:rsidR="007161DA" w:rsidRPr="00FB4548" w:rsidRDefault="007161DA" w:rsidP="00505879">
            <w:pPr>
              <w:jc w:val="left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可并发，用户约千级</w:t>
            </w:r>
          </w:p>
        </w:tc>
      </w:tr>
      <w:tr w:rsidR="007161DA" w:rsidRPr="00223D49" w14:paraId="7DD8325E" w14:textId="77777777" w:rsidTr="00505879">
        <w:trPr>
          <w:trHeight w:val="183"/>
        </w:trPr>
        <w:tc>
          <w:tcPr>
            <w:tcW w:w="1946" w:type="dxa"/>
            <w:shd w:val="clear" w:color="auto" w:fill="D9D9D9"/>
          </w:tcPr>
          <w:p w14:paraId="3AB0C15D" w14:textId="77777777" w:rsidR="007161DA" w:rsidRPr="00FB4548" w:rsidRDefault="007161DA" w:rsidP="00505879">
            <w:pPr>
              <w:jc w:val="left"/>
              <w:rPr>
                <w:b/>
                <w:bCs/>
                <w:sz w:val="18"/>
              </w:rPr>
            </w:pPr>
            <w:r w:rsidRPr="00FB4548">
              <w:rPr>
                <w:rFonts w:hint="eastAsia"/>
                <w:b/>
                <w:bCs/>
                <w:sz w:val="18"/>
              </w:rPr>
              <w:t>可扩展性</w:t>
            </w:r>
          </w:p>
        </w:tc>
        <w:tc>
          <w:tcPr>
            <w:tcW w:w="6500" w:type="dxa"/>
          </w:tcPr>
          <w:p w14:paraId="29F6D864" w14:textId="77777777" w:rsidR="007161DA" w:rsidRPr="00FB4548" w:rsidRDefault="007161DA" w:rsidP="00505879">
            <w:pPr>
              <w:jc w:val="left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可接入硬件</w:t>
            </w:r>
          </w:p>
        </w:tc>
      </w:tr>
      <w:tr w:rsidR="007161DA" w:rsidRPr="00223D49" w14:paraId="7253FF15" w14:textId="77777777" w:rsidTr="00505879">
        <w:trPr>
          <w:trHeight w:val="403"/>
        </w:trPr>
        <w:tc>
          <w:tcPr>
            <w:tcW w:w="1946" w:type="dxa"/>
            <w:shd w:val="clear" w:color="auto" w:fill="D9D9D9"/>
          </w:tcPr>
          <w:p w14:paraId="6A112945" w14:textId="77777777" w:rsidR="007161DA" w:rsidRPr="00FB4548" w:rsidRDefault="007161DA" w:rsidP="00505879">
            <w:pPr>
              <w:jc w:val="left"/>
              <w:rPr>
                <w:b/>
                <w:bCs/>
                <w:sz w:val="18"/>
              </w:rPr>
            </w:pPr>
            <w:r w:rsidRPr="00FB4548">
              <w:rPr>
                <w:rFonts w:hint="eastAsia"/>
                <w:b/>
                <w:bCs/>
                <w:sz w:val="18"/>
              </w:rPr>
              <w:t>IE</w:t>
            </w:r>
            <w:r w:rsidRPr="00FB4548">
              <w:rPr>
                <w:rFonts w:hint="eastAsia"/>
                <w:b/>
                <w:bCs/>
                <w:sz w:val="18"/>
              </w:rPr>
              <w:t>兼容性</w:t>
            </w:r>
          </w:p>
        </w:tc>
        <w:tc>
          <w:tcPr>
            <w:tcW w:w="6500" w:type="dxa"/>
          </w:tcPr>
          <w:p w14:paraId="2F693647" w14:textId="77777777" w:rsidR="007161DA" w:rsidRPr="00FB4548" w:rsidRDefault="007161DA" w:rsidP="00505879">
            <w:pPr>
              <w:jc w:val="left"/>
              <w:rPr>
                <w:b/>
                <w:bCs/>
                <w:sz w:val="18"/>
              </w:rPr>
            </w:pPr>
            <w:r w:rsidRPr="00FB4548">
              <w:rPr>
                <w:rFonts w:hint="eastAsia"/>
                <w:b/>
                <w:bCs/>
                <w:sz w:val="18"/>
              </w:rPr>
              <w:t>Chrome</w:t>
            </w:r>
          </w:p>
        </w:tc>
      </w:tr>
    </w:tbl>
    <w:p w14:paraId="15B79435" w14:textId="77777777" w:rsidR="007161DA" w:rsidRPr="001F6349" w:rsidRDefault="007161DA" w:rsidP="001F6349"/>
    <w:p w14:paraId="1A7B87A0" w14:textId="5C098D1B" w:rsidR="006E64C6" w:rsidRDefault="007161DA">
      <w:pPr>
        <w:pStyle w:val="2"/>
      </w:pPr>
      <w:bookmarkStart w:id="54" w:name="_Toc16436378"/>
      <w:r>
        <w:t>4</w:t>
      </w:r>
      <w:r w:rsidR="00CA2D42">
        <w:rPr>
          <w:rFonts w:hint="eastAsia"/>
        </w:rPr>
        <w:t>接口设计</w:t>
      </w:r>
      <w:bookmarkEnd w:id="54"/>
      <w:r w:rsidR="00CA2D42">
        <w:rPr>
          <w:rFonts w:hint="eastAsia"/>
        </w:rPr>
        <w:t xml:space="preserve"> </w:t>
      </w:r>
    </w:p>
    <w:p w14:paraId="100ECB09" w14:textId="7732C8B7" w:rsidR="006E64C6" w:rsidRDefault="007161DA">
      <w:pPr>
        <w:pStyle w:val="3"/>
      </w:pPr>
      <w:bookmarkStart w:id="55" w:name="_Toc16436379"/>
      <w:r>
        <w:t>4</w:t>
      </w:r>
      <w:r w:rsidR="00CA2D42">
        <w:rPr>
          <w:rFonts w:hint="eastAsia"/>
        </w:rPr>
        <w:t xml:space="preserve">.1 </w:t>
      </w:r>
      <w:r w:rsidR="00CA2D42">
        <w:rPr>
          <w:rFonts w:hint="eastAsia"/>
        </w:rPr>
        <w:t>用户接口</w:t>
      </w:r>
      <w:bookmarkEnd w:id="55"/>
    </w:p>
    <w:p w14:paraId="228FDDCE" w14:textId="155BCB0D" w:rsidR="006E64C6" w:rsidRPr="002F7CE9" w:rsidRDefault="001F6349" w:rsidP="001F6349">
      <w:pPr>
        <w:ind w:firstLine="425"/>
        <w:rPr>
          <w:b/>
          <w:bCs/>
        </w:rPr>
      </w:pPr>
      <w:r w:rsidRPr="002F7CE9">
        <w:rPr>
          <w:rFonts w:hint="eastAsia"/>
          <w:b/>
          <w:bCs/>
        </w:rPr>
        <w:t>帮助文档</w:t>
      </w:r>
    </w:p>
    <w:p w14:paraId="2CF32AC0" w14:textId="5560A493" w:rsidR="001F6349" w:rsidRDefault="001F6349" w:rsidP="001F6349">
      <w:r>
        <w:tab/>
      </w:r>
      <w:r>
        <w:rPr>
          <w:rFonts w:hint="eastAsia"/>
        </w:rPr>
        <w:t>平台交易：</w:t>
      </w:r>
      <w:r w:rsidR="002F7CE9">
        <w:rPr>
          <w:rFonts w:hint="eastAsia"/>
        </w:rPr>
        <w:t>平台交易是一种新型的交易方式，即您可以通过系统为您分配的唯一中转密码将您出售</w:t>
      </w:r>
      <w:r w:rsidR="002F7CE9">
        <w:rPr>
          <w:rFonts w:hint="eastAsia"/>
        </w:rPr>
        <w:t>/</w:t>
      </w:r>
      <w:r w:rsidR="002F7CE9">
        <w:rPr>
          <w:rFonts w:hint="eastAsia"/>
        </w:rPr>
        <w:t>购买的商品在附近指定的中转空间中存入</w:t>
      </w:r>
      <w:r w:rsidR="002F7CE9">
        <w:rPr>
          <w:rFonts w:hint="eastAsia"/>
        </w:rPr>
        <w:t>/</w:t>
      </w:r>
      <w:r w:rsidR="002F7CE9">
        <w:rPr>
          <w:rFonts w:hint="eastAsia"/>
        </w:rPr>
        <w:t>取出，操作总流程中可以保证您的隐私不泄露。</w:t>
      </w:r>
    </w:p>
    <w:p w14:paraId="12686051" w14:textId="4DF14397" w:rsidR="002F7CE9" w:rsidRPr="002F7CE9" w:rsidRDefault="002F7CE9" w:rsidP="002F7CE9">
      <w:pPr>
        <w:ind w:firstLine="425"/>
        <w:rPr>
          <w:b/>
          <w:bCs/>
        </w:rPr>
      </w:pPr>
      <w:r w:rsidRPr="002F7CE9">
        <w:rPr>
          <w:rFonts w:hint="eastAsia"/>
          <w:b/>
          <w:bCs/>
        </w:rPr>
        <w:t>用户界面</w:t>
      </w:r>
    </w:p>
    <w:p w14:paraId="4943C48A" w14:textId="536111B6" w:rsidR="002F7CE9" w:rsidRDefault="002F7CE9" w:rsidP="002F7CE9">
      <w:pPr>
        <w:ind w:firstLine="425"/>
      </w:pPr>
      <w:r>
        <w:rPr>
          <w:rFonts w:hint="eastAsia"/>
        </w:rPr>
        <w:t>在用户界面部分，根据需求分析的结果，用户需要一个用户友善界面。在界面设计上，应做到简单明了，易于操作，并且要注意到界面的布局，应突出的显示重要以及出错信息。外观上也要做到合理化，考虑到用户多对手机端风格较熟悉，应尽量向这一方向靠拢。在设计语言上，已决定使用</w:t>
      </w:r>
      <w:r>
        <w:rPr>
          <w:rFonts w:hint="eastAsia"/>
        </w:rPr>
        <w:t>HTML</w:t>
      </w:r>
      <w:r>
        <w:rPr>
          <w:rFonts w:hint="eastAsia"/>
        </w:rPr>
        <w:t>进行编程。其中服务器程序界面要做到操作简单，易于管理。在设计上采用下拉式菜单、圆角等标准。</w:t>
      </w:r>
    </w:p>
    <w:p w14:paraId="30F2387D" w14:textId="41717CD8" w:rsidR="006E64C6" w:rsidRDefault="007161DA" w:rsidP="002F7CE9">
      <w:pPr>
        <w:pStyle w:val="3"/>
      </w:pPr>
      <w:bookmarkStart w:id="56" w:name="_Toc16436380"/>
      <w:r>
        <w:t>4</w:t>
      </w:r>
      <w:r w:rsidR="00CA2D42">
        <w:rPr>
          <w:rFonts w:hint="eastAsia"/>
        </w:rPr>
        <w:t xml:space="preserve">.2 </w:t>
      </w:r>
      <w:r w:rsidR="00CA2D42">
        <w:rPr>
          <w:rFonts w:hint="eastAsia"/>
        </w:rPr>
        <w:t>外部接口</w:t>
      </w:r>
      <w:bookmarkEnd w:id="56"/>
    </w:p>
    <w:p w14:paraId="364E98FA" w14:textId="53D38FCA" w:rsidR="002F7CE9" w:rsidRDefault="002F7CE9" w:rsidP="002F7CE9">
      <w:r>
        <w:tab/>
      </w:r>
      <w:r>
        <w:rPr>
          <w:rFonts w:hint="eastAsia"/>
        </w:rPr>
        <w:t>悠悦易存硬件接口（待完善）</w:t>
      </w:r>
    </w:p>
    <w:p w14:paraId="76401E22" w14:textId="548DA300" w:rsidR="002F7CE9" w:rsidRPr="002F7CE9" w:rsidRDefault="002F7CE9" w:rsidP="002F7CE9">
      <w:r>
        <w:tab/>
      </w:r>
      <w:r>
        <w:rPr>
          <w:rFonts w:hint="eastAsia"/>
        </w:rPr>
        <w:t>物品分享接口</w:t>
      </w:r>
    </w:p>
    <w:p w14:paraId="576DEF32" w14:textId="5F655D67" w:rsidR="006E64C6" w:rsidRDefault="007161DA">
      <w:pPr>
        <w:pStyle w:val="3"/>
      </w:pPr>
      <w:bookmarkStart w:id="57" w:name="_Toc16436381"/>
      <w:r>
        <w:lastRenderedPageBreak/>
        <w:t>4</w:t>
      </w:r>
      <w:r w:rsidR="00CA2D42">
        <w:rPr>
          <w:rFonts w:hint="eastAsia"/>
        </w:rPr>
        <w:t xml:space="preserve">.3 </w:t>
      </w:r>
      <w:r w:rsidR="00CA2D42">
        <w:rPr>
          <w:rFonts w:hint="eastAsia"/>
        </w:rPr>
        <w:t>内部接口</w:t>
      </w:r>
      <w:bookmarkEnd w:id="57"/>
      <w:r w:rsidR="00CA2D42">
        <w:rPr>
          <w:rFonts w:hint="eastAsia"/>
        </w:rPr>
        <w:t xml:space="preserve"> </w:t>
      </w:r>
    </w:p>
    <w:p w14:paraId="3F882F29" w14:textId="75338ACC" w:rsidR="002F7CE9" w:rsidRPr="002F7CE9" w:rsidRDefault="002F7CE9" w:rsidP="002F7CE9">
      <w:pPr>
        <w:ind w:firstLine="425"/>
      </w:pPr>
      <w:r w:rsidRPr="002F7CE9">
        <w:rPr>
          <w:rFonts w:hint="eastAsia"/>
        </w:rPr>
        <w:t>内部接口方面，各模块之间采用函数调用、参数传递、返回值的方式进行信息传递。具体参数的结构将在下面数据结构设计的内容中说明。接口传递的信息将是以数据结构封装了的数据，以参数传递或返回值的形式在各模块间传输。</w:t>
      </w:r>
    </w:p>
    <w:p w14:paraId="3F6D09BE" w14:textId="4B51C785" w:rsidR="006E64C6" w:rsidRDefault="007161DA" w:rsidP="00BA24E2">
      <w:pPr>
        <w:pStyle w:val="2"/>
      </w:pPr>
      <w:bookmarkStart w:id="58" w:name="_Toc16436382"/>
      <w:r>
        <w:t>5</w:t>
      </w:r>
      <w:r w:rsidR="002F7CE9">
        <w:rPr>
          <w:rFonts w:hint="eastAsia"/>
        </w:rPr>
        <w:t xml:space="preserve"> </w:t>
      </w:r>
      <w:r w:rsidR="002F7CE9">
        <w:rPr>
          <w:rFonts w:hint="eastAsia"/>
        </w:rPr>
        <w:t>系统数据结构设计</w:t>
      </w:r>
      <w:r w:rsidR="001F6349">
        <w:rPr>
          <w:rFonts w:hint="eastAsia"/>
        </w:rPr>
        <w:t>（尚未完善）</w:t>
      </w:r>
      <w:bookmarkEnd w:id="58"/>
    </w:p>
    <w:p w14:paraId="551B8581" w14:textId="51E81EE4" w:rsidR="006E64C6" w:rsidRDefault="007161DA">
      <w:pPr>
        <w:pStyle w:val="3"/>
      </w:pPr>
      <w:bookmarkStart w:id="59" w:name="_Toc16436383"/>
      <w:r>
        <w:t>5</w:t>
      </w:r>
      <w:r w:rsidR="00CA2D42">
        <w:rPr>
          <w:rFonts w:hint="eastAsia"/>
        </w:rPr>
        <w:t xml:space="preserve">.1 </w:t>
      </w:r>
      <w:r w:rsidR="00CA2D42">
        <w:rPr>
          <w:rFonts w:hint="eastAsia"/>
        </w:rPr>
        <w:t>逻辑结构设计要点</w:t>
      </w:r>
      <w:bookmarkEnd w:id="59"/>
      <w:r w:rsidR="00CA2D42">
        <w:rPr>
          <w:rFonts w:hint="eastAsia"/>
        </w:rPr>
        <w:t xml:space="preserve"> </w:t>
      </w:r>
    </w:p>
    <w:p w14:paraId="1BDD8AA5" w14:textId="77777777" w:rsidR="006E64C6" w:rsidRDefault="00CA2D42">
      <w:r>
        <w:rPr>
          <w:rFonts w:hint="eastAsia"/>
        </w:rPr>
        <w:t xml:space="preserve">   </w:t>
      </w:r>
      <w:r>
        <w:rPr>
          <w:rFonts w:hint="eastAsia"/>
          <w:i/>
          <w:color w:val="808080"/>
        </w:rPr>
        <w:t>{</w:t>
      </w:r>
      <w:r>
        <w:rPr>
          <w:rFonts w:hint="eastAsia"/>
          <w:i/>
          <w:color w:val="808080"/>
        </w:rPr>
        <w:t>给出本系统内所使用的每个数据结构的名称、标识符以及它们之中每个数据项、记录、文卷和系的标识、定义、长度及它们之间的层次的或表格的相互关系。</w:t>
      </w:r>
      <w:r>
        <w:rPr>
          <w:rFonts w:hint="eastAsia"/>
          <w:i/>
          <w:color w:val="808080"/>
        </w:rPr>
        <w:t>}</w:t>
      </w:r>
    </w:p>
    <w:p w14:paraId="1D1C9B2F" w14:textId="0407C181" w:rsidR="006E64C6" w:rsidRDefault="007161DA">
      <w:pPr>
        <w:pStyle w:val="3"/>
      </w:pPr>
      <w:bookmarkStart w:id="60" w:name="_Toc16436384"/>
      <w:r>
        <w:t>5</w:t>
      </w:r>
      <w:r w:rsidR="00CA2D42">
        <w:rPr>
          <w:rFonts w:hint="eastAsia"/>
        </w:rPr>
        <w:t xml:space="preserve">.2 </w:t>
      </w:r>
      <w:r w:rsidR="00CA2D42">
        <w:rPr>
          <w:rFonts w:hint="eastAsia"/>
        </w:rPr>
        <w:t>物理结构设计要点</w:t>
      </w:r>
      <w:bookmarkEnd w:id="60"/>
    </w:p>
    <w:p w14:paraId="6D7A193C" w14:textId="77777777" w:rsidR="006E64C6" w:rsidRDefault="00CA2D42">
      <w:r>
        <w:rPr>
          <w:rFonts w:hint="eastAsia"/>
        </w:rPr>
        <w:t xml:space="preserve">   </w:t>
      </w:r>
      <w:r>
        <w:rPr>
          <w:rFonts w:hint="eastAsia"/>
          <w:i/>
          <w:color w:val="808080"/>
        </w:rPr>
        <w:t>{</w:t>
      </w:r>
      <w:r>
        <w:rPr>
          <w:rFonts w:hint="eastAsia"/>
          <w:i/>
          <w:color w:val="808080"/>
        </w:rPr>
        <w:t>给出本系统内所使用的每个数据结构中的每个数据项的存储要求，访问方法、存取单位、存取的物理关系（索引、设备、存储区域）、设计考虑和保密条件。</w:t>
      </w:r>
      <w:r>
        <w:rPr>
          <w:rFonts w:hint="eastAsia"/>
          <w:i/>
          <w:color w:val="808080"/>
        </w:rPr>
        <w:t>}</w:t>
      </w:r>
    </w:p>
    <w:p w14:paraId="002717B9" w14:textId="1BA83373" w:rsidR="006E64C6" w:rsidRDefault="007161DA">
      <w:pPr>
        <w:pStyle w:val="3"/>
      </w:pPr>
      <w:bookmarkStart w:id="61" w:name="_Toc16436385"/>
      <w:r>
        <w:t>5</w:t>
      </w:r>
      <w:r w:rsidR="00CA2D42">
        <w:rPr>
          <w:rFonts w:hint="eastAsia"/>
        </w:rPr>
        <w:t xml:space="preserve">.3 </w:t>
      </w:r>
      <w:r w:rsidR="00CA2D42">
        <w:rPr>
          <w:rFonts w:hint="eastAsia"/>
        </w:rPr>
        <w:t>数据结构与程序的关系</w:t>
      </w:r>
      <w:bookmarkEnd w:id="61"/>
    </w:p>
    <w:p w14:paraId="76C5D0AC" w14:textId="77777777" w:rsidR="006E64C6" w:rsidRDefault="00CA2D42">
      <w:pPr>
        <w:rPr>
          <w:i/>
          <w:color w:val="808080"/>
        </w:rPr>
      </w:pPr>
      <w:r>
        <w:rPr>
          <w:rFonts w:hint="eastAsia"/>
        </w:rPr>
        <w:t xml:space="preserve">   </w:t>
      </w:r>
      <w:r>
        <w:rPr>
          <w:rFonts w:hint="eastAsia"/>
          <w:i/>
          <w:color w:val="808080"/>
        </w:rPr>
        <w:t>{</w:t>
      </w:r>
      <w:r>
        <w:rPr>
          <w:rFonts w:hint="eastAsia"/>
          <w:i/>
          <w:color w:val="808080"/>
        </w:rPr>
        <w:t>说明各个数据结构与访问这些数据结构的各个程序之间的对应关系，可采用如下的矩阵图的形式：</w:t>
      </w:r>
      <w:r>
        <w:rPr>
          <w:rFonts w:hint="eastAsia"/>
          <w:i/>
          <w:color w:val="808080"/>
        </w:rPr>
        <w:t>}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4"/>
        <w:gridCol w:w="1704"/>
        <w:gridCol w:w="1704"/>
        <w:gridCol w:w="1704"/>
        <w:gridCol w:w="1704"/>
      </w:tblGrid>
      <w:tr w:rsidR="006E64C6" w14:paraId="53A868B8" w14:textId="77777777">
        <w:trPr>
          <w:trHeight w:val="463"/>
        </w:trPr>
        <w:tc>
          <w:tcPr>
            <w:tcW w:w="1704" w:type="dxa"/>
          </w:tcPr>
          <w:p w14:paraId="1DE346BB" w14:textId="77777777" w:rsidR="006E64C6" w:rsidRDefault="006E64C6"/>
        </w:tc>
        <w:tc>
          <w:tcPr>
            <w:tcW w:w="1704" w:type="dxa"/>
          </w:tcPr>
          <w:p w14:paraId="331D398B" w14:textId="77777777" w:rsidR="006E64C6" w:rsidRDefault="00CA2D42">
            <w:pPr>
              <w:jc w:val="center"/>
            </w:pPr>
            <w:r>
              <w:rPr>
                <w:rFonts w:hint="eastAsia"/>
              </w:rPr>
              <w:t>程序</w:t>
            </w: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14:paraId="03355986" w14:textId="77777777" w:rsidR="006E64C6" w:rsidRDefault="00CA2D42">
            <w:pPr>
              <w:jc w:val="center"/>
            </w:pPr>
            <w:r>
              <w:rPr>
                <w:rFonts w:hint="eastAsia"/>
              </w:rPr>
              <w:t>程序</w:t>
            </w:r>
            <w:r>
              <w:rPr>
                <w:rFonts w:hint="eastAsia"/>
              </w:rPr>
              <w:t>2</w:t>
            </w:r>
          </w:p>
        </w:tc>
        <w:tc>
          <w:tcPr>
            <w:tcW w:w="1704" w:type="dxa"/>
          </w:tcPr>
          <w:p w14:paraId="30B81CDB" w14:textId="77777777" w:rsidR="006E64C6" w:rsidRDefault="00CA2D42">
            <w:pPr>
              <w:jc w:val="center"/>
            </w:pPr>
            <w:r>
              <w:t>... ...</w:t>
            </w:r>
          </w:p>
        </w:tc>
        <w:tc>
          <w:tcPr>
            <w:tcW w:w="1704" w:type="dxa"/>
          </w:tcPr>
          <w:p w14:paraId="2237D9BA" w14:textId="77777777" w:rsidR="006E64C6" w:rsidRDefault="00CA2D42">
            <w:pPr>
              <w:jc w:val="center"/>
            </w:pPr>
            <w:r>
              <w:rPr>
                <w:rFonts w:hint="eastAsia"/>
              </w:rPr>
              <w:t>程序</w:t>
            </w:r>
            <w:r>
              <w:t>m</w:t>
            </w:r>
          </w:p>
        </w:tc>
      </w:tr>
      <w:tr w:rsidR="006E64C6" w14:paraId="246412F5" w14:textId="77777777">
        <w:trPr>
          <w:trHeight w:val="469"/>
        </w:trPr>
        <w:tc>
          <w:tcPr>
            <w:tcW w:w="1704" w:type="dxa"/>
          </w:tcPr>
          <w:p w14:paraId="7EC644DD" w14:textId="77777777" w:rsidR="006E64C6" w:rsidRDefault="00CA2D42"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数据需求</w:t>
            </w: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14:paraId="174CD351" w14:textId="77777777" w:rsidR="006E64C6" w:rsidRDefault="00CA2D42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704" w:type="dxa"/>
          </w:tcPr>
          <w:p w14:paraId="795375CE" w14:textId="77777777" w:rsidR="006E64C6" w:rsidRDefault="006E64C6">
            <w:pPr>
              <w:jc w:val="center"/>
            </w:pPr>
          </w:p>
        </w:tc>
        <w:tc>
          <w:tcPr>
            <w:tcW w:w="1704" w:type="dxa"/>
          </w:tcPr>
          <w:p w14:paraId="11DB668F" w14:textId="77777777" w:rsidR="006E64C6" w:rsidRDefault="006E64C6">
            <w:pPr>
              <w:jc w:val="center"/>
            </w:pPr>
          </w:p>
        </w:tc>
        <w:tc>
          <w:tcPr>
            <w:tcW w:w="1704" w:type="dxa"/>
          </w:tcPr>
          <w:p w14:paraId="28FA4634" w14:textId="77777777" w:rsidR="006E64C6" w:rsidRDefault="006E64C6">
            <w:pPr>
              <w:jc w:val="center"/>
            </w:pPr>
          </w:p>
        </w:tc>
      </w:tr>
      <w:tr w:rsidR="006E64C6" w14:paraId="4629464C" w14:textId="77777777">
        <w:tc>
          <w:tcPr>
            <w:tcW w:w="1704" w:type="dxa"/>
          </w:tcPr>
          <w:p w14:paraId="2E380138" w14:textId="77777777" w:rsidR="006E64C6" w:rsidRDefault="00CA2D42">
            <w:pPr>
              <w:jc w:val="center"/>
            </w:pPr>
            <w:r>
              <w:rPr>
                <w:rFonts w:hint="eastAsia"/>
              </w:rPr>
              <w:t>数据需求</w:t>
            </w:r>
            <w:r>
              <w:rPr>
                <w:rFonts w:hint="eastAsia"/>
              </w:rPr>
              <w:t>2</w:t>
            </w:r>
          </w:p>
        </w:tc>
        <w:tc>
          <w:tcPr>
            <w:tcW w:w="1704" w:type="dxa"/>
          </w:tcPr>
          <w:p w14:paraId="35938E5F" w14:textId="77777777" w:rsidR="006E64C6" w:rsidRDefault="00CA2D42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704" w:type="dxa"/>
          </w:tcPr>
          <w:p w14:paraId="78C9A1DC" w14:textId="77777777" w:rsidR="006E64C6" w:rsidRDefault="00CA2D42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704" w:type="dxa"/>
          </w:tcPr>
          <w:p w14:paraId="6A535C78" w14:textId="77777777" w:rsidR="006E64C6" w:rsidRDefault="006E64C6">
            <w:pPr>
              <w:jc w:val="center"/>
            </w:pPr>
          </w:p>
        </w:tc>
        <w:tc>
          <w:tcPr>
            <w:tcW w:w="1704" w:type="dxa"/>
          </w:tcPr>
          <w:p w14:paraId="1B0F68FF" w14:textId="77777777" w:rsidR="006E64C6" w:rsidRDefault="006E64C6">
            <w:pPr>
              <w:jc w:val="center"/>
            </w:pPr>
          </w:p>
          <w:p w14:paraId="393BCCB6" w14:textId="77777777" w:rsidR="006E64C6" w:rsidRDefault="006E64C6">
            <w:pPr>
              <w:jc w:val="center"/>
            </w:pPr>
          </w:p>
        </w:tc>
      </w:tr>
      <w:tr w:rsidR="006E64C6" w14:paraId="02C601E6" w14:textId="77777777">
        <w:tc>
          <w:tcPr>
            <w:tcW w:w="1704" w:type="dxa"/>
          </w:tcPr>
          <w:p w14:paraId="387AA5D4" w14:textId="77777777" w:rsidR="006E64C6" w:rsidRDefault="00CA2D42">
            <w:pPr>
              <w:jc w:val="center"/>
            </w:pPr>
            <w:r>
              <w:t>... ...</w:t>
            </w:r>
          </w:p>
        </w:tc>
        <w:tc>
          <w:tcPr>
            <w:tcW w:w="1704" w:type="dxa"/>
          </w:tcPr>
          <w:p w14:paraId="54389626" w14:textId="77777777" w:rsidR="006E64C6" w:rsidRDefault="006E64C6">
            <w:pPr>
              <w:jc w:val="center"/>
            </w:pPr>
          </w:p>
        </w:tc>
        <w:tc>
          <w:tcPr>
            <w:tcW w:w="1704" w:type="dxa"/>
          </w:tcPr>
          <w:p w14:paraId="19E50B5F" w14:textId="77777777" w:rsidR="006E64C6" w:rsidRDefault="006E64C6">
            <w:pPr>
              <w:jc w:val="center"/>
            </w:pPr>
          </w:p>
        </w:tc>
        <w:tc>
          <w:tcPr>
            <w:tcW w:w="1704" w:type="dxa"/>
          </w:tcPr>
          <w:p w14:paraId="02F1EDA5" w14:textId="77777777" w:rsidR="006E64C6" w:rsidRDefault="006E64C6">
            <w:pPr>
              <w:jc w:val="center"/>
            </w:pPr>
          </w:p>
        </w:tc>
        <w:tc>
          <w:tcPr>
            <w:tcW w:w="1704" w:type="dxa"/>
          </w:tcPr>
          <w:p w14:paraId="163673EA" w14:textId="77777777" w:rsidR="006E64C6" w:rsidRDefault="006E64C6">
            <w:pPr>
              <w:jc w:val="center"/>
            </w:pPr>
          </w:p>
          <w:p w14:paraId="4209887D" w14:textId="77777777" w:rsidR="006E64C6" w:rsidRDefault="006E64C6">
            <w:pPr>
              <w:jc w:val="center"/>
            </w:pPr>
          </w:p>
        </w:tc>
      </w:tr>
      <w:tr w:rsidR="006E64C6" w14:paraId="2B8C33A4" w14:textId="77777777">
        <w:tc>
          <w:tcPr>
            <w:tcW w:w="1704" w:type="dxa"/>
          </w:tcPr>
          <w:p w14:paraId="014389E8" w14:textId="77777777" w:rsidR="006E64C6" w:rsidRDefault="00CA2D42">
            <w:pPr>
              <w:jc w:val="center"/>
            </w:pPr>
            <w:r>
              <w:rPr>
                <w:rFonts w:hint="eastAsia"/>
              </w:rPr>
              <w:t>数据需求</w:t>
            </w:r>
            <w:r>
              <w:t>n</w:t>
            </w:r>
          </w:p>
        </w:tc>
        <w:tc>
          <w:tcPr>
            <w:tcW w:w="1704" w:type="dxa"/>
          </w:tcPr>
          <w:p w14:paraId="170E495A" w14:textId="77777777" w:rsidR="006E64C6" w:rsidRDefault="006E64C6">
            <w:pPr>
              <w:jc w:val="center"/>
            </w:pPr>
          </w:p>
        </w:tc>
        <w:tc>
          <w:tcPr>
            <w:tcW w:w="1704" w:type="dxa"/>
          </w:tcPr>
          <w:p w14:paraId="1A20B16C" w14:textId="77777777" w:rsidR="006E64C6" w:rsidRDefault="00CA2D42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704" w:type="dxa"/>
          </w:tcPr>
          <w:p w14:paraId="734337A2" w14:textId="77777777" w:rsidR="006E64C6" w:rsidRDefault="006E64C6">
            <w:pPr>
              <w:jc w:val="center"/>
            </w:pPr>
          </w:p>
        </w:tc>
        <w:tc>
          <w:tcPr>
            <w:tcW w:w="1704" w:type="dxa"/>
          </w:tcPr>
          <w:p w14:paraId="74BA251C" w14:textId="77777777" w:rsidR="006E64C6" w:rsidRDefault="00CA2D42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  <w:p w14:paraId="242E9EBB" w14:textId="77777777" w:rsidR="006E64C6" w:rsidRDefault="006E64C6">
            <w:pPr>
              <w:jc w:val="center"/>
              <w:rPr>
                <w:sz w:val="28"/>
              </w:rPr>
            </w:pPr>
          </w:p>
        </w:tc>
      </w:tr>
    </w:tbl>
    <w:p w14:paraId="735EB606" w14:textId="5A3E153B" w:rsidR="006E64C6" w:rsidRDefault="007161DA">
      <w:pPr>
        <w:pStyle w:val="2"/>
      </w:pPr>
      <w:bookmarkStart w:id="62" w:name="_Toc16436386"/>
      <w:r>
        <w:t>6</w:t>
      </w:r>
      <w:r w:rsidR="00CA2D42">
        <w:rPr>
          <w:rFonts w:hint="eastAsia"/>
        </w:rPr>
        <w:t xml:space="preserve"> </w:t>
      </w:r>
      <w:r w:rsidR="00CA2D42">
        <w:rPr>
          <w:rFonts w:hint="eastAsia"/>
        </w:rPr>
        <w:t>系统出错处理设计</w:t>
      </w:r>
      <w:bookmarkEnd w:id="62"/>
    </w:p>
    <w:p w14:paraId="1379F314" w14:textId="05899897" w:rsidR="006E64C6" w:rsidRDefault="007161DA">
      <w:pPr>
        <w:pStyle w:val="3"/>
      </w:pPr>
      <w:bookmarkStart w:id="63" w:name="_Toc16436387"/>
      <w:r>
        <w:t>6</w:t>
      </w:r>
      <w:r w:rsidR="002F7CE9">
        <w:rPr>
          <w:rFonts w:hint="eastAsia"/>
        </w:rPr>
        <w:t xml:space="preserve">.1 </w:t>
      </w:r>
      <w:r w:rsidR="002F7CE9">
        <w:rPr>
          <w:rFonts w:hint="eastAsia"/>
        </w:rPr>
        <w:t>出错信息</w:t>
      </w:r>
      <w:bookmarkEnd w:id="63"/>
    </w:p>
    <w:p w14:paraId="23D5C763" w14:textId="77777777" w:rsidR="002F7CE9" w:rsidRPr="002F7CE9" w:rsidRDefault="00CA2D42" w:rsidP="002F7CE9">
      <w:r>
        <w:rPr>
          <w:rFonts w:hint="eastAsia"/>
        </w:rPr>
        <w:t xml:space="preserve">   </w:t>
      </w:r>
      <w:r w:rsidR="002F7CE9" w:rsidRPr="002F7CE9">
        <w:rPr>
          <w:rFonts w:hint="eastAsia"/>
        </w:rPr>
        <w:t>程序在运行时主要会出现两种错误：</w:t>
      </w:r>
      <w:r w:rsidR="002F7CE9" w:rsidRPr="002F7CE9">
        <w:rPr>
          <w:rFonts w:hint="eastAsia"/>
        </w:rPr>
        <w:t>1</w:t>
      </w:r>
      <w:r w:rsidR="002F7CE9" w:rsidRPr="002F7CE9">
        <w:rPr>
          <w:rFonts w:hint="eastAsia"/>
        </w:rPr>
        <w:t>、由于输入信息，或无法满足要求时产生的错误，称为软错误。</w:t>
      </w:r>
      <w:r w:rsidR="002F7CE9" w:rsidRPr="002F7CE9">
        <w:rPr>
          <w:rFonts w:hint="eastAsia"/>
        </w:rPr>
        <w:t>2</w:t>
      </w:r>
      <w:r w:rsidR="002F7CE9" w:rsidRPr="002F7CE9">
        <w:rPr>
          <w:rFonts w:hint="eastAsia"/>
        </w:rPr>
        <w:t>、由于其他问题，如网络传输超时等，产生的问题，</w:t>
      </w:r>
      <w:r w:rsidR="002F7CE9" w:rsidRPr="002F7CE9">
        <w:rPr>
          <w:rFonts w:hint="eastAsia"/>
        </w:rPr>
        <w:lastRenderedPageBreak/>
        <w:t>称为硬错误。</w:t>
      </w:r>
    </w:p>
    <w:p w14:paraId="5B4ED809" w14:textId="1D0D658D" w:rsidR="002F7CE9" w:rsidRPr="002F7CE9" w:rsidRDefault="002F7CE9" w:rsidP="002F7CE9">
      <w:pPr>
        <w:ind w:firstLine="425"/>
      </w:pPr>
      <w:r w:rsidRPr="002F7CE9">
        <w:rPr>
          <w:rFonts w:hint="eastAsia"/>
        </w:rPr>
        <w:t>对于软错误，须在</w:t>
      </w:r>
      <w:r>
        <w:rPr>
          <w:rFonts w:hint="eastAsia"/>
        </w:rPr>
        <w:t>用户选择交易方式时</w:t>
      </w:r>
      <w:r w:rsidRPr="002F7CE9">
        <w:rPr>
          <w:rFonts w:hint="eastAsia"/>
        </w:rPr>
        <w:t>判断及输入数据验证模块由数据进行数据分析，判断错误类型，再生成相应的错误提示语句，送到输出模块中。</w:t>
      </w:r>
    </w:p>
    <w:p w14:paraId="7AC2BE83" w14:textId="77777777" w:rsidR="002F7CE9" w:rsidRPr="002F7CE9" w:rsidRDefault="002F7CE9" w:rsidP="002F7CE9">
      <w:r w:rsidRPr="002F7CE9">
        <w:rPr>
          <w:rFonts w:hint="eastAsia"/>
        </w:rPr>
        <w:t>对与硬错误，可在出错的相应模块中输出简单的出错语句，并将程序重置。返回输入阶段。</w:t>
      </w:r>
    </w:p>
    <w:p w14:paraId="1C13A15A" w14:textId="77777777" w:rsidR="002F7CE9" w:rsidRPr="002F7CE9" w:rsidRDefault="002F7CE9" w:rsidP="002F7CE9">
      <w:r w:rsidRPr="002F7CE9">
        <w:rPr>
          <w:rFonts w:hint="eastAsia"/>
        </w:rPr>
        <w:t>出错信息必须给出相应的出错原因，例：</w:t>
      </w:r>
    </w:p>
    <w:p w14:paraId="3821B39E" w14:textId="434B4249" w:rsidR="002F7CE9" w:rsidRPr="002F7CE9" w:rsidRDefault="002F7CE9" w:rsidP="002F7CE9">
      <w:r w:rsidRPr="002F7CE9">
        <w:rPr>
          <w:rFonts w:hint="eastAsia"/>
        </w:rPr>
        <w:t>《</w:t>
      </w:r>
      <w:r>
        <w:rPr>
          <w:rFonts w:hint="eastAsia"/>
        </w:rPr>
        <w:t>为什么您无法使用平台交易？</w:t>
      </w:r>
      <w:r w:rsidRPr="002F7CE9">
        <w:rPr>
          <w:rFonts w:hint="eastAsia"/>
        </w:rPr>
        <w:t>》</w:t>
      </w:r>
    </w:p>
    <w:p w14:paraId="486EF326" w14:textId="7C688F9D" w:rsidR="006E64C6" w:rsidRDefault="002F7CE9" w:rsidP="002F7CE9">
      <w:r w:rsidRPr="002F7CE9">
        <w:rPr>
          <w:rFonts w:hint="eastAsia"/>
        </w:rPr>
        <w:t>《</w:t>
      </w:r>
      <w:r>
        <w:rPr>
          <w:rFonts w:hint="eastAsia"/>
        </w:rPr>
        <w:t>未找到该区域</w:t>
      </w:r>
      <w:r w:rsidRPr="002F7CE9">
        <w:rPr>
          <w:rFonts w:hint="eastAsia"/>
        </w:rPr>
        <w:t>》等。</w:t>
      </w:r>
    </w:p>
    <w:p w14:paraId="6372CB13" w14:textId="091DC7C8" w:rsidR="006E64C6" w:rsidRDefault="007161DA">
      <w:pPr>
        <w:pStyle w:val="3"/>
      </w:pPr>
      <w:bookmarkStart w:id="64" w:name="_Toc16436388"/>
      <w:r>
        <w:t>6</w:t>
      </w:r>
      <w:r w:rsidR="00CA2D42">
        <w:rPr>
          <w:rFonts w:hint="eastAsia"/>
        </w:rPr>
        <w:t xml:space="preserve">.2 </w:t>
      </w:r>
      <w:r w:rsidR="00CA2D42">
        <w:rPr>
          <w:rFonts w:hint="eastAsia"/>
        </w:rPr>
        <w:t>补救措施</w:t>
      </w:r>
      <w:bookmarkEnd w:id="64"/>
      <w:r w:rsidR="00CA2D42">
        <w:rPr>
          <w:rFonts w:hint="eastAsia"/>
        </w:rPr>
        <w:t xml:space="preserve"> </w:t>
      </w:r>
    </w:p>
    <w:p w14:paraId="057DB224" w14:textId="66880980" w:rsidR="006E64C6" w:rsidRDefault="009B009F" w:rsidP="009B009F">
      <w:r>
        <w:tab/>
      </w:r>
      <w:r>
        <w:rPr>
          <w:rFonts w:hint="eastAsia"/>
        </w:rPr>
        <w:t>建立较为完备的帮助文档，尽可能的普及各区域，区域</w:t>
      </w:r>
      <w:r>
        <w:rPr>
          <w:rFonts w:hint="eastAsia"/>
        </w:rPr>
        <w:t>/</w:t>
      </w:r>
      <w:r>
        <w:rPr>
          <w:rFonts w:hint="eastAsia"/>
        </w:rPr>
        <w:t>高校名称精密化。</w:t>
      </w:r>
    </w:p>
    <w:p w14:paraId="6493D22C" w14:textId="6DED936F" w:rsidR="009B009F" w:rsidRPr="009B009F" w:rsidRDefault="007161DA" w:rsidP="009B009F">
      <w:pPr>
        <w:pStyle w:val="2"/>
      </w:pPr>
      <w:bookmarkStart w:id="65" w:name="_Toc16436389"/>
      <w:r>
        <w:t>7</w:t>
      </w:r>
      <w:r w:rsidR="009B009F">
        <w:rPr>
          <w:rFonts w:hint="eastAsia"/>
        </w:rPr>
        <w:t xml:space="preserve"> </w:t>
      </w:r>
      <w:r w:rsidR="009B009F" w:rsidRPr="009B009F">
        <w:rPr>
          <w:rFonts w:hint="eastAsia"/>
        </w:rPr>
        <w:t>运行设计</w:t>
      </w:r>
      <w:bookmarkEnd w:id="65"/>
    </w:p>
    <w:p w14:paraId="15F2C92A" w14:textId="396E3AEB" w:rsidR="009B009F" w:rsidRPr="009B009F" w:rsidRDefault="007161DA" w:rsidP="009B009F">
      <w:pPr>
        <w:pStyle w:val="3"/>
      </w:pPr>
      <w:bookmarkStart w:id="66" w:name="_Toc16436390"/>
      <w:r>
        <w:t>7</w:t>
      </w:r>
      <w:r w:rsidR="009B009F">
        <w:rPr>
          <w:rFonts w:hint="eastAsia"/>
        </w:rPr>
        <w:t>.</w:t>
      </w:r>
      <w:r w:rsidR="009B009F" w:rsidRPr="009B009F">
        <w:rPr>
          <w:rFonts w:hint="eastAsia"/>
        </w:rPr>
        <w:t xml:space="preserve">1 </w:t>
      </w:r>
      <w:r w:rsidR="009B009F" w:rsidRPr="009B009F">
        <w:rPr>
          <w:rFonts w:hint="eastAsia"/>
        </w:rPr>
        <w:t>运行模块的组合</w:t>
      </w:r>
      <w:bookmarkEnd w:id="66"/>
    </w:p>
    <w:p w14:paraId="1E1C084E" w14:textId="77777777" w:rsidR="009B009F" w:rsidRPr="009B009F" w:rsidRDefault="009B009F" w:rsidP="009B009F">
      <w:pPr>
        <w:ind w:firstLine="425"/>
      </w:pPr>
      <w:r w:rsidRPr="009B009F">
        <w:rPr>
          <w:rFonts w:hint="eastAsia"/>
        </w:rPr>
        <w:t>客户机程序在有输入时启动接收数据模块，通过各模块之间的调用，读入并对输入进行格式化。在接收数据模块得到充分的数据时，将调用网络传输模块，将数据通过网络送到服务器，并等待接收服务器返回的信息。接收到返回信息后随即调用数据输出模块，对信息进行处理，产生相应的输出。</w:t>
      </w:r>
    </w:p>
    <w:p w14:paraId="64A082D0" w14:textId="1E040C20" w:rsidR="009B009F" w:rsidRPr="009B009F" w:rsidRDefault="009B009F" w:rsidP="009B009F">
      <w:pPr>
        <w:ind w:firstLine="425"/>
      </w:pPr>
      <w:r w:rsidRPr="009B009F">
        <w:rPr>
          <w:rFonts w:hint="eastAsia"/>
        </w:rPr>
        <w:t>服务器程序的接收网络数据模块必须始终处于活动状态。接收到数据后，调用数据处理</w:t>
      </w:r>
      <w:r w:rsidRPr="009B009F">
        <w:rPr>
          <w:rFonts w:hint="eastAsia"/>
        </w:rPr>
        <w:t>/</w:t>
      </w:r>
      <w:r w:rsidRPr="009B009F">
        <w:rPr>
          <w:rFonts w:hint="eastAsia"/>
        </w:rPr>
        <w:t>查询模块对数据库进行访问，完成后调用网络发送模块，将信息返回客户机。</w:t>
      </w:r>
    </w:p>
    <w:p w14:paraId="7CC74AA3" w14:textId="5894ACA6" w:rsidR="009B009F" w:rsidRPr="009B009F" w:rsidRDefault="007161DA" w:rsidP="009B009F">
      <w:pPr>
        <w:pStyle w:val="3"/>
      </w:pPr>
      <w:bookmarkStart w:id="67" w:name="_Toc16436391"/>
      <w:r>
        <w:t>7</w:t>
      </w:r>
      <w:r w:rsidR="009B009F">
        <w:rPr>
          <w:rFonts w:hint="eastAsia"/>
        </w:rPr>
        <w:t>.</w:t>
      </w:r>
      <w:r w:rsidR="009B009F" w:rsidRPr="009B009F">
        <w:rPr>
          <w:rFonts w:hint="eastAsia"/>
        </w:rPr>
        <w:t xml:space="preserve">2 </w:t>
      </w:r>
      <w:r w:rsidR="009B009F" w:rsidRPr="009B009F">
        <w:rPr>
          <w:rFonts w:hint="eastAsia"/>
        </w:rPr>
        <w:t>运行控制</w:t>
      </w:r>
      <w:bookmarkEnd w:id="67"/>
    </w:p>
    <w:p w14:paraId="048750B2" w14:textId="77777777" w:rsidR="009B009F" w:rsidRPr="009B009F" w:rsidRDefault="009B009F" w:rsidP="009B009F">
      <w:pPr>
        <w:ind w:firstLine="425"/>
      </w:pPr>
      <w:r w:rsidRPr="009B009F">
        <w:rPr>
          <w:rFonts w:hint="eastAsia"/>
        </w:rPr>
        <w:t>运行控制将严格按照各模块间函数调用关系来实现。在各事务中心模块中，需对运行控制进行正确的判断，选择正确的运行控制路径。</w:t>
      </w:r>
    </w:p>
    <w:p w14:paraId="562F6B58" w14:textId="77777777" w:rsidR="009B009F" w:rsidRPr="009B009F" w:rsidRDefault="009B009F" w:rsidP="009B009F">
      <w:pPr>
        <w:ind w:firstLine="425"/>
      </w:pPr>
      <w:r w:rsidRPr="009B009F">
        <w:rPr>
          <w:rFonts w:hint="eastAsia"/>
        </w:rPr>
        <w:t>在网络传方面，客户机在发送数据后，将等待服务器的确认收到信号，收到后，再次等待服务器发送回答数据，然后对数据进行确认。服务器在接到数据后发送确认信号，在对数据处理、访问数据库后，将返回信息送回客户机，并等待确认。</w:t>
      </w:r>
    </w:p>
    <w:p w14:paraId="7435EF06" w14:textId="3425A61B" w:rsidR="009B009F" w:rsidRPr="009B009F" w:rsidRDefault="007161DA" w:rsidP="009B009F">
      <w:pPr>
        <w:pStyle w:val="3"/>
      </w:pPr>
      <w:bookmarkStart w:id="68" w:name="_Toc16436392"/>
      <w:r>
        <w:t>7</w:t>
      </w:r>
      <w:r w:rsidR="009B009F">
        <w:rPr>
          <w:rFonts w:hint="eastAsia"/>
        </w:rPr>
        <w:t>.</w:t>
      </w:r>
      <w:r w:rsidR="009B009F" w:rsidRPr="009B009F">
        <w:rPr>
          <w:rFonts w:hint="eastAsia"/>
        </w:rPr>
        <w:t xml:space="preserve">3 </w:t>
      </w:r>
      <w:r w:rsidR="009B009F" w:rsidRPr="009B009F">
        <w:rPr>
          <w:rFonts w:hint="eastAsia"/>
        </w:rPr>
        <w:t>运行时间</w:t>
      </w:r>
      <w:bookmarkEnd w:id="68"/>
    </w:p>
    <w:p w14:paraId="541FB423" w14:textId="18032C14" w:rsidR="009B009F" w:rsidRPr="009B009F" w:rsidRDefault="009B009F" w:rsidP="009B009F">
      <w:pPr>
        <w:ind w:firstLine="425"/>
      </w:pPr>
      <w:r>
        <w:rPr>
          <w:rFonts w:hint="eastAsia"/>
        </w:rPr>
        <w:t>视网络条件而定。</w:t>
      </w:r>
    </w:p>
    <w:p w14:paraId="3DBEE36D" w14:textId="430F60C5" w:rsidR="007161DA" w:rsidRDefault="007161DA" w:rsidP="007161DA">
      <w:pPr>
        <w:pStyle w:val="2"/>
      </w:pPr>
      <w:bookmarkStart w:id="69" w:name="_Toc16435755"/>
      <w:bookmarkStart w:id="70" w:name="_Toc16436393"/>
      <w:r>
        <w:rPr>
          <w:rFonts w:hint="eastAsia"/>
        </w:rPr>
        <w:lastRenderedPageBreak/>
        <w:t>8</w:t>
      </w:r>
      <w:r>
        <w:rPr>
          <w:rFonts w:hint="eastAsia"/>
        </w:rPr>
        <w:t>测试要点</w:t>
      </w:r>
      <w:bookmarkEnd w:id="69"/>
      <w:bookmarkEnd w:id="70"/>
    </w:p>
    <w:p w14:paraId="10F4D3AC" w14:textId="6C443979" w:rsidR="007161DA" w:rsidRPr="00D26991" w:rsidRDefault="007161DA" w:rsidP="007161DA">
      <w:pPr>
        <w:pStyle w:val="3"/>
      </w:pPr>
      <w:bookmarkStart w:id="71" w:name="_Toc16435756"/>
      <w:bookmarkStart w:id="72" w:name="_Toc16436394"/>
      <w:r>
        <w:rPr>
          <w:rFonts w:hint="eastAsia"/>
        </w:rPr>
        <w:t>8</w:t>
      </w:r>
      <w:r>
        <w:t>.1</w:t>
      </w:r>
      <w:r>
        <w:rPr>
          <w:rFonts w:hint="eastAsia"/>
        </w:rPr>
        <w:t>测试范围</w:t>
      </w:r>
      <w:bookmarkEnd w:id="71"/>
      <w:bookmarkEnd w:id="72"/>
    </w:p>
    <w:tbl>
      <w:tblPr>
        <w:tblW w:w="0" w:type="auto"/>
        <w:tblBorders>
          <w:top w:val="single" w:sz="8" w:space="0" w:color="C0504D"/>
          <w:bottom w:val="single" w:sz="8" w:space="0" w:color="C0504D"/>
        </w:tblBorders>
        <w:tblLook w:val="04A0" w:firstRow="1" w:lastRow="0" w:firstColumn="1" w:lastColumn="0" w:noHBand="0" w:noVBand="1"/>
      </w:tblPr>
      <w:tblGrid>
        <w:gridCol w:w="2766"/>
        <w:gridCol w:w="2773"/>
        <w:gridCol w:w="2767"/>
      </w:tblGrid>
      <w:tr w:rsidR="007161DA" w14:paraId="63551BB9" w14:textId="77777777" w:rsidTr="00505879">
        <w:tc>
          <w:tcPr>
            <w:tcW w:w="2842" w:type="dxa"/>
            <w:tcBorders>
              <w:top w:val="single" w:sz="8" w:space="0" w:color="C0504D"/>
              <w:left w:val="nil"/>
              <w:bottom w:val="single" w:sz="8" w:space="0" w:color="C0504D"/>
              <w:right w:val="nil"/>
            </w:tcBorders>
          </w:tcPr>
          <w:p w14:paraId="1B691952" w14:textId="77777777" w:rsidR="007161DA" w:rsidRPr="00520652" w:rsidRDefault="007161DA" w:rsidP="00505879">
            <w:pPr>
              <w:pStyle w:val="a0"/>
              <w:ind w:firstLine="0"/>
              <w:rPr>
                <w:b/>
                <w:bCs/>
                <w:color w:val="943634"/>
              </w:rPr>
            </w:pPr>
            <w:r w:rsidRPr="00520652">
              <w:rPr>
                <w:rFonts w:ascii="宋体" w:hAnsi="宋体" w:hint="eastAsia"/>
                <w:b/>
                <w:bCs/>
                <w:color w:val="943634"/>
                <w:sz w:val="18"/>
              </w:rPr>
              <w:t>测试范围</w:t>
            </w:r>
          </w:p>
        </w:tc>
        <w:tc>
          <w:tcPr>
            <w:tcW w:w="2843" w:type="dxa"/>
            <w:tcBorders>
              <w:top w:val="single" w:sz="8" w:space="0" w:color="C0504D"/>
              <w:left w:val="nil"/>
              <w:bottom w:val="single" w:sz="8" w:space="0" w:color="C0504D"/>
              <w:right w:val="nil"/>
            </w:tcBorders>
          </w:tcPr>
          <w:p w14:paraId="29FD1C3B" w14:textId="77777777" w:rsidR="007161DA" w:rsidRPr="00520652" w:rsidRDefault="007161DA" w:rsidP="00505879">
            <w:pPr>
              <w:pStyle w:val="a0"/>
              <w:ind w:firstLine="0"/>
              <w:rPr>
                <w:b/>
                <w:bCs/>
                <w:color w:val="943634"/>
              </w:rPr>
            </w:pPr>
            <w:r w:rsidRPr="00520652">
              <w:rPr>
                <w:rFonts w:ascii="宋体" w:hAnsi="宋体" w:hint="eastAsia"/>
                <w:b/>
                <w:bCs/>
                <w:color w:val="943634"/>
                <w:sz w:val="18"/>
              </w:rPr>
              <w:t>主要内容</w:t>
            </w:r>
          </w:p>
        </w:tc>
        <w:tc>
          <w:tcPr>
            <w:tcW w:w="2843" w:type="dxa"/>
            <w:tcBorders>
              <w:top w:val="single" w:sz="8" w:space="0" w:color="C0504D"/>
              <w:left w:val="nil"/>
              <w:bottom w:val="single" w:sz="8" w:space="0" w:color="C0504D"/>
              <w:right w:val="nil"/>
            </w:tcBorders>
          </w:tcPr>
          <w:p w14:paraId="6E30DB2C" w14:textId="77777777" w:rsidR="007161DA" w:rsidRPr="00520652" w:rsidRDefault="007161DA" w:rsidP="00505879">
            <w:pPr>
              <w:pStyle w:val="a0"/>
              <w:ind w:firstLine="0"/>
              <w:rPr>
                <w:b/>
                <w:bCs/>
                <w:color w:val="943634"/>
              </w:rPr>
            </w:pPr>
            <w:r w:rsidRPr="00520652">
              <w:rPr>
                <w:rFonts w:ascii="宋体" w:hAnsi="宋体" w:hint="eastAsia"/>
                <w:b/>
                <w:bCs/>
                <w:color w:val="943634"/>
                <w:sz w:val="18"/>
              </w:rPr>
              <w:t>简要说明</w:t>
            </w:r>
          </w:p>
        </w:tc>
      </w:tr>
      <w:tr w:rsidR="007161DA" w14:paraId="0A1585EA" w14:textId="77777777" w:rsidTr="00505879">
        <w:tc>
          <w:tcPr>
            <w:tcW w:w="2842" w:type="dxa"/>
            <w:tcBorders>
              <w:left w:val="nil"/>
              <w:right w:val="nil"/>
            </w:tcBorders>
            <w:shd w:val="clear" w:color="auto" w:fill="EFD3D2"/>
          </w:tcPr>
          <w:p w14:paraId="5315620C" w14:textId="77777777" w:rsidR="007161DA" w:rsidRPr="00520652" w:rsidRDefault="007161DA" w:rsidP="00505879">
            <w:pPr>
              <w:pStyle w:val="a0"/>
              <w:ind w:firstLine="0"/>
              <w:rPr>
                <w:b/>
                <w:bCs/>
                <w:color w:val="943634"/>
              </w:rPr>
            </w:pPr>
            <w:r w:rsidRPr="00520652">
              <w:rPr>
                <w:rFonts w:ascii="宋体" w:hAnsi="宋体" w:hint="eastAsia"/>
                <w:b/>
                <w:bCs/>
                <w:color w:val="943634"/>
                <w:sz w:val="18"/>
              </w:rPr>
              <w:t>系统登陆验证</w:t>
            </w:r>
          </w:p>
        </w:tc>
        <w:tc>
          <w:tcPr>
            <w:tcW w:w="2843" w:type="dxa"/>
            <w:tcBorders>
              <w:left w:val="nil"/>
              <w:right w:val="nil"/>
            </w:tcBorders>
            <w:shd w:val="clear" w:color="auto" w:fill="EFD3D2"/>
          </w:tcPr>
          <w:p w14:paraId="765F3807" w14:textId="77777777" w:rsidR="007161DA" w:rsidRPr="00520652" w:rsidRDefault="007161DA" w:rsidP="00505879">
            <w:pPr>
              <w:pStyle w:val="a0"/>
              <w:ind w:firstLine="0"/>
              <w:rPr>
                <w:color w:val="943634"/>
              </w:rPr>
            </w:pPr>
            <w:r w:rsidRPr="00520652">
              <w:rPr>
                <w:rFonts w:ascii="宋体" w:hAnsi="宋体" w:hint="eastAsia"/>
                <w:color w:val="943634"/>
                <w:sz w:val="18"/>
              </w:rPr>
              <w:t>验证用户身份，进行权限控制</w:t>
            </w:r>
          </w:p>
        </w:tc>
        <w:tc>
          <w:tcPr>
            <w:tcW w:w="2843" w:type="dxa"/>
            <w:tcBorders>
              <w:left w:val="nil"/>
              <w:right w:val="nil"/>
            </w:tcBorders>
            <w:shd w:val="clear" w:color="auto" w:fill="EFD3D2"/>
          </w:tcPr>
          <w:p w14:paraId="3DF5644C" w14:textId="77777777" w:rsidR="007161DA" w:rsidRPr="00520652" w:rsidRDefault="007161DA" w:rsidP="00505879">
            <w:pPr>
              <w:pStyle w:val="a0"/>
              <w:ind w:firstLine="0"/>
              <w:rPr>
                <w:color w:val="943634"/>
              </w:rPr>
            </w:pPr>
            <w:r w:rsidRPr="00520652">
              <w:rPr>
                <w:rFonts w:ascii="宋体" w:hAnsi="宋体" w:hint="eastAsia"/>
                <w:color w:val="943634"/>
                <w:sz w:val="18"/>
              </w:rPr>
              <w:t>功能性测试</w:t>
            </w:r>
          </w:p>
        </w:tc>
      </w:tr>
      <w:tr w:rsidR="007161DA" w14:paraId="3C96A3A1" w14:textId="77777777" w:rsidTr="00505879">
        <w:tc>
          <w:tcPr>
            <w:tcW w:w="2842" w:type="dxa"/>
          </w:tcPr>
          <w:p w14:paraId="76BF0E5D" w14:textId="77777777" w:rsidR="007161DA" w:rsidRPr="00520652" w:rsidRDefault="007161DA" w:rsidP="00505879">
            <w:pPr>
              <w:pStyle w:val="a0"/>
              <w:ind w:firstLine="0"/>
              <w:rPr>
                <w:b/>
                <w:bCs/>
                <w:color w:val="943634"/>
              </w:rPr>
            </w:pPr>
            <w:r w:rsidRPr="00520652">
              <w:rPr>
                <w:rFonts w:ascii="宋体" w:hAnsi="宋体" w:hint="eastAsia"/>
                <w:b/>
                <w:bCs/>
                <w:color w:val="943634"/>
                <w:sz w:val="18"/>
              </w:rPr>
              <w:t>信息检索功能测试</w:t>
            </w:r>
          </w:p>
        </w:tc>
        <w:tc>
          <w:tcPr>
            <w:tcW w:w="2843" w:type="dxa"/>
          </w:tcPr>
          <w:p w14:paraId="1A96F402" w14:textId="77777777" w:rsidR="007161DA" w:rsidRPr="00520652" w:rsidRDefault="007161DA" w:rsidP="00505879">
            <w:pPr>
              <w:pStyle w:val="a0"/>
              <w:ind w:firstLine="0"/>
              <w:rPr>
                <w:color w:val="943634"/>
              </w:rPr>
            </w:pPr>
            <w:r w:rsidRPr="00520652">
              <w:rPr>
                <w:rFonts w:ascii="宋体" w:hAnsi="宋体" w:hint="eastAsia"/>
                <w:color w:val="943634"/>
                <w:sz w:val="18"/>
              </w:rPr>
              <w:t>测试数据库检索代码的健壮性</w:t>
            </w:r>
          </w:p>
        </w:tc>
        <w:tc>
          <w:tcPr>
            <w:tcW w:w="2843" w:type="dxa"/>
          </w:tcPr>
          <w:p w14:paraId="2C1BABB2" w14:textId="77777777" w:rsidR="007161DA" w:rsidRPr="00520652" w:rsidRDefault="007161DA" w:rsidP="00505879">
            <w:pPr>
              <w:pStyle w:val="a0"/>
              <w:ind w:firstLine="0"/>
              <w:rPr>
                <w:color w:val="943634"/>
              </w:rPr>
            </w:pPr>
            <w:r w:rsidRPr="00520652">
              <w:rPr>
                <w:rFonts w:ascii="宋体" w:hAnsi="宋体" w:hint="eastAsia"/>
                <w:color w:val="943634"/>
                <w:sz w:val="18"/>
              </w:rPr>
              <w:t>功能性测试</w:t>
            </w:r>
          </w:p>
        </w:tc>
      </w:tr>
    </w:tbl>
    <w:p w14:paraId="7A103AC4" w14:textId="10B78A60" w:rsidR="007161DA" w:rsidRDefault="007161DA" w:rsidP="007161DA">
      <w:pPr>
        <w:pStyle w:val="3"/>
      </w:pPr>
      <w:bookmarkStart w:id="73" w:name="_Toc16435757"/>
      <w:bookmarkStart w:id="74" w:name="_Toc16436395"/>
      <w:r>
        <w:t>8.2</w:t>
      </w:r>
      <w:r>
        <w:rPr>
          <w:rFonts w:hint="eastAsia"/>
        </w:rPr>
        <w:t>测试方法</w:t>
      </w:r>
      <w:bookmarkEnd w:id="73"/>
      <w:bookmarkEnd w:id="74"/>
    </w:p>
    <w:p w14:paraId="5BAB64E4" w14:textId="77777777" w:rsidR="007161DA" w:rsidRPr="00754921" w:rsidRDefault="007161DA" w:rsidP="007161DA">
      <w:pPr>
        <w:pStyle w:val="a0"/>
        <w:ind w:firstLine="480"/>
      </w:pPr>
      <w:r>
        <w:rPr>
          <w:rFonts w:ascii="宋体" w:hAnsi="宋体" w:hint="eastAsia"/>
        </w:rPr>
        <w:t>功能性测试：黑盒测试</w:t>
      </w:r>
    </w:p>
    <w:p w14:paraId="13AD26B6" w14:textId="77777777" w:rsidR="00CA2D42" w:rsidRPr="009B009F" w:rsidRDefault="00CA2D42"/>
    <w:sectPr w:rsidR="00CA2D42" w:rsidRPr="009B009F">
      <w:headerReference w:type="default" r:id="rId66"/>
      <w:footerReference w:type="default" r:id="rId67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84BCC8F" w14:textId="77777777" w:rsidR="001D01AE" w:rsidRDefault="001D01AE">
      <w:pPr>
        <w:spacing w:line="240" w:lineRule="auto"/>
      </w:pPr>
      <w:r>
        <w:separator/>
      </w:r>
    </w:p>
  </w:endnote>
  <w:endnote w:type="continuationSeparator" w:id="0">
    <w:p w14:paraId="587942E0" w14:textId="77777777" w:rsidR="001D01AE" w:rsidRDefault="001D01A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BB5020" w14:textId="77777777" w:rsidR="006E64C6" w:rsidRDefault="00CA2D42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14:paraId="4FFDCEDD" w14:textId="77777777" w:rsidR="006E64C6" w:rsidRDefault="006E64C6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0EA032" w14:textId="77777777" w:rsidR="006E64C6" w:rsidRDefault="00CA2D42">
    <w:pPr>
      <w:pStyle w:val="a5"/>
      <w:framePr w:wrap="around" w:vAnchor="text" w:hAnchor="page" w:x="7801" w:yAlign="inside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I</w:t>
    </w:r>
    <w:r>
      <w:rPr>
        <w:rStyle w:val="a6"/>
      </w:rPr>
      <w:fldChar w:fldCharType="end"/>
    </w:r>
  </w:p>
  <w:p w14:paraId="47246B0A" w14:textId="71E74E17" w:rsidR="006E64C6" w:rsidRDefault="00735FC7">
    <w:pPr>
      <w:pStyle w:val="a5"/>
      <w:ind w:right="360"/>
    </w:pPr>
    <w:r>
      <w:rPr>
        <w:rFonts w:ascii="幼圆" w:eastAsia="幼圆"/>
        <w:noProof/>
        <w:sz w:val="15"/>
      </w:rPr>
      <mc:AlternateContent>
        <mc:Choice Requires="wps">
          <w:drawing>
            <wp:anchor distT="0" distB="0" distL="114300" distR="114300" simplePos="0" relativeHeight="251654144" behindDoc="0" locked="0" layoutInCell="0" allowOverlap="1" wp14:anchorId="32B516DA" wp14:editId="5BDF44E0">
              <wp:simplePos x="0" y="0"/>
              <wp:positionH relativeFrom="column">
                <wp:posOffset>4229100</wp:posOffset>
              </wp:positionH>
              <wp:positionV relativeFrom="paragraph">
                <wp:posOffset>118110</wp:posOffset>
              </wp:positionV>
              <wp:extent cx="1257300" cy="2540"/>
              <wp:effectExtent l="0" t="0" r="0" b="0"/>
              <wp:wrapNone/>
              <wp:docPr id="11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1257300" cy="254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97C3C71" id="Line 14" o:spid="_x0000_s1026" style="position:absolute;left:0;text-align:left;flip:y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9.3pt" to="6in,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" o:allowincell="f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2096" behindDoc="0" locked="0" layoutInCell="0" allowOverlap="1" wp14:anchorId="683A82CF" wp14:editId="1F62335F">
              <wp:simplePos x="0" y="0"/>
              <wp:positionH relativeFrom="column">
                <wp:posOffset>4229100</wp:posOffset>
              </wp:positionH>
              <wp:positionV relativeFrom="paragraph">
                <wp:posOffset>21590</wp:posOffset>
              </wp:positionV>
              <wp:extent cx="1257300" cy="102870"/>
              <wp:effectExtent l="0" t="0" r="0" b="0"/>
              <wp:wrapNone/>
              <wp:docPr id="10" name="Rectangl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257300" cy="10287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  <a:gs pos="100000">
                            <a:srgbClr val="FFFFFF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D8399F1" id="Rectangle 12" o:spid="_x0000_s1026" style="position:absolute;left:0;text-align:left;margin-left:333pt;margin-top:1.7pt;width:99pt;height:8.1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" o:allowincell="f" fillcolor="#767676" stroked="f">
              <v:fill angle="90" focus="100%" type="gradient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1072" behindDoc="0" locked="0" layoutInCell="0" allowOverlap="1" wp14:anchorId="27B92255" wp14:editId="15598FDE">
              <wp:simplePos x="0" y="0"/>
              <wp:positionH relativeFrom="column">
                <wp:posOffset>9525</wp:posOffset>
              </wp:positionH>
              <wp:positionV relativeFrom="paragraph">
                <wp:posOffset>20320</wp:posOffset>
              </wp:positionV>
              <wp:extent cx="3543300" cy="99060"/>
              <wp:effectExtent l="0" t="0" r="0" b="0"/>
              <wp:wrapNone/>
              <wp:docPr id="9" name="Rectangl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543300" cy="9906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/>
                          </a:gs>
                          <a:gs pos="10000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C54EB26" id="Rectangle 11" o:spid="_x0000_s1026" style="position:absolute;left:0;text-align:left;margin-left:.75pt;margin-top:1.6pt;width:279pt;height:7.8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" o:allowincell="f" stroked="f">
              <v:fill color2="#767676" angle="90" focus="100%" type="gradient"/>
            </v:rect>
          </w:pict>
        </mc:Fallback>
      </mc:AlternateContent>
    </w:r>
    <w:r>
      <w:rPr>
        <w:rFonts w:ascii="幼圆" w:eastAsia="幼圆"/>
        <w:noProof/>
        <w:sz w:val="15"/>
      </w:rPr>
      <mc:AlternateContent>
        <mc:Choice Requires="wps">
          <w:drawing>
            <wp:anchor distT="0" distB="0" distL="114300" distR="114300" simplePos="0" relativeHeight="251653120" behindDoc="0" locked="0" layoutInCell="0" allowOverlap="1" wp14:anchorId="0466D646" wp14:editId="27F0EEA6">
              <wp:simplePos x="0" y="0"/>
              <wp:positionH relativeFrom="column">
                <wp:posOffset>0</wp:posOffset>
              </wp:positionH>
              <wp:positionV relativeFrom="paragraph">
                <wp:posOffset>109220</wp:posOffset>
              </wp:positionV>
              <wp:extent cx="3543300" cy="0"/>
              <wp:effectExtent l="0" t="0" r="0" b="0"/>
              <wp:wrapNone/>
              <wp:docPr id="8" name="Lin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35433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8A0D299" id="Line 13" o:spid="_x0000_s1026" style="position:absolute;left:0;text-align:left;flip:x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8.6pt" to="279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" o:allowincell="f"/>
          </w:pict>
        </mc:Fallback>
      </mc:AlternateContent>
    </w:r>
    <w:r w:rsidR="00CA2D42">
      <w:rPr>
        <w:rFonts w:ascii="幼圆" w:eastAsia="幼圆" w:hint="eastAsia"/>
        <w:sz w:val="15"/>
      </w:rPr>
      <w:t xml:space="preserve">                                                                            第    页 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D29344" w14:textId="77777777" w:rsidR="006E64C6" w:rsidRDefault="00CA2D42">
    <w:pPr>
      <w:pStyle w:val="a5"/>
      <w:framePr w:wrap="around" w:vAnchor="text" w:hAnchor="page" w:x="7741" w:y="29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5</w:t>
    </w:r>
    <w:r>
      <w:rPr>
        <w:rStyle w:val="a6"/>
      </w:rPr>
      <w:fldChar w:fldCharType="end"/>
    </w:r>
  </w:p>
  <w:p w14:paraId="37687570" w14:textId="23A7BD3E" w:rsidR="006E64C6" w:rsidRDefault="00735FC7">
    <w:pPr>
      <w:pStyle w:val="a5"/>
      <w:ind w:right="360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326FE3BD" wp14:editId="7F79EE18">
              <wp:simplePos x="0" y="0"/>
              <wp:positionH relativeFrom="column">
                <wp:posOffset>4091940</wp:posOffset>
              </wp:positionH>
              <wp:positionV relativeFrom="paragraph">
                <wp:posOffset>-141605</wp:posOffset>
              </wp:positionV>
              <wp:extent cx="1371600" cy="100330"/>
              <wp:effectExtent l="0" t="0" r="0" b="0"/>
              <wp:wrapNone/>
              <wp:docPr id="142" name="Rectangle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371600" cy="10033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  <a:gs pos="100000">
                            <a:srgbClr val="FFFFFF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DE176A5" id="Rectangle 19" o:spid="_x0000_s1026" style="position:absolute;left:0;text-align:left;margin-left:322.2pt;margin-top:-11.15pt;width:108pt;height:7.9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" o:allowincell="f" fillcolor="#767676" stroked="f">
              <v:fill angle="90" focus="100%" type="gradient"/>
            </v:rect>
          </w:pict>
        </mc:Fallback>
      </mc:AlternateContent>
    </w:r>
    <w:r>
      <w:rPr>
        <w:rFonts w:ascii="幼圆" w:eastAsia="幼圆"/>
        <w:noProof/>
        <w:sz w:val="15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09808D40" wp14:editId="590E8F8E">
              <wp:simplePos x="0" y="0"/>
              <wp:positionH relativeFrom="column">
                <wp:posOffset>4114800</wp:posOffset>
              </wp:positionH>
              <wp:positionV relativeFrom="paragraph">
                <wp:posOffset>120650</wp:posOffset>
              </wp:positionV>
              <wp:extent cx="1143000" cy="0"/>
              <wp:effectExtent l="0" t="0" r="0" b="0"/>
              <wp:wrapNone/>
              <wp:docPr id="143" name="Line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11430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E460B3D" id="Line 21" o:spid="_x0000_s1026" style="position:absolute;left:0;text-align:lef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9.5pt" to="414pt,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" o:allowincell="f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23B77D95" wp14:editId="06145D49">
              <wp:simplePos x="0" y="0"/>
              <wp:positionH relativeFrom="column">
                <wp:posOffset>9525</wp:posOffset>
              </wp:positionH>
              <wp:positionV relativeFrom="paragraph">
                <wp:posOffset>20320</wp:posOffset>
              </wp:positionV>
              <wp:extent cx="3543300" cy="99060"/>
              <wp:effectExtent l="0" t="0" r="0" b="0"/>
              <wp:wrapNone/>
              <wp:docPr id="144" name="Rectangl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543300" cy="9906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/>
                          </a:gs>
                          <a:gs pos="10000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53684C2" id="Rectangle 18" o:spid="_x0000_s1026" style="position:absolute;left:0;text-align:left;margin-left:.75pt;margin-top:1.6pt;width:279pt;height:7.8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" o:allowincell="f" stroked="f">
              <v:fill color2="#767676" angle="90" focus="100%" type="gradient"/>
            </v:rect>
          </w:pict>
        </mc:Fallback>
      </mc:AlternateContent>
    </w:r>
    <w:r>
      <w:rPr>
        <w:rFonts w:ascii="幼圆" w:eastAsia="幼圆"/>
        <w:noProof/>
        <w:sz w:val="15"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515992D9" wp14:editId="7123166A">
              <wp:simplePos x="0" y="0"/>
              <wp:positionH relativeFrom="column">
                <wp:posOffset>0</wp:posOffset>
              </wp:positionH>
              <wp:positionV relativeFrom="paragraph">
                <wp:posOffset>109220</wp:posOffset>
              </wp:positionV>
              <wp:extent cx="3543300" cy="0"/>
              <wp:effectExtent l="0" t="0" r="0" b="0"/>
              <wp:wrapNone/>
              <wp:docPr id="145" name="Line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35433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35FCAF" id="Line 20" o:spid="_x0000_s1026" style="position:absolute;left:0;text-align:left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8.6pt" to="279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" o:allowincell="f"/>
          </w:pict>
        </mc:Fallback>
      </mc:AlternateContent>
    </w:r>
    <w:r w:rsidR="00CA2D42">
      <w:rPr>
        <w:rFonts w:ascii="幼圆" w:eastAsia="幼圆" w:hint="eastAsia"/>
        <w:sz w:val="15"/>
      </w:rPr>
      <w:t xml:space="preserve">                                                                            第    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B85EC54" w14:textId="77777777" w:rsidR="001D01AE" w:rsidRDefault="001D01AE">
      <w:pPr>
        <w:spacing w:line="240" w:lineRule="auto"/>
      </w:pPr>
      <w:r>
        <w:separator/>
      </w:r>
    </w:p>
  </w:footnote>
  <w:footnote w:type="continuationSeparator" w:id="0">
    <w:p w14:paraId="57831CF1" w14:textId="77777777" w:rsidR="001D01AE" w:rsidRDefault="001D01A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AC4369" w14:textId="77777777" w:rsidR="006E64C6" w:rsidRDefault="006E64C6">
    <w:pPr>
      <w:pStyle w:val="a7"/>
      <w:jc w:val="both"/>
      <w:rPr>
        <w:rFonts w:ascii="Times New Roman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0DDAFC" w14:textId="4CF983B2" w:rsidR="006E64C6" w:rsidRDefault="00735FC7">
    <w:pPr>
      <w:pStyle w:val="a7"/>
      <w:rPr>
        <w:rFonts w:ascii="Times New Roman"/>
      </w:rPr>
    </w:pPr>
    <w:r>
      <w:rPr>
        <w:rFonts w:ascii="Times New Roman" w:hint="eastAsia"/>
        <w:noProof/>
      </w:rPr>
      <mc:AlternateContent>
        <mc:Choice Requires="wpg">
          <w:drawing>
            <wp:anchor distT="0" distB="0" distL="114300" distR="114300" simplePos="0" relativeHeight="251665408" behindDoc="0" locked="0" layoutInCell="1" allowOverlap="1" wp14:anchorId="2606E72B" wp14:editId="7E6BE87B">
              <wp:simplePos x="0" y="0"/>
              <wp:positionH relativeFrom="column">
                <wp:posOffset>61595</wp:posOffset>
              </wp:positionH>
              <wp:positionV relativeFrom="paragraph">
                <wp:posOffset>-72967</wp:posOffset>
              </wp:positionV>
              <wp:extent cx="354422" cy="377710"/>
              <wp:effectExtent l="0" t="0" r="26670" b="22860"/>
              <wp:wrapNone/>
              <wp:docPr id="59" name="组合 5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354422" cy="377710"/>
                        <a:chOff x="0" y="0"/>
                        <a:chExt cx="4129898" cy="4399090"/>
                      </a:xfrm>
                      <a:solidFill>
                        <a:schemeClr val="tx1"/>
                      </a:solidFill>
                    </wpg:grpSpPr>
                    <wps:wsp>
                      <wps:cNvPr id="60" name="任意多边形: 形状 60"/>
                      <wps:cNvSpPr/>
                      <wps:spPr>
                        <a:xfrm>
                          <a:off x="0" y="1018309"/>
                          <a:ext cx="1885951" cy="3375423"/>
                        </a:xfrm>
                        <a:custGeom>
                          <a:avLst/>
                          <a:gdLst>
                            <a:gd name="connsiteX0" fmla="*/ 1887398 w 1885950"/>
                            <a:gd name="connsiteY0" fmla="*/ 3380673 h 3375421"/>
                            <a:gd name="connsiteX1" fmla="*/ 1685998 w 1885950"/>
                            <a:gd name="connsiteY1" fmla="*/ 3266498 h 3375421"/>
                            <a:gd name="connsiteX2" fmla="*/ 63170 w 1885950"/>
                            <a:gd name="connsiteY2" fmla="*/ 2330756 h 3375421"/>
                            <a:gd name="connsiteX3" fmla="*/ 1 w 1885950"/>
                            <a:gd name="connsiteY3" fmla="*/ 2218992 h 3375421"/>
                            <a:gd name="connsiteX4" fmla="*/ 1287 w 1885950"/>
                            <a:gd name="connsiteY4" fmla="*/ 66651 h 3375421"/>
                            <a:gd name="connsiteX5" fmla="*/ 1287 w 1885950"/>
                            <a:gd name="connsiteY5" fmla="*/ 0 h 3375421"/>
                            <a:gd name="connsiteX6" fmla="*/ 168719 w 1885950"/>
                            <a:gd name="connsiteY6" fmla="*/ 72277 h 3375421"/>
                            <a:gd name="connsiteX7" fmla="*/ 1826855 w 1885950"/>
                            <a:gd name="connsiteY7" fmla="*/ 822531 h 3375421"/>
                            <a:gd name="connsiteX8" fmla="*/ 1888737 w 1885950"/>
                            <a:gd name="connsiteY8" fmla="*/ 914739 h 3375421"/>
                            <a:gd name="connsiteX9" fmla="*/ 1887398 w 1885950"/>
                            <a:gd name="connsiteY9" fmla="*/ 3296019 h 3375421"/>
                            <a:gd name="connsiteX10" fmla="*/ 1887398 w 1885950"/>
                            <a:gd name="connsiteY10" fmla="*/ 3380673 h 337542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1885950" h="3375421">
                              <a:moveTo>
                                <a:pt x="1887398" y="3380673"/>
                              </a:moveTo>
                              <a:cubicBezTo>
                                <a:pt x="1813835" y="3338989"/>
                                <a:pt x="1749595" y="3303252"/>
                                <a:pt x="1685998" y="3266498"/>
                              </a:cubicBezTo>
                              <a:cubicBezTo>
                                <a:pt x="1145234" y="2954244"/>
                                <a:pt x="605005" y="2641080"/>
                                <a:pt x="63170" y="2330756"/>
                              </a:cubicBezTo>
                              <a:cubicBezTo>
                                <a:pt x="14789" y="2303056"/>
                                <a:pt x="-159" y="2273159"/>
                                <a:pt x="1" y="2218992"/>
                              </a:cubicBezTo>
                              <a:cubicBezTo>
                                <a:pt x="1877" y="1501527"/>
                                <a:pt x="1287" y="784116"/>
                                <a:pt x="1287" y="66651"/>
                              </a:cubicBezTo>
                              <a:cubicBezTo>
                                <a:pt x="1287" y="47899"/>
                                <a:pt x="1287" y="29147"/>
                                <a:pt x="1287" y="0"/>
                              </a:cubicBezTo>
                              <a:cubicBezTo>
                                <a:pt x="62634" y="26414"/>
                                <a:pt x="116052" y="48435"/>
                                <a:pt x="168719" y="72277"/>
                              </a:cubicBezTo>
                              <a:cubicBezTo>
                                <a:pt x="721377" y="322487"/>
                                <a:pt x="1273660" y="573554"/>
                                <a:pt x="1826855" y="822531"/>
                              </a:cubicBezTo>
                              <a:cubicBezTo>
                                <a:pt x="1870735" y="842302"/>
                                <a:pt x="1888845" y="863947"/>
                                <a:pt x="1888737" y="914739"/>
                              </a:cubicBezTo>
                              <a:cubicBezTo>
                                <a:pt x="1886862" y="1708499"/>
                                <a:pt x="1887398" y="2502259"/>
                                <a:pt x="1887398" y="3296019"/>
                              </a:cubicBezTo>
                              <a:cubicBezTo>
                                <a:pt x="1887398" y="3320183"/>
                                <a:pt x="1887398" y="3344400"/>
                                <a:pt x="1887398" y="338067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1" name="任意多边形: 形状 61"/>
                      <wps:cNvSpPr/>
                      <wps:spPr>
                        <a:xfrm>
                          <a:off x="235528" y="464127"/>
                          <a:ext cx="3659384" cy="1082278"/>
                        </a:xfrm>
                        <a:custGeom>
                          <a:avLst/>
                          <a:gdLst>
                            <a:gd name="connsiteX0" fmla="*/ 3661690 w 3659385"/>
                            <a:gd name="connsiteY0" fmla="*/ 266025 h 1082278"/>
                            <a:gd name="connsiteX1" fmla="*/ 3297894 w 3659385"/>
                            <a:gd name="connsiteY1" fmla="*/ 431849 h 1082278"/>
                            <a:gd name="connsiteX2" fmla="*/ 1899345 w 3659385"/>
                            <a:gd name="connsiteY2" fmla="*/ 1066321 h 1082278"/>
                            <a:gd name="connsiteX3" fmla="*/ 1760363 w 3659385"/>
                            <a:gd name="connsiteY3" fmla="*/ 1065732 h 1082278"/>
                            <a:gd name="connsiteX4" fmla="*/ 65687 w 3659385"/>
                            <a:gd name="connsiteY4" fmla="*/ 297636 h 1082278"/>
                            <a:gd name="connsiteX5" fmla="*/ 0 w 3659385"/>
                            <a:gd name="connsiteY5" fmla="*/ 262917 h 1082278"/>
                            <a:gd name="connsiteX6" fmla="*/ 73777 w 3659385"/>
                            <a:gd name="connsiteY6" fmla="*/ 229967 h 1082278"/>
                            <a:gd name="connsiteX7" fmla="*/ 619042 w 3659385"/>
                            <a:gd name="connsiteY7" fmla="*/ 10672 h 1082278"/>
                            <a:gd name="connsiteX8" fmla="*/ 721537 w 3659385"/>
                            <a:gd name="connsiteY8" fmla="*/ 13243 h 1082278"/>
                            <a:gd name="connsiteX9" fmla="*/ 1774883 w 3659385"/>
                            <a:gd name="connsiteY9" fmla="*/ 510823 h 1082278"/>
                            <a:gd name="connsiteX10" fmla="*/ 1886486 w 3659385"/>
                            <a:gd name="connsiteY10" fmla="*/ 510609 h 1082278"/>
                            <a:gd name="connsiteX11" fmla="*/ 2940528 w 3659385"/>
                            <a:gd name="connsiteY11" fmla="*/ 14636 h 1082278"/>
                            <a:gd name="connsiteX12" fmla="*/ 3025664 w 3659385"/>
                            <a:gd name="connsiteY12" fmla="*/ 6492 h 1082278"/>
                            <a:gd name="connsiteX13" fmla="*/ 3619524 w 3659385"/>
                            <a:gd name="connsiteY13" fmla="*/ 242718 h 1082278"/>
                            <a:gd name="connsiteX14" fmla="*/ 3661690 w 3659385"/>
                            <a:gd name="connsiteY14" fmla="*/ 266025 h 108227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3659385" h="1082278">
                              <a:moveTo>
                                <a:pt x="3661690" y="266025"/>
                              </a:moveTo>
                              <a:cubicBezTo>
                                <a:pt x="3532299" y="325014"/>
                                <a:pt x="3415231" y="378700"/>
                                <a:pt x="3297894" y="431849"/>
                              </a:cubicBezTo>
                              <a:cubicBezTo>
                                <a:pt x="2831604" y="643054"/>
                                <a:pt x="2364885" y="853402"/>
                                <a:pt x="1899345" y="1066321"/>
                              </a:cubicBezTo>
                              <a:cubicBezTo>
                                <a:pt x="1849570" y="1089092"/>
                                <a:pt x="1809708" y="1088235"/>
                                <a:pt x="1760363" y="1065732"/>
                              </a:cubicBezTo>
                              <a:cubicBezTo>
                                <a:pt x="1196025" y="808504"/>
                                <a:pt x="630668" y="553472"/>
                                <a:pt x="65687" y="297636"/>
                              </a:cubicBezTo>
                              <a:cubicBezTo>
                                <a:pt x="47149" y="289278"/>
                                <a:pt x="29629" y="278669"/>
                                <a:pt x="0" y="262917"/>
                              </a:cubicBezTo>
                              <a:cubicBezTo>
                                <a:pt x="31236" y="248880"/>
                                <a:pt x="52185" y="238646"/>
                                <a:pt x="73777" y="229967"/>
                              </a:cubicBezTo>
                              <a:cubicBezTo>
                                <a:pt x="255568" y="156886"/>
                                <a:pt x="437733" y="84770"/>
                                <a:pt x="619042" y="10672"/>
                              </a:cubicBezTo>
                              <a:cubicBezTo>
                                <a:pt x="655100" y="-4062"/>
                                <a:pt x="685478" y="-3848"/>
                                <a:pt x="721537" y="13243"/>
                              </a:cubicBezTo>
                              <a:cubicBezTo>
                                <a:pt x="1072366" y="179764"/>
                                <a:pt x="1424321" y="343820"/>
                                <a:pt x="1774883" y="510823"/>
                              </a:cubicBezTo>
                              <a:cubicBezTo>
                                <a:pt x="1815280" y="530058"/>
                                <a:pt x="1846624" y="529576"/>
                                <a:pt x="1886486" y="510609"/>
                              </a:cubicBezTo>
                              <a:cubicBezTo>
                                <a:pt x="2237101" y="343713"/>
                                <a:pt x="2588467" y="178425"/>
                                <a:pt x="2940528" y="14636"/>
                              </a:cubicBezTo>
                              <a:cubicBezTo>
                                <a:pt x="2965281" y="3117"/>
                                <a:pt x="3001554" y="-2777"/>
                                <a:pt x="3025664" y="6492"/>
                              </a:cubicBezTo>
                              <a:cubicBezTo>
                                <a:pt x="3224546" y="82788"/>
                                <a:pt x="3421874" y="163262"/>
                                <a:pt x="3619524" y="242718"/>
                              </a:cubicBezTo>
                              <a:cubicBezTo>
                                <a:pt x="3629865" y="246898"/>
                                <a:pt x="3639133" y="253488"/>
                                <a:pt x="3661690" y="266025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2" name="任意多边形: 形状 62"/>
                      <wps:cNvSpPr/>
                      <wps:spPr>
                        <a:xfrm>
                          <a:off x="2237507" y="1018309"/>
                          <a:ext cx="1891309" cy="3380781"/>
                        </a:xfrm>
                        <a:custGeom>
                          <a:avLst/>
                          <a:gdLst>
                            <a:gd name="connsiteX0" fmla="*/ 1072 w 1891307"/>
                            <a:gd name="connsiteY0" fmla="*/ 3385227 h 3380779"/>
                            <a:gd name="connsiteX1" fmla="*/ 1072 w 1891307"/>
                            <a:gd name="connsiteY1" fmla="*/ 3307485 h 3380779"/>
                            <a:gd name="connsiteX2" fmla="*/ 1 w 1891307"/>
                            <a:gd name="connsiteY2" fmla="*/ 919937 h 3380779"/>
                            <a:gd name="connsiteX3" fmla="*/ 59740 w 1891307"/>
                            <a:gd name="connsiteY3" fmla="*/ 825157 h 3380779"/>
                            <a:gd name="connsiteX4" fmla="*/ 1828354 w 1891307"/>
                            <a:gd name="connsiteY4" fmla="*/ 26361 h 3380779"/>
                            <a:gd name="connsiteX5" fmla="*/ 1892058 w 1891307"/>
                            <a:gd name="connsiteY5" fmla="*/ 0 h 3380779"/>
                            <a:gd name="connsiteX6" fmla="*/ 1890076 w 1891307"/>
                            <a:gd name="connsiteY6" fmla="*/ 447967 h 3380779"/>
                            <a:gd name="connsiteX7" fmla="*/ 1846946 w 1891307"/>
                            <a:gd name="connsiteY7" fmla="*/ 492758 h 3380779"/>
                            <a:gd name="connsiteX8" fmla="*/ 1188845 w 1891307"/>
                            <a:gd name="connsiteY8" fmla="*/ 824139 h 3380779"/>
                            <a:gd name="connsiteX9" fmla="*/ 567554 w 1891307"/>
                            <a:gd name="connsiteY9" fmla="*/ 1139178 h 3380779"/>
                            <a:gd name="connsiteX10" fmla="*/ 529085 w 1891307"/>
                            <a:gd name="connsiteY10" fmla="*/ 1191310 h 3380779"/>
                            <a:gd name="connsiteX11" fmla="*/ 527424 w 1891307"/>
                            <a:gd name="connsiteY11" fmla="*/ 2537192 h 3380779"/>
                            <a:gd name="connsiteX12" fmla="*/ 1888897 w 1891307"/>
                            <a:gd name="connsiteY12" fmla="*/ 1801190 h 3380779"/>
                            <a:gd name="connsiteX13" fmla="*/ 1892273 w 1891307"/>
                            <a:gd name="connsiteY13" fmla="*/ 1870091 h 3380779"/>
                            <a:gd name="connsiteX14" fmla="*/ 1893505 w 1891307"/>
                            <a:gd name="connsiteY14" fmla="*/ 2225046 h 3380779"/>
                            <a:gd name="connsiteX15" fmla="*/ 1835051 w 1891307"/>
                            <a:gd name="connsiteY15" fmla="*/ 2328130 h 3380779"/>
                            <a:gd name="connsiteX16" fmla="*/ 260872 w 1891307"/>
                            <a:gd name="connsiteY16" fmla="*/ 3234726 h 3380779"/>
                            <a:gd name="connsiteX17" fmla="*/ 1072 w 1891307"/>
                            <a:gd name="connsiteY17" fmla="*/ 3385227 h 338077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</a:cxnLst>
                          <a:rect l="l" t="t" r="r" b="b"/>
                          <a:pathLst>
                            <a:path w="1891307" h="3380779">
                              <a:moveTo>
                                <a:pt x="1072" y="3385227"/>
                              </a:moveTo>
                              <a:cubicBezTo>
                                <a:pt x="1072" y="3348526"/>
                                <a:pt x="1072" y="3328005"/>
                                <a:pt x="1072" y="3307485"/>
                              </a:cubicBezTo>
                              <a:cubicBezTo>
                                <a:pt x="1072" y="2511635"/>
                                <a:pt x="1554" y="1715786"/>
                                <a:pt x="1" y="919937"/>
                              </a:cubicBezTo>
                              <a:cubicBezTo>
                                <a:pt x="-107" y="870805"/>
                                <a:pt x="14681" y="845409"/>
                                <a:pt x="59740" y="825157"/>
                              </a:cubicBezTo>
                              <a:cubicBezTo>
                                <a:pt x="649742" y="559891"/>
                                <a:pt x="1238941" y="292858"/>
                                <a:pt x="1828354" y="26361"/>
                              </a:cubicBezTo>
                              <a:cubicBezTo>
                                <a:pt x="1846838" y="18002"/>
                                <a:pt x="1865859" y="10823"/>
                                <a:pt x="1892058" y="0"/>
                              </a:cubicBezTo>
                              <a:cubicBezTo>
                                <a:pt x="1892058" y="154894"/>
                                <a:pt x="1893398" y="301484"/>
                                <a:pt x="1890076" y="447967"/>
                              </a:cubicBezTo>
                              <a:cubicBezTo>
                                <a:pt x="1889701" y="463451"/>
                                <a:pt x="1864948" y="483596"/>
                                <a:pt x="1846946" y="492758"/>
                              </a:cubicBezTo>
                              <a:cubicBezTo>
                                <a:pt x="1628079" y="604147"/>
                                <a:pt x="1408248" y="713714"/>
                                <a:pt x="1188845" y="824139"/>
                              </a:cubicBezTo>
                              <a:cubicBezTo>
                                <a:pt x="981445" y="928509"/>
                                <a:pt x="773936" y="1032772"/>
                                <a:pt x="567554" y="1139178"/>
                              </a:cubicBezTo>
                              <a:cubicBezTo>
                                <a:pt x="549926" y="1148287"/>
                                <a:pt x="529192" y="1173468"/>
                                <a:pt x="529085" y="1191310"/>
                              </a:cubicBezTo>
                              <a:cubicBezTo>
                                <a:pt x="526941" y="1635848"/>
                                <a:pt x="527424" y="2080439"/>
                                <a:pt x="527424" y="2537192"/>
                              </a:cubicBezTo>
                              <a:cubicBezTo>
                                <a:pt x="983106" y="2290894"/>
                                <a:pt x="1431769" y="2048292"/>
                                <a:pt x="1888897" y="1801190"/>
                              </a:cubicBezTo>
                              <a:cubicBezTo>
                                <a:pt x="1890397" y="1830336"/>
                                <a:pt x="1892219" y="1850213"/>
                                <a:pt x="1892273" y="1870091"/>
                              </a:cubicBezTo>
                              <a:cubicBezTo>
                                <a:pt x="1892487" y="1988445"/>
                                <a:pt x="1889754" y="2106853"/>
                                <a:pt x="1893505" y="2225046"/>
                              </a:cubicBezTo>
                              <a:cubicBezTo>
                                <a:pt x="1895112" y="2275302"/>
                                <a:pt x="1879414" y="2302734"/>
                                <a:pt x="1835051" y="2328130"/>
                              </a:cubicBezTo>
                              <a:cubicBezTo>
                                <a:pt x="1309557" y="2628972"/>
                                <a:pt x="785349" y="2932117"/>
                                <a:pt x="260872" y="3234726"/>
                              </a:cubicBezTo>
                              <a:cubicBezTo>
                                <a:pt x="178898" y="3282036"/>
                                <a:pt x="96977" y="3329666"/>
                                <a:pt x="1072" y="338522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3" name="任意多边形: 形状 63"/>
                      <wps:cNvSpPr/>
                      <wps:spPr>
                        <a:xfrm>
                          <a:off x="3117273" y="1898073"/>
                          <a:ext cx="1012625" cy="1055491"/>
                        </a:xfrm>
                        <a:custGeom>
                          <a:avLst/>
                          <a:gdLst>
                            <a:gd name="connsiteX0" fmla="*/ 1013210 w 1012626"/>
                            <a:gd name="connsiteY0" fmla="*/ 0 h 1055489"/>
                            <a:gd name="connsiteX1" fmla="*/ 1011978 w 1012626"/>
                            <a:gd name="connsiteY1" fmla="*/ 491311 h 1055489"/>
                            <a:gd name="connsiteX2" fmla="*/ 984224 w 1012626"/>
                            <a:gd name="connsiteY2" fmla="*/ 534871 h 1055489"/>
                            <a:gd name="connsiteX3" fmla="*/ 30694 w 1012626"/>
                            <a:gd name="connsiteY3" fmla="*/ 1050024 h 1055489"/>
                            <a:gd name="connsiteX4" fmla="*/ 423 w 1012626"/>
                            <a:gd name="connsiteY4" fmla="*/ 1060043 h 1055489"/>
                            <a:gd name="connsiteX5" fmla="*/ 423 w 1012626"/>
                            <a:gd name="connsiteY5" fmla="*/ 937992 h 1055489"/>
                            <a:gd name="connsiteX6" fmla="*/ 1869 w 1012626"/>
                            <a:gd name="connsiteY6" fmla="*/ 549015 h 1055489"/>
                            <a:gd name="connsiteX7" fmla="*/ 35463 w 1012626"/>
                            <a:gd name="connsiteY7" fmla="*/ 487293 h 1055489"/>
                            <a:gd name="connsiteX8" fmla="*/ 987707 w 1012626"/>
                            <a:gd name="connsiteY8" fmla="*/ 6054 h 1055489"/>
                            <a:gd name="connsiteX9" fmla="*/ 1013210 w 1012626"/>
                            <a:gd name="connsiteY9" fmla="*/ 0 h 105548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</a:cxnLst>
                          <a:rect l="l" t="t" r="r" b="b"/>
                          <a:pathLst>
                            <a:path w="1012626" h="1055489">
                              <a:moveTo>
                                <a:pt x="1013210" y="0"/>
                              </a:moveTo>
                              <a:cubicBezTo>
                                <a:pt x="1013210" y="167699"/>
                                <a:pt x="1013960" y="329505"/>
                                <a:pt x="1011978" y="491311"/>
                              </a:cubicBezTo>
                              <a:cubicBezTo>
                                <a:pt x="1011817" y="506260"/>
                                <a:pt x="997779" y="527477"/>
                                <a:pt x="984224" y="534871"/>
                              </a:cubicBezTo>
                              <a:cubicBezTo>
                                <a:pt x="666881" y="707553"/>
                                <a:pt x="348788" y="878735"/>
                                <a:pt x="30694" y="1050024"/>
                              </a:cubicBezTo>
                              <a:cubicBezTo>
                                <a:pt x="24426" y="1053399"/>
                                <a:pt x="16978" y="1054632"/>
                                <a:pt x="423" y="1060043"/>
                              </a:cubicBezTo>
                              <a:cubicBezTo>
                                <a:pt x="423" y="1015948"/>
                                <a:pt x="423" y="976997"/>
                                <a:pt x="423" y="937992"/>
                              </a:cubicBezTo>
                              <a:cubicBezTo>
                                <a:pt x="423" y="808333"/>
                                <a:pt x="-1185" y="678620"/>
                                <a:pt x="1869" y="549015"/>
                              </a:cubicBezTo>
                              <a:cubicBezTo>
                                <a:pt x="2352" y="527691"/>
                                <a:pt x="17836" y="496294"/>
                                <a:pt x="35463" y="487293"/>
                              </a:cubicBezTo>
                              <a:cubicBezTo>
                                <a:pt x="352002" y="325219"/>
                                <a:pt x="669989" y="165824"/>
                                <a:pt x="987707" y="6054"/>
                              </a:cubicBezTo>
                              <a:cubicBezTo>
                                <a:pt x="992422" y="3697"/>
                                <a:pt x="998262" y="3483"/>
                                <a:pt x="1013210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4" name="任意多边形: 形状 64"/>
                      <wps:cNvSpPr/>
                      <wps:spPr>
                        <a:xfrm>
                          <a:off x="1371599" y="0"/>
                          <a:ext cx="1393029" cy="594716"/>
                        </a:xfrm>
                        <a:custGeom>
                          <a:avLst/>
                          <a:gdLst>
                            <a:gd name="connsiteX0" fmla="*/ 0 w 1393031"/>
                            <a:gd name="connsiteY0" fmla="*/ 270478 h 594717"/>
                            <a:gd name="connsiteX1" fmla="*/ 293769 w 1393031"/>
                            <a:gd name="connsiteY1" fmla="*/ 152606 h 594717"/>
                            <a:gd name="connsiteX2" fmla="*/ 659815 w 1393031"/>
                            <a:gd name="connsiteY2" fmla="*/ 7034 h 594717"/>
                            <a:gd name="connsiteX3" fmla="*/ 723841 w 1393031"/>
                            <a:gd name="connsiteY3" fmla="*/ 4194 h 594717"/>
                            <a:gd name="connsiteX4" fmla="*/ 1365546 w 1393031"/>
                            <a:gd name="connsiteY4" fmla="*/ 259119 h 594717"/>
                            <a:gd name="connsiteX5" fmla="*/ 1394210 w 1393031"/>
                            <a:gd name="connsiteY5" fmla="*/ 278568 h 594717"/>
                            <a:gd name="connsiteX6" fmla="*/ 970729 w 1393031"/>
                            <a:gd name="connsiteY6" fmla="*/ 478468 h 594717"/>
                            <a:gd name="connsiteX7" fmla="*/ 727216 w 1393031"/>
                            <a:gd name="connsiteY7" fmla="*/ 591732 h 594717"/>
                            <a:gd name="connsiteX8" fmla="*/ 674174 w 1393031"/>
                            <a:gd name="connsiteY8" fmla="*/ 596501 h 594717"/>
                            <a:gd name="connsiteX9" fmla="*/ 18431 w 1393031"/>
                            <a:gd name="connsiteY9" fmla="*/ 287301 h 594717"/>
                            <a:gd name="connsiteX10" fmla="*/ 0 w 1393031"/>
                            <a:gd name="connsiteY10" fmla="*/ 270478 h 59471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1393031" h="594717">
                              <a:moveTo>
                                <a:pt x="0" y="270478"/>
                              </a:moveTo>
                              <a:cubicBezTo>
                                <a:pt x="100780" y="230026"/>
                                <a:pt x="197275" y="191289"/>
                                <a:pt x="293769" y="152606"/>
                              </a:cubicBezTo>
                              <a:cubicBezTo>
                                <a:pt x="415659" y="103743"/>
                                <a:pt x="537228" y="54129"/>
                                <a:pt x="659815" y="7034"/>
                              </a:cubicBezTo>
                              <a:cubicBezTo>
                                <a:pt x="678996" y="-306"/>
                                <a:pt x="705463" y="-2931"/>
                                <a:pt x="723841" y="4194"/>
                              </a:cubicBezTo>
                              <a:cubicBezTo>
                                <a:pt x="938314" y="87776"/>
                                <a:pt x="1151876" y="173555"/>
                                <a:pt x="1365546" y="259119"/>
                              </a:cubicBezTo>
                              <a:cubicBezTo>
                                <a:pt x="1373636" y="262334"/>
                                <a:pt x="1380333" y="268978"/>
                                <a:pt x="1394210" y="278568"/>
                              </a:cubicBezTo>
                              <a:cubicBezTo>
                                <a:pt x="1248960" y="347148"/>
                                <a:pt x="1109871" y="412888"/>
                                <a:pt x="970729" y="478468"/>
                              </a:cubicBezTo>
                              <a:cubicBezTo>
                                <a:pt x="889772" y="516616"/>
                                <a:pt x="809030" y="555353"/>
                                <a:pt x="727216" y="591732"/>
                              </a:cubicBezTo>
                              <a:cubicBezTo>
                                <a:pt x="711571" y="598697"/>
                                <a:pt x="688318" y="603091"/>
                                <a:pt x="674174" y="596501"/>
                              </a:cubicBezTo>
                              <a:cubicBezTo>
                                <a:pt x="454985" y="494649"/>
                                <a:pt x="236762" y="390868"/>
                                <a:pt x="18431" y="287301"/>
                              </a:cubicBezTo>
                              <a:cubicBezTo>
                                <a:pt x="13823" y="284997"/>
                                <a:pt x="10448" y="280122"/>
                                <a:pt x="0" y="270478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6ED81D1B" id="组合 59" o:spid="_x0000_s1026" style="position:absolute;left:0;text-align:left;margin-left:4.85pt;margin-top:-5.75pt;width:27.9pt;height:29.75pt;z-index:251665408;mso-width-relative:margin;mso-height-relative:margin" coordsize="41298,439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">
              <v:shape id="任意多边形: 形状 60" o:spid="_x0000_s1027" style="position:absolute;top:10183;width:18859;height:33754;visibility:visible;mso-wrap-style:square;v-text-anchor:middle" coordsize="1885950,3375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" path="m1887398,3380673v-73563,-41684,-137803,-77421,-201400,-114175c1145234,2954244,605005,2641080,63170,2330756,14789,2303056,-159,2273159,1,2218992,1877,1501527,1287,784116,1287,66651v,-18752,,-37504,,-66651c62634,26414,116052,48435,168719,72277,721377,322487,1273660,573554,1826855,822531v43880,19771,61990,41416,61882,92208c1886862,1708499,1887398,2502259,1887398,3296019v,24164,,48381,,84654xe" filled="f" stroked="f" strokeweight=".14883mm">
                <v:stroke joinstyle="miter"/>
                <v:path arrowok="t" o:connecttype="custom" o:connectlocs="1887399,3380675;1685999,3266500;63170,2330757;1,2218993;1287,66651;1287,0;168719,72277;1826856,822531;1888738,914740;1887399,3296021;1887399,3380675" o:connectangles="0,0,0,0,0,0,0,0,0,0,0"/>
              </v:shape>
              <v:shape id="任意多边形: 形状 61" o:spid="_x0000_s1028" style="position:absolute;left:2355;top:4641;width:36594;height:10823;visibility:visible;mso-wrap-style:square;v-text-anchor:middle" coordsize="3659385,108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" path="m3661690,266025v-129391,58989,-246459,112675,-363796,165824c2831604,643054,2364885,853402,1899345,1066321v-49775,22771,-89637,21914,-138982,-589c1196025,808504,630668,553472,65687,297636,47149,289278,29629,278669,,262917,31236,248880,52185,238646,73777,229967,255568,156886,437733,84770,619042,10672v36058,-14734,66436,-14520,102495,2571c1072366,179764,1424321,343820,1774883,510823v40397,19235,71741,18753,111603,-214c2237101,343713,2588467,178425,2940528,14636v24753,-11519,61026,-17413,85136,-8144c3224546,82788,3421874,163262,3619524,242718v10341,4180,19609,10770,42166,23307xe" filled="f" stroked="f" strokeweight=".14883mm">
                <v:stroke joinstyle="miter"/>
                <v:path arrowok="t" o:connecttype="custom" o:connectlocs="3661689,266025;3297893,431849;1899344,1066321;1760363,1065732;65687,297636;0,262917;73777,229967;619042,10672;721537,13243;1774883,510823;1886485,510609;2940527,14636;3025663,6492;3619523,242718;3661689,266025" o:connectangles="0,0,0,0,0,0,0,0,0,0,0,0,0,0,0"/>
              </v:shape>
              <v:shape id="任意多边形: 形状 62" o:spid="_x0000_s1029" style="position:absolute;left:22375;top:10183;width:18913;height:33807;visibility:visible;mso-wrap-style:square;v-text-anchor:middle" coordsize="1891307,3380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" path="m1072,3385227v,-36701,,-57222,,-77742c1072,2511635,1554,1715786,1,919937,-107,870805,14681,845409,59740,825157,649742,559891,1238941,292858,1828354,26361,1846838,18002,1865859,10823,1892058,v,154894,1340,301484,-1982,447967c1889701,463451,1864948,483596,1846946,492758,1628079,604147,1408248,713714,1188845,824139,981445,928509,773936,1032772,567554,1139178v-17628,9109,-38362,34290,-38469,52132c526941,1635848,527424,2080439,527424,2537192v455682,-246298,904345,-488900,1361473,-736002c1890397,1830336,1892219,1850213,1892273,1870091v214,118354,-2519,236762,1232,354955c1895112,2275302,1879414,2302734,1835051,2328130,1309557,2628972,785349,2932117,260872,3234726,178898,3282036,96977,3329666,1072,3385227xe" filled="f" stroked="f" strokeweight=".14883mm">
                <v:stroke joinstyle="miter"/>
                <v:path arrowok="t" o:connecttype="custom" o:connectlocs="1072,3385229;1072,3307487;1,919938;59740,825157;1828356,26361;1892060,0;1890078,447967;1846948,492758;1188846,824139;567555,1139179;529086,1191311;527425,2537194;1888899,1801191;1892275,1870092;1893507,2225047;1835053,2328131;260872,3234728;1072,3385229" o:connectangles="0,0,0,0,0,0,0,0,0,0,0,0,0,0,0,0,0,0"/>
              </v:shape>
              <v:shape id="任意多边形: 形状 63" o:spid="_x0000_s1030" style="position:absolute;left:31172;top:18980;width:10126;height:10555;visibility:visible;mso-wrap-style:square;v-text-anchor:middle" coordsize="1012626,1055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" path="m1013210,v,167699,750,329505,-1232,491311c1011817,506260,997779,527477,984224,534871,666881,707553,348788,878735,30694,1050024v-6268,3375,-13716,4608,-30271,10019c423,1015948,423,976997,423,937992,423,808333,-1185,678620,1869,549015v483,-21324,15967,-52721,33594,-61722c352002,325219,669989,165824,987707,6054,992422,3697,998262,3483,1013210,xe" filled="f" stroked="f" strokeweight=".14883mm">
                <v:stroke joinstyle="miter"/>
                <v:path arrowok="t" o:connecttype="custom" o:connectlocs="1013209,0;1011977,491312;984223,534872;30694,1050026;423,1060045;423,937994;1869,549016;35463,487294;987706,6054;1013209,0" o:connectangles="0,0,0,0,0,0,0,0,0,0"/>
              </v:shape>
              <v:shape id="任意多边形: 形状 64" o:spid="_x0000_s1031" style="position:absolute;left:13715;width:13931;height:5947;visibility:visible;mso-wrap-style:square;v-text-anchor:middle" coordsize="1393031,59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" path="m,270478c100780,230026,197275,191289,293769,152606,415659,103743,537228,54129,659815,7034v19181,-7340,45648,-9965,64026,-2840c938314,87776,1151876,173555,1365546,259119v8090,3215,14787,9859,28664,19449c1248960,347148,1109871,412888,970729,478468,889772,516616,809030,555353,727216,591732v-15645,6965,-38898,11359,-53042,4769c454985,494649,236762,390868,18431,287301,13823,284997,10448,280122,,270478xe" filled="f" stroked="f" strokeweight=".14883mm">
                <v:stroke joinstyle="miter"/>
                <v:path arrowok="t" o:connecttype="custom" o:connectlocs="0,270478;293769,152606;659814,7034;723840,4194;1365544,259119;1394208,278568;970728,478467;727215,591731;674173,596500;18431,287301;0,270478" o:connectangles="0,0,0,0,0,0,0,0,0,0,0"/>
              </v:shape>
            </v:group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66432" behindDoc="0" locked="0" layoutInCell="1" allowOverlap="1" wp14:anchorId="2857A394" wp14:editId="0CC2BE15">
              <wp:simplePos x="0" y="0"/>
              <wp:positionH relativeFrom="column">
                <wp:posOffset>514152</wp:posOffset>
              </wp:positionH>
              <wp:positionV relativeFrom="paragraph">
                <wp:posOffset>35910</wp:posOffset>
              </wp:positionV>
              <wp:extent cx="812452" cy="132978"/>
              <wp:effectExtent l="76200" t="38100" r="0" b="19685"/>
              <wp:wrapNone/>
              <wp:docPr id="65" name="组合 65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812452" cy="132978"/>
                        <a:chOff x="0" y="0"/>
                        <a:chExt cx="4744316" cy="777046"/>
                      </a:xfrm>
                      <a:solidFill>
                        <a:schemeClr val="tx1"/>
                      </a:solidFill>
                    </wpg:grpSpPr>
                    <wps:wsp>
                      <wps:cNvPr id="66" name="任意多边形: 形状 66"/>
                      <wps:cNvSpPr/>
                      <wps:spPr>
                        <a:xfrm>
                          <a:off x="0" y="48490"/>
                          <a:ext cx="230386" cy="466130"/>
                        </a:xfrm>
                        <a:custGeom>
                          <a:avLst/>
                          <a:gdLst>
                            <a:gd name="connsiteX0" fmla="*/ 166789 w 230385"/>
                            <a:gd name="connsiteY0" fmla="*/ 422849 h 466129"/>
                            <a:gd name="connsiteX1" fmla="*/ 166789 w 230385"/>
                            <a:gd name="connsiteY1" fmla="*/ 416419 h 466129"/>
                            <a:gd name="connsiteX2" fmla="*/ 170003 w 230385"/>
                            <a:gd name="connsiteY2" fmla="*/ 307334 h 466129"/>
                            <a:gd name="connsiteX3" fmla="*/ 176433 w 230385"/>
                            <a:gd name="connsiteY3" fmla="*/ 246362 h 466129"/>
                            <a:gd name="connsiteX4" fmla="*/ 179647 w 230385"/>
                            <a:gd name="connsiteY4" fmla="*/ 188605 h 466129"/>
                            <a:gd name="connsiteX5" fmla="*/ 147554 w 230385"/>
                            <a:gd name="connsiteY5" fmla="*/ 137277 h 466129"/>
                            <a:gd name="connsiteX6" fmla="*/ 186023 w 230385"/>
                            <a:gd name="connsiteY6" fmla="*/ 108399 h 466129"/>
                            <a:gd name="connsiteX7" fmla="*/ 221331 w 230385"/>
                            <a:gd name="connsiteY7" fmla="*/ 76305 h 466129"/>
                            <a:gd name="connsiteX8" fmla="*/ 230975 w 230385"/>
                            <a:gd name="connsiteY8" fmla="*/ 47427 h 466129"/>
                            <a:gd name="connsiteX9" fmla="*/ 202097 w 230385"/>
                            <a:gd name="connsiteY9" fmla="*/ 5743 h 466129"/>
                            <a:gd name="connsiteX10" fmla="*/ 141125 w 230385"/>
                            <a:gd name="connsiteY10" fmla="*/ 18548 h 466129"/>
                            <a:gd name="connsiteX11" fmla="*/ 76992 w 230385"/>
                            <a:gd name="connsiteY11" fmla="*/ 89111 h 466129"/>
                            <a:gd name="connsiteX12" fmla="*/ 38523 w 230385"/>
                            <a:gd name="connsiteY12" fmla="*/ 143653 h 466129"/>
                            <a:gd name="connsiteX13" fmla="*/ 6429 w 230385"/>
                            <a:gd name="connsiteY13" fmla="*/ 207786 h 466129"/>
                            <a:gd name="connsiteX14" fmla="*/ 0 w 230385"/>
                            <a:gd name="connsiteY14" fmla="*/ 233450 h 466129"/>
                            <a:gd name="connsiteX15" fmla="*/ 3215 w 230385"/>
                            <a:gd name="connsiteY15" fmla="*/ 249470 h 466129"/>
                            <a:gd name="connsiteX16" fmla="*/ 9644 w 230385"/>
                            <a:gd name="connsiteY16" fmla="*/ 255899 h 466129"/>
                            <a:gd name="connsiteX17" fmla="*/ 16073 w 230385"/>
                            <a:gd name="connsiteY17" fmla="*/ 259114 h 466129"/>
                            <a:gd name="connsiteX18" fmla="*/ 25717 w 230385"/>
                            <a:gd name="connsiteY18" fmla="*/ 262329 h 466129"/>
                            <a:gd name="connsiteX19" fmla="*/ 54596 w 230385"/>
                            <a:gd name="connsiteY19" fmla="*/ 236665 h 466129"/>
                            <a:gd name="connsiteX20" fmla="*/ 96280 w 230385"/>
                            <a:gd name="connsiteY20" fmla="*/ 191766 h 466129"/>
                            <a:gd name="connsiteX21" fmla="*/ 93065 w 230385"/>
                            <a:gd name="connsiteY21" fmla="*/ 198196 h 466129"/>
                            <a:gd name="connsiteX22" fmla="*/ 93065 w 230385"/>
                            <a:gd name="connsiteY22" fmla="*/ 252738 h 466129"/>
                            <a:gd name="connsiteX23" fmla="*/ 96280 w 230385"/>
                            <a:gd name="connsiteY23" fmla="*/ 304066 h 466129"/>
                            <a:gd name="connsiteX24" fmla="*/ 121944 w 230385"/>
                            <a:gd name="connsiteY24" fmla="*/ 438815 h 466129"/>
                            <a:gd name="connsiteX25" fmla="*/ 134749 w 230385"/>
                            <a:gd name="connsiteY25" fmla="*/ 461264 h 466129"/>
                            <a:gd name="connsiteX26" fmla="*/ 144393 w 230385"/>
                            <a:gd name="connsiteY26" fmla="*/ 467693 h 466129"/>
                            <a:gd name="connsiteX27" fmla="*/ 154037 w 230385"/>
                            <a:gd name="connsiteY27" fmla="*/ 464479 h 466129"/>
                            <a:gd name="connsiteX28" fmla="*/ 160466 w 230385"/>
                            <a:gd name="connsiteY28" fmla="*/ 458049 h 466129"/>
                            <a:gd name="connsiteX29" fmla="*/ 166789 w 230385"/>
                            <a:gd name="connsiteY29" fmla="*/ 422849 h 46612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</a:cxnLst>
                          <a:rect l="l" t="t" r="r" b="b"/>
                          <a:pathLst>
                            <a:path w="230385" h="466129">
                              <a:moveTo>
                                <a:pt x="166789" y="422849"/>
                              </a:moveTo>
                              <a:lnTo>
                                <a:pt x="166789" y="416419"/>
                              </a:lnTo>
                              <a:cubicBezTo>
                                <a:pt x="164646" y="412133"/>
                                <a:pt x="165664" y="375807"/>
                                <a:pt x="170003" y="307334"/>
                              </a:cubicBezTo>
                              <a:cubicBezTo>
                                <a:pt x="170003" y="296619"/>
                                <a:pt x="172093" y="276366"/>
                                <a:pt x="176433" y="246362"/>
                              </a:cubicBezTo>
                              <a:cubicBezTo>
                                <a:pt x="178522" y="231414"/>
                                <a:pt x="179647" y="212179"/>
                                <a:pt x="179647" y="188605"/>
                              </a:cubicBezTo>
                              <a:cubicBezTo>
                                <a:pt x="179647" y="156512"/>
                                <a:pt x="168932" y="139420"/>
                                <a:pt x="147554" y="137277"/>
                              </a:cubicBezTo>
                              <a:cubicBezTo>
                                <a:pt x="158270" y="126562"/>
                                <a:pt x="171075" y="116971"/>
                                <a:pt x="186023" y="108399"/>
                              </a:cubicBezTo>
                              <a:cubicBezTo>
                                <a:pt x="192453" y="104112"/>
                                <a:pt x="204186" y="93450"/>
                                <a:pt x="221331" y="76305"/>
                              </a:cubicBezTo>
                              <a:cubicBezTo>
                                <a:pt x="227761" y="65590"/>
                                <a:pt x="230975" y="55999"/>
                                <a:pt x="230975" y="47427"/>
                              </a:cubicBezTo>
                              <a:cubicBezTo>
                                <a:pt x="230975" y="28192"/>
                                <a:pt x="221331" y="14262"/>
                                <a:pt x="202097" y="5743"/>
                              </a:cubicBezTo>
                              <a:cubicBezTo>
                                <a:pt x="184952" y="-4973"/>
                                <a:pt x="164699" y="-686"/>
                                <a:pt x="141125" y="18548"/>
                              </a:cubicBezTo>
                              <a:cubicBezTo>
                                <a:pt x="128320" y="20691"/>
                                <a:pt x="106888" y="44212"/>
                                <a:pt x="76992" y="89111"/>
                              </a:cubicBezTo>
                              <a:lnTo>
                                <a:pt x="38523" y="143653"/>
                              </a:lnTo>
                              <a:cubicBezTo>
                                <a:pt x="25717" y="162888"/>
                                <a:pt x="14948" y="184265"/>
                                <a:pt x="6429" y="207786"/>
                              </a:cubicBezTo>
                              <a:lnTo>
                                <a:pt x="0" y="233450"/>
                              </a:lnTo>
                              <a:cubicBezTo>
                                <a:pt x="0" y="242022"/>
                                <a:pt x="1072" y="247380"/>
                                <a:pt x="3215" y="249470"/>
                              </a:cubicBezTo>
                              <a:lnTo>
                                <a:pt x="9644" y="255899"/>
                              </a:lnTo>
                              <a:lnTo>
                                <a:pt x="16073" y="259114"/>
                              </a:lnTo>
                              <a:cubicBezTo>
                                <a:pt x="20360" y="263400"/>
                                <a:pt x="23574" y="264472"/>
                                <a:pt x="25717" y="262329"/>
                              </a:cubicBezTo>
                              <a:cubicBezTo>
                                <a:pt x="36433" y="258042"/>
                                <a:pt x="46024" y="249523"/>
                                <a:pt x="54596" y="236665"/>
                              </a:cubicBezTo>
                              <a:lnTo>
                                <a:pt x="96280" y="191766"/>
                              </a:lnTo>
                              <a:lnTo>
                                <a:pt x="93065" y="198196"/>
                              </a:lnTo>
                              <a:cubicBezTo>
                                <a:pt x="90922" y="213144"/>
                                <a:pt x="90922" y="231360"/>
                                <a:pt x="93065" y="252738"/>
                              </a:cubicBezTo>
                              <a:cubicBezTo>
                                <a:pt x="95155" y="267686"/>
                                <a:pt x="96280" y="284831"/>
                                <a:pt x="96280" y="304066"/>
                              </a:cubicBezTo>
                              <a:cubicBezTo>
                                <a:pt x="96280" y="329730"/>
                                <a:pt x="104799" y="374628"/>
                                <a:pt x="121944" y="438815"/>
                              </a:cubicBezTo>
                              <a:cubicBezTo>
                                <a:pt x="124033" y="447387"/>
                                <a:pt x="128373" y="454835"/>
                                <a:pt x="134749" y="461264"/>
                              </a:cubicBezTo>
                              <a:cubicBezTo>
                                <a:pt x="139035" y="465551"/>
                                <a:pt x="142250" y="467693"/>
                                <a:pt x="144393" y="467693"/>
                              </a:cubicBezTo>
                              <a:cubicBezTo>
                                <a:pt x="148679" y="467693"/>
                                <a:pt x="151894" y="466622"/>
                                <a:pt x="154037" y="464479"/>
                              </a:cubicBezTo>
                              <a:lnTo>
                                <a:pt x="160466" y="458049"/>
                              </a:lnTo>
                              <a:lnTo>
                                <a:pt x="166789" y="422849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7" name="任意多边形: 形状 67"/>
                      <wps:cNvSpPr/>
                      <wps:spPr>
                        <a:xfrm>
                          <a:off x="159328" y="498765"/>
                          <a:ext cx="337543" cy="203597"/>
                        </a:xfrm>
                        <a:custGeom>
                          <a:avLst/>
                          <a:gdLst>
                            <a:gd name="connsiteX0" fmla="*/ 308021 w 337542"/>
                            <a:gd name="connsiteY0" fmla="*/ 128373 h 203596"/>
                            <a:gd name="connsiteX1" fmla="*/ 263122 w 337542"/>
                            <a:gd name="connsiteY1" fmla="*/ 121944 h 203596"/>
                            <a:gd name="connsiteX2" fmla="*/ 202150 w 337542"/>
                            <a:gd name="connsiteY2" fmla="*/ 128373 h 203596"/>
                            <a:gd name="connsiteX3" fmla="*/ 154037 w 337542"/>
                            <a:gd name="connsiteY3" fmla="*/ 141179 h 203596"/>
                            <a:gd name="connsiteX4" fmla="*/ 109139 w 337542"/>
                            <a:gd name="connsiteY4" fmla="*/ 153984 h 203596"/>
                            <a:gd name="connsiteX5" fmla="*/ 80260 w 337542"/>
                            <a:gd name="connsiteY5" fmla="*/ 144339 h 203596"/>
                            <a:gd name="connsiteX6" fmla="*/ 61025 w 337542"/>
                            <a:gd name="connsiteY6" fmla="*/ 121890 h 203596"/>
                            <a:gd name="connsiteX7" fmla="*/ 73831 w 337542"/>
                            <a:gd name="connsiteY7" fmla="*/ 86582 h 203596"/>
                            <a:gd name="connsiteX8" fmla="*/ 86636 w 337542"/>
                            <a:gd name="connsiteY8" fmla="*/ 54489 h 203596"/>
                            <a:gd name="connsiteX9" fmla="*/ 86636 w 337542"/>
                            <a:gd name="connsiteY9" fmla="*/ 12805 h 203596"/>
                            <a:gd name="connsiteX10" fmla="*/ 54543 w 337542"/>
                            <a:gd name="connsiteY10" fmla="*/ 0 h 203596"/>
                            <a:gd name="connsiteX11" fmla="*/ 9644 w 337542"/>
                            <a:gd name="connsiteY11" fmla="*/ 28879 h 203596"/>
                            <a:gd name="connsiteX12" fmla="*/ 0 w 337542"/>
                            <a:gd name="connsiteY12" fmla="*/ 83421 h 203596"/>
                            <a:gd name="connsiteX13" fmla="*/ 0 w 337542"/>
                            <a:gd name="connsiteY13" fmla="*/ 115515 h 203596"/>
                            <a:gd name="connsiteX14" fmla="*/ 73777 w 337542"/>
                            <a:gd name="connsiteY14" fmla="*/ 195721 h 203596"/>
                            <a:gd name="connsiteX15" fmla="*/ 131534 w 337542"/>
                            <a:gd name="connsiteY15" fmla="*/ 205365 h 203596"/>
                            <a:gd name="connsiteX16" fmla="*/ 150769 w 337542"/>
                            <a:gd name="connsiteY16" fmla="*/ 202150 h 203596"/>
                            <a:gd name="connsiteX17" fmla="*/ 179647 w 337542"/>
                            <a:gd name="connsiteY17" fmla="*/ 202150 h 203596"/>
                            <a:gd name="connsiteX18" fmla="*/ 275874 w 337542"/>
                            <a:gd name="connsiteY18" fmla="*/ 195721 h 203596"/>
                            <a:gd name="connsiteX19" fmla="*/ 295108 w 337542"/>
                            <a:gd name="connsiteY19" fmla="*/ 192506 h 203596"/>
                            <a:gd name="connsiteX20" fmla="*/ 317558 w 337542"/>
                            <a:gd name="connsiteY20" fmla="*/ 186077 h 203596"/>
                            <a:gd name="connsiteX21" fmla="*/ 340007 w 337542"/>
                            <a:gd name="connsiteY21" fmla="*/ 166842 h 203596"/>
                            <a:gd name="connsiteX22" fmla="*/ 333577 w 337542"/>
                            <a:gd name="connsiteY22" fmla="*/ 144393 h 203596"/>
                            <a:gd name="connsiteX23" fmla="*/ 308021 w 337542"/>
                            <a:gd name="connsiteY23" fmla="*/ 128373 h 20359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</a:cxnLst>
                          <a:rect l="l" t="t" r="r" b="b"/>
                          <a:pathLst>
                            <a:path w="337542" h="203596">
                              <a:moveTo>
                                <a:pt x="308021" y="128373"/>
                              </a:moveTo>
                              <a:cubicBezTo>
                                <a:pt x="295215" y="124087"/>
                                <a:pt x="280214" y="121944"/>
                                <a:pt x="263122" y="121944"/>
                              </a:cubicBezTo>
                              <a:cubicBezTo>
                                <a:pt x="248174" y="121944"/>
                                <a:pt x="227814" y="124087"/>
                                <a:pt x="202150" y="128373"/>
                              </a:cubicBezTo>
                              <a:lnTo>
                                <a:pt x="154037" y="141179"/>
                              </a:lnTo>
                              <a:cubicBezTo>
                                <a:pt x="134803" y="149751"/>
                                <a:pt x="119801" y="153984"/>
                                <a:pt x="109139" y="153984"/>
                              </a:cubicBezTo>
                              <a:cubicBezTo>
                                <a:pt x="100566" y="153984"/>
                                <a:pt x="90976" y="150769"/>
                                <a:pt x="80260" y="144339"/>
                              </a:cubicBezTo>
                              <a:cubicBezTo>
                                <a:pt x="67455" y="137910"/>
                                <a:pt x="61025" y="130463"/>
                                <a:pt x="61025" y="121890"/>
                              </a:cubicBezTo>
                              <a:cubicBezTo>
                                <a:pt x="61025" y="113371"/>
                                <a:pt x="65312" y="101584"/>
                                <a:pt x="73831" y="86582"/>
                              </a:cubicBezTo>
                              <a:lnTo>
                                <a:pt x="86636" y="54489"/>
                              </a:lnTo>
                              <a:cubicBezTo>
                                <a:pt x="93065" y="37398"/>
                                <a:pt x="93065" y="23521"/>
                                <a:pt x="86636" y="12805"/>
                              </a:cubicBezTo>
                              <a:cubicBezTo>
                                <a:pt x="78063" y="4287"/>
                                <a:pt x="67401" y="0"/>
                                <a:pt x="54543" y="0"/>
                              </a:cubicBezTo>
                              <a:cubicBezTo>
                                <a:pt x="35308" y="0"/>
                                <a:pt x="20306" y="9644"/>
                                <a:pt x="9644" y="28879"/>
                              </a:cubicBezTo>
                              <a:cubicBezTo>
                                <a:pt x="3215" y="43827"/>
                                <a:pt x="0" y="62044"/>
                                <a:pt x="0" y="83421"/>
                              </a:cubicBezTo>
                              <a:lnTo>
                                <a:pt x="0" y="115515"/>
                              </a:lnTo>
                              <a:cubicBezTo>
                                <a:pt x="6429" y="156127"/>
                                <a:pt x="30968" y="182862"/>
                                <a:pt x="73777" y="195721"/>
                              </a:cubicBezTo>
                              <a:lnTo>
                                <a:pt x="131534" y="205365"/>
                              </a:lnTo>
                              <a:lnTo>
                                <a:pt x="150769" y="202150"/>
                              </a:lnTo>
                              <a:lnTo>
                                <a:pt x="179647" y="202150"/>
                              </a:lnTo>
                              <a:cubicBezTo>
                                <a:pt x="205311" y="202150"/>
                                <a:pt x="237405" y="200007"/>
                                <a:pt x="275874" y="195721"/>
                              </a:cubicBezTo>
                              <a:lnTo>
                                <a:pt x="295108" y="192506"/>
                              </a:lnTo>
                              <a:cubicBezTo>
                                <a:pt x="297198" y="192506"/>
                                <a:pt x="304752" y="190363"/>
                                <a:pt x="317558" y="186077"/>
                              </a:cubicBezTo>
                              <a:cubicBezTo>
                                <a:pt x="326076" y="183934"/>
                                <a:pt x="333577" y="177504"/>
                                <a:pt x="340007" y="166842"/>
                              </a:cubicBezTo>
                              <a:cubicBezTo>
                                <a:pt x="342096" y="162556"/>
                                <a:pt x="340007" y="155055"/>
                                <a:pt x="333577" y="144393"/>
                              </a:cubicBezTo>
                              <a:cubicBezTo>
                                <a:pt x="329398" y="137964"/>
                                <a:pt x="320879" y="132659"/>
                                <a:pt x="308021" y="12837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8" name="任意多边形: 形状 68"/>
                      <wps:cNvSpPr/>
                      <wps:spPr>
                        <a:xfrm>
                          <a:off x="297872" y="55418"/>
                          <a:ext cx="326827" cy="439342"/>
                        </a:xfrm>
                        <a:custGeom>
                          <a:avLst/>
                          <a:gdLst>
                            <a:gd name="connsiteX0" fmla="*/ 272659 w 326826"/>
                            <a:gd name="connsiteY0" fmla="*/ 80153 h 439340"/>
                            <a:gd name="connsiteX1" fmla="*/ 259854 w 326826"/>
                            <a:gd name="connsiteY1" fmla="*/ 80153 h 439340"/>
                            <a:gd name="connsiteX2" fmla="*/ 221385 w 326826"/>
                            <a:gd name="connsiteY2" fmla="*/ 89797 h 439340"/>
                            <a:gd name="connsiteX3" fmla="*/ 173272 w 326826"/>
                            <a:gd name="connsiteY3" fmla="*/ 99441 h 439340"/>
                            <a:gd name="connsiteX4" fmla="*/ 121944 w 326826"/>
                            <a:gd name="connsiteY4" fmla="*/ 105870 h 439340"/>
                            <a:gd name="connsiteX5" fmla="*/ 125159 w 326826"/>
                            <a:gd name="connsiteY5" fmla="*/ 99441 h 439340"/>
                            <a:gd name="connsiteX6" fmla="*/ 137964 w 326826"/>
                            <a:gd name="connsiteY6" fmla="*/ 57757 h 439340"/>
                            <a:gd name="connsiteX7" fmla="*/ 131534 w 326826"/>
                            <a:gd name="connsiteY7" fmla="*/ 25664 h 439340"/>
                            <a:gd name="connsiteX8" fmla="*/ 99441 w 326826"/>
                            <a:gd name="connsiteY8" fmla="*/ 0 h 439340"/>
                            <a:gd name="connsiteX9" fmla="*/ 86636 w 326826"/>
                            <a:gd name="connsiteY9" fmla="*/ 3215 h 439340"/>
                            <a:gd name="connsiteX10" fmla="*/ 76992 w 326826"/>
                            <a:gd name="connsiteY10" fmla="*/ 6429 h 439340"/>
                            <a:gd name="connsiteX11" fmla="*/ 60972 w 326826"/>
                            <a:gd name="connsiteY11" fmla="*/ 19235 h 439340"/>
                            <a:gd name="connsiteX12" fmla="*/ 41737 w 326826"/>
                            <a:gd name="connsiteY12" fmla="*/ 54543 h 439340"/>
                            <a:gd name="connsiteX13" fmla="*/ 25718 w 326826"/>
                            <a:gd name="connsiteY13" fmla="*/ 102656 h 439340"/>
                            <a:gd name="connsiteX14" fmla="*/ 54 w 326826"/>
                            <a:gd name="connsiteY14" fmla="*/ 237405 h 439340"/>
                            <a:gd name="connsiteX15" fmla="*/ 22503 w 326826"/>
                            <a:gd name="connsiteY15" fmla="*/ 272713 h 439340"/>
                            <a:gd name="connsiteX16" fmla="*/ 38523 w 326826"/>
                            <a:gd name="connsiteY16" fmla="*/ 266283 h 439340"/>
                            <a:gd name="connsiteX17" fmla="*/ 48167 w 326826"/>
                            <a:gd name="connsiteY17" fmla="*/ 247049 h 439340"/>
                            <a:gd name="connsiteX18" fmla="*/ 51381 w 326826"/>
                            <a:gd name="connsiteY18" fmla="*/ 240619 h 439340"/>
                            <a:gd name="connsiteX19" fmla="*/ 77045 w 326826"/>
                            <a:gd name="connsiteY19" fmla="*/ 266283 h 439340"/>
                            <a:gd name="connsiteX20" fmla="*/ 141178 w 326826"/>
                            <a:gd name="connsiteY20" fmla="*/ 327255 h 439340"/>
                            <a:gd name="connsiteX21" fmla="*/ 83421 w 326826"/>
                            <a:gd name="connsiteY21" fmla="*/ 365724 h 439340"/>
                            <a:gd name="connsiteX22" fmla="*/ 51328 w 326826"/>
                            <a:gd name="connsiteY22" fmla="*/ 365724 h 439340"/>
                            <a:gd name="connsiteX23" fmla="*/ 25664 w 326826"/>
                            <a:gd name="connsiteY23" fmla="*/ 365724 h 439340"/>
                            <a:gd name="connsiteX24" fmla="*/ 9644 w 326826"/>
                            <a:gd name="connsiteY24" fmla="*/ 368939 h 439340"/>
                            <a:gd name="connsiteX25" fmla="*/ 0 w 326826"/>
                            <a:gd name="connsiteY25" fmla="*/ 381744 h 439340"/>
                            <a:gd name="connsiteX26" fmla="*/ 12805 w 326826"/>
                            <a:gd name="connsiteY26" fmla="*/ 397764 h 439340"/>
                            <a:gd name="connsiteX27" fmla="*/ 73777 w 326826"/>
                            <a:gd name="connsiteY27" fmla="*/ 413784 h 439340"/>
                            <a:gd name="connsiteX28" fmla="*/ 102656 w 326826"/>
                            <a:gd name="connsiteY28" fmla="*/ 410569 h 439340"/>
                            <a:gd name="connsiteX29" fmla="*/ 189238 w 326826"/>
                            <a:gd name="connsiteY29" fmla="*/ 375261 h 439340"/>
                            <a:gd name="connsiteX30" fmla="*/ 243780 w 326826"/>
                            <a:gd name="connsiteY30" fmla="*/ 426589 h 439340"/>
                            <a:gd name="connsiteX31" fmla="*/ 269444 w 326826"/>
                            <a:gd name="connsiteY31" fmla="*/ 439394 h 439340"/>
                            <a:gd name="connsiteX32" fmla="*/ 291894 w 326826"/>
                            <a:gd name="connsiteY32" fmla="*/ 429750 h 439340"/>
                            <a:gd name="connsiteX33" fmla="*/ 304699 w 326826"/>
                            <a:gd name="connsiteY33" fmla="*/ 413730 h 439340"/>
                            <a:gd name="connsiteX34" fmla="*/ 291894 w 326826"/>
                            <a:gd name="connsiteY34" fmla="*/ 352758 h 439340"/>
                            <a:gd name="connsiteX35" fmla="*/ 243780 w 326826"/>
                            <a:gd name="connsiteY35" fmla="*/ 311075 h 439340"/>
                            <a:gd name="connsiteX36" fmla="*/ 250210 w 326826"/>
                            <a:gd name="connsiteY36" fmla="*/ 304645 h 439340"/>
                            <a:gd name="connsiteX37" fmla="*/ 266230 w 326826"/>
                            <a:gd name="connsiteY37" fmla="*/ 266176 h 439340"/>
                            <a:gd name="connsiteX38" fmla="*/ 275874 w 326826"/>
                            <a:gd name="connsiteY38" fmla="*/ 221278 h 439340"/>
                            <a:gd name="connsiteX39" fmla="*/ 272659 w 326826"/>
                            <a:gd name="connsiteY39" fmla="*/ 195614 h 439340"/>
                            <a:gd name="connsiteX40" fmla="*/ 263015 w 326826"/>
                            <a:gd name="connsiteY40" fmla="*/ 173165 h 439340"/>
                            <a:gd name="connsiteX41" fmla="*/ 285464 w 326826"/>
                            <a:gd name="connsiteY41" fmla="*/ 169950 h 439340"/>
                            <a:gd name="connsiteX42" fmla="*/ 301484 w 326826"/>
                            <a:gd name="connsiteY42" fmla="*/ 157145 h 439340"/>
                            <a:gd name="connsiteX43" fmla="*/ 311128 w 326826"/>
                            <a:gd name="connsiteY43" fmla="*/ 150715 h 439340"/>
                            <a:gd name="connsiteX44" fmla="*/ 320772 w 326826"/>
                            <a:gd name="connsiteY44" fmla="*/ 137910 h 439340"/>
                            <a:gd name="connsiteX45" fmla="*/ 327202 w 326826"/>
                            <a:gd name="connsiteY45" fmla="*/ 121890 h 439340"/>
                            <a:gd name="connsiteX46" fmla="*/ 317558 w 326826"/>
                            <a:gd name="connsiteY46" fmla="*/ 102656 h 439340"/>
                            <a:gd name="connsiteX47" fmla="*/ 272659 w 326826"/>
                            <a:gd name="connsiteY47" fmla="*/ 80153 h 439340"/>
                            <a:gd name="connsiteX48" fmla="*/ 195667 w 326826"/>
                            <a:gd name="connsiteY48" fmla="*/ 195614 h 439340"/>
                            <a:gd name="connsiteX49" fmla="*/ 170003 w 326826"/>
                            <a:gd name="connsiteY49" fmla="*/ 259747 h 439340"/>
                            <a:gd name="connsiteX50" fmla="*/ 89797 w 326826"/>
                            <a:gd name="connsiteY50" fmla="*/ 221278 h 439340"/>
                            <a:gd name="connsiteX51" fmla="*/ 64133 w 326826"/>
                            <a:gd name="connsiteY51" fmla="*/ 218063 h 439340"/>
                            <a:gd name="connsiteX52" fmla="*/ 60918 w 326826"/>
                            <a:gd name="connsiteY52" fmla="*/ 218063 h 439340"/>
                            <a:gd name="connsiteX53" fmla="*/ 86582 w 326826"/>
                            <a:gd name="connsiteY53" fmla="*/ 173165 h 439340"/>
                            <a:gd name="connsiteX54" fmla="*/ 96226 w 326826"/>
                            <a:gd name="connsiteY54" fmla="*/ 150715 h 439340"/>
                            <a:gd name="connsiteX55" fmla="*/ 202097 w 326826"/>
                            <a:gd name="connsiteY55" fmla="*/ 173165 h 439340"/>
                            <a:gd name="connsiteX56" fmla="*/ 211741 w 326826"/>
                            <a:gd name="connsiteY56" fmla="*/ 173165 h 439340"/>
                            <a:gd name="connsiteX57" fmla="*/ 195667 w 326826"/>
                            <a:gd name="connsiteY57" fmla="*/ 195614 h 43934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</a:cxnLst>
                          <a:rect l="l" t="t" r="r" b="b"/>
                          <a:pathLst>
                            <a:path w="326826" h="439340">
                              <a:moveTo>
                                <a:pt x="272659" y="80153"/>
                              </a:moveTo>
                              <a:lnTo>
                                <a:pt x="259854" y="80153"/>
                              </a:lnTo>
                              <a:lnTo>
                                <a:pt x="221385" y="89797"/>
                              </a:lnTo>
                              <a:lnTo>
                                <a:pt x="173272" y="99441"/>
                              </a:lnTo>
                              <a:lnTo>
                                <a:pt x="121944" y="105870"/>
                              </a:lnTo>
                              <a:lnTo>
                                <a:pt x="125159" y="99441"/>
                              </a:lnTo>
                              <a:cubicBezTo>
                                <a:pt x="133677" y="84493"/>
                                <a:pt x="137964" y="70562"/>
                                <a:pt x="137964" y="57757"/>
                              </a:cubicBezTo>
                              <a:lnTo>
                                <a:pt x="131534" y="25664"/>
                              </a:lnTo>
                              <a:cubicBezTo>
                                <a:pt x="127248" y="8573"/>
                                <a:pt x="116586" y="0"/>
                                <a:pt x="99441" y="0"/>
                              </a:cubicBezTo>
                              <a:lnTo>
                                <a:pt x="86636" y="3215"/>
                              </a:lnTo>
                              <a:cubicBezTo>
                                <a:pt x="82350" y="3215"/>
                                <a:pt x="79135" y="4340"/>
                                <a:pt x="76992" y="6429"/>
                              </a:cubicBezTo>
                              <a:lnTo>
                                <a:pt x="60972" y="19235"/>
                              </a:lnTo>
                              <a:cubicBezTo>
                                <a:pt x="54543" y="25664"/>
                                <a:pt x="48167" y="37398"/>
                                <a:pt x="41737" y="54543"/>
                              </a:cubicBezTo>
                              <a:lnTo>
                                <a:pt x="25718" y="102656"/>
                              </a:lnTo>
                              <a:cubicBezTo>
                                <a:pt x="8573" y="141125"/>
                                <a:pt x="54" y="186077"/>
                                <a:pt x="54" y="237405"/>
                              </a:cubicBezTo>
                              <a:cubicBezTo>
                                <a:pt x="54" y="260979"/>
                                <a:pt x="7555" y="272713"/>
                                <a:pt x="22503" y="272713"/>
                              </a:cubicBezTo>
                              <a:lnTo>
                                <a:pt x="38523" y="266283"/>
                              </a:lnTo>
                              <a:lnTo>
                                <a:pt x="48167" y="247049"/>
                              </a:lnTo>
                              <a:lnTo>
                                <a:pt x="51381" y="240619"/>
                              </a:lnTo>
                              <a:cubicBezTo>
                                <a:pt x="57811" y="251335"/>
                                <a:pt x="66330" y="259854"/>
                                <a:pt x="77045" y="266283"/>
                              </a:cubicBezTo>
                              <a:cubicBezTo>
                                <a:pt x="81332" y="268426"/>
                                <a:pt x="102709" y="288733"/>
                                <a:pt x="141178" y="327255"/>
                              </a:cubicBezTo>
                              <a:cubicBezTo>
                                <a:pt x="119801" y="352919"/>
                                <a:pt x="100566" y="365724"/>
                                <a:pt x="83421" y="365724"/>
                              </a:cubicBezTo>
                              <a:cubicBezTo>
                                <a:pt x="74849" y="367867"/>
                                <a:pt x="64187" y="367867"/>
                                <a:pt x="51328" y="365724"/>
                              </a:cubicBezTo>
                              <a:lnTo>
                                <a:pt x="25664" y="365724"/>
                              </a:lnTo>
                              <a:cubicBezTo>
                                <a:pt x="17091" y="365724"/>
                                <a:pt x="11734" y="366849"/>
                                <a:pt x="9644" y="368939"/>
                              </a:cubicBezTo>
                              <a:cubicBezTo>
                                <a:pt x="3215" y="371082"/>
                                <a:pt x="0" y="375368"/>
                                <a:pt x="0" y="381744"/>
                              </a:cubicBezTo>
                              <a:cubicBezTo>
                                <a:pt x="0" y="383887"/>
                                <a:pt x="4286" y="389245"/>
                                <a:pt x="12805" y="397764"/>
                              </a:cubicBezTo>
                              <a:cubicBezTo>
                                <a:pt x="27753" y="408480"/>
                                <a:pt x="48113" y="413784"/>
                                <a:pt x="73777" y="413784"/>
                              </a:cubicBezTo>
                              <a:cubicBezTo>
                                <a:pt x="88725" y="413784"/>
                                <a:pt x="98316" y="412712"/>
                                <a:pt x="102656" y="410569"/>
                              </a:cubicBezTo>
                              <a:cubicBezTo>
                                <a:pt x="141125" y="406283"/>
                                <a:pt x="170003" y="394549"/>
                                <a:pt x="189238" y="375261"/>
                              </a:cubicBezTo>
                              <a:cubicBezTo>
                                <a:pt x="221331" y="407354"/>
                                <a:pt x="239441" y="424500"/>
                                <a:pt x="243780" y="426589"/>
                              </a:cubicBezTo>
                              <a:cubicBezTo>
                                <a:pt x="250210" y="435162"/>
                                <a:pt x="258729" y="439394"/>
                                <a:pt x="269444" y="439394"/>
                              </a:cubicBezTo>
                              <a:cubicBezTo>
                                <a:pt x="275874" y="439394"/>
                                <a:pt x="283321" y="436180"/>
                                <a:pt x="291894" y="429750"/>
                              </a:cubicBezTo>
                              <a:cubicBezTo>
                                <a:pt x="296180" y="427661"/>
                                <a:pt x="300413" y="422249"/>
                                <a:pt x="304699" y="413730"/>
                              </a:cubicBezTo>
                              <a:cubicBezTo>
                                <a:pt x="315414" y="396639"/>
                                <a:pt x="311128" y="376333"/>
                                <a:pt x="291894" y="352758"/>
                              </a:cubicBezTo>
                              <a:cubicBezTo>
                                <a:pt x="276945" y="337810"/>
                                <a:pt x="260872" y="323880"/>
                                <a:pt x="243780" y="311075"/>
                              </a:cubicBezTo>
                              <a:lnTo>
                                <a:pt x="250210" y="304645"/>
                              </a:lnTo>
                              <a:lnTo>
                                <a:pt x="266230" y="266176"/>
                              </a:lnTo>
                              <a:cubicBezTo>
                                <a:pt x="272659" y="249085"/>
                                <a:pt x="275874" y="234083"/>
                                <a:pt x="275874" y="221278"/>
                              </a:cubicBezTo>
                              <a:cubicBezTo>
                                <a:pt x="275874" y="208473"/>
                                <a:pt x="274749" y="199900"/>
                                <a:pt x="272659" y="195614"/>
                              </a:cubicBezTo>
                              <a:cubicBezTo>
                                <a:pt x="272659" y="187095"/>
                                <a:pt x="269444" y="179594"/>
                                <a:pt x="263015" y="173165"/>
                              </a:cubicBezTo>
                              <a:lnTo>
                                <a:pt x="285464" y="169950"/>
                              </a:lnTo>
                              <a:lnTo>
                                <a:pt x="301484" y="157145"/>
                              </a:lnTo>
                              <a:lnTo>
                                <a:pt x="311128" y="150715"/>
                              </a:lnTo>
                              <a:lnTo>
                                <a:pt x="320772" y="137910"/>
                              </a:lnTo>
                              <a:cubicBezTo>
                                <a:pt x="325058" y="133624"/>
                                <a:pt x="327202" y="128266"/>
                                <a:pt x="327202" y="121890"/>
                              </a:cubicBezTo>
                              <a:cubicBezTo>
                                <a:pt x="327202" y="115514"/>
                                <a:pt x="323987" y="109085"/>
                                <a:pt x="317558" y="102656"/>
                              </a:cubicBezTo>
                              <a:cubicBezTo>
                                <a:pt x="308985" y="87654"/>
                                <a:pt x="293983" y="80153"/>
                                <a:pt x="272659" y="80153"/>
                              </a:cubicBezTo>
                              <a:close/>
                              <a:moveTo>
                                <a:pt x="195667" y="195614"/>
                              </a:moveTo>
                              <a:cubicBezTo>
                                <a:pt x="189238" y="206329"/>
                                <a:pt x="180719" y="227707"/>
                                <a:pt x="170003" y="259747"/>
                              </a:cubicBezTo>
                              <a:lnTo>
                                <a:pt x="89797" y="221278"/>
                              </a:lnTo>
                              <a:lnTo>
                                <a:pt x="64133" y="218063"/>
                              </a:lnTo>
                              <a:lnTo>
                                <a:pt x="60918" y="218063"/>
                              </a:lnTo>
                              <a:lnTo>
                                <a:pt x="86582" y="173165"/>
                              </a:lnTo>
                              <a:lnTo>
                                <a:pt x="96226" y="150715"/>
                              </a:lnTo>
                              <a:cubicBezTo>
                                <a:pt x="126177" y="165664"/>
                                <a:pt x="161431" y="173165"/>
                                <a:pt x="202097" y="173165"/>
                              </a:cubicBezTo>
                              <a:lnTo>
                                <a:pt x="211741" y="173165"/>
                              </a:lnTo>
                              <a:cubicBezTo>
                                <a:pt x="205311" y="179594"/>
                                <a:pt x="199954" y="187095"/>
                                <a:pt x="195667" y="19561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9" name="任意多边形: 形状 69"/>
                      <wps:cNvSpPr/>
                      <wps:spPr>
                        <a:xfrm>
                          <a:off x="20783" y="526473"/>
                          <a:ext cx="117872" cy="133944"/>
                        </a:xfrm>
                        <a:custGeom>
                          <a:avLst/>
                          <a:gdLst>
                            <a:gd name="connsiteX0" fmla="*/ 109031 w 117871"/>
                            <a:gd name="connsiteY0" fmla="*/ 7306 h 133945"/>
                            <a:gd name="connsiteX1" fmla="*/ 67348 w 117871"/>
                            <a:gd name="connsiteY1" fmla="*/ 10521 h 133945"/>
                            <a:gd name="connsiteX2" fmla="*/ 44898 w 117871"/>
                            <a:gd name="connsiteY2" fmla="*/ 29755 h 133945"/>
                            <a:gd name="connsiteX3" fmla="*/ 22449 w 117871"/>
                            <a:gd name="connsiteY3" fmla="*/ 52205 h 133945"/>
                            <a:gd name="connsiteX4" fmla="*/ 9644 w 117871"/>
                            <a:gd name="connsiteY4" fmla="*/ 71439 h 133945"/>
                            <a:gd name="connsiteX5" fmla="*/ 0 w 117871"/>
                            <a:gd name="connsiteY5" fmla="*/ 97103 h 133945"/>
                            <a:gd name="connsiteX6" fmla="*/ 16020 w 117871"/>
                            <a:gd name="connsiteY6" fmla="*/ 129196 h 133945"/>
                            <a:gd name="connsiteX7" fmla="*/ 44898 w 117871"/>
                            <a:gd name="connsiteY7" fmla="*/ 138840 h 133945"/>
                            <a:gd name="connsiteX8" fmla="*/ 70562 w 117871"/>
                            <a:gd name="connsiteY8" fmla="*/ 132411 h 133945"/>
                            <a:gd name="connsiteX9" fmla="*/ 109031 w 117871"/>
                            <a:gd name="connsiteY9" fmla="*/ 87513 h 133945"/>
                            <a:gd name="connsiteX10" fmla="*/ 121837 w 117871"/>
                            <a:gd name="connsiteY10" fmla="*/ 29755 h 133945"/>
                            <a:gd name="connsiteX11" fmla="*/ 118622 w 117871"/>
                            <a:gd name="connsiteY11" fmla="*/ 16950 h 133945"/>
                            <a:gd name="connsiteX12" fmla="*/ 109031 w 117871"/>
                            <a:gd name="connsiteY12" fmla="*/ 7306 h 13394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17871" h="133945">
                              <a:moveTo>
                                <a:pt x="109031" y="7306"/>
                              </a:moveTo>
                              <a:cubicBezTo>
                                <a:pt x="91886" y="-3410"/>
                                <a:pt x="78010" y="-2338"/>
                                <a:pt x="67348" y="10521"/>
                              </a:cubicBezTo>
                              <a:lnTo>
                                <a:pt x="44898" y="29755"/>
                              </a:lnTo>
                              <a:cubicBezTo>
                                <a:pt x="36326" y="36185"/>
                                <a:pt x="28879" y="43686"/>
                                <a:pt x="22449" y="52205"/>
                              </a:cubicBezTo>
                              <a:lnTo>
                                <a:pt x="9644" y="71439"/>
                              </a:lnTo>
                              <a:cubicBezTo>
                                <a:pt x="3215" y="80012"/>
                                <a:pt x="0" y="88584"/>
                                <a:pt x="0" y="97103"/>
                              </a:cubicBezTo>
                              <a:cubicBezTo>
                                <a:pt x="0" y="112051"/>
                                <a:pt x="5304" y="122767"/>
                                <a:pt x="16020" y="129196"/>
                              </a:cubicBezTo>
                              <a:cubicBezTo>
                                <a:pt x="22449" y="135626"/>
                                <a:pt x="32040" y="138840"/>
                                <a:pt x="44898" y="138840"/>
                              </a:cubicBezTo>
                              <a:cubicBezTo>
                                <a:pt x="53417" y="138840"/>
                                <a:pt x="61990" y="136697"/>
                                <a:pt x="70562" y="132411"/>
                              </a:cubicBezTo>
                              <a:cubicBezTo>
                                <a:pt x="94083" y="108890"/>
                                <a:pt x="106942" y="93942"/>
                                <a:pt x="109031" y="87513"/>
                              </a:cubicBezTo>
                              <a:cubicBezTo>
                                <a:pt x="117550" y="72564"/>
                                <a:pt x="121837" y="53330"/>
                                <a:pt x="121837" y="29755"/>
                              </a:cubicBezTo>
                              <a:cubicBezTo>
                                <a:pt x="121837" y="23326"/>
                                <a:pt x="120712" y="19040"/>
                                <a:pt x="118622" y="16950"/>
                              </a:cubicBezTo>
                              <a:lnTo>
                                <a:pt x="109031" y="730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0" name="任意多边形: 形状 70"/>
                      <wps:cNvSpPr/>
                      <wps:spPr>
                        <a:xfrm>
                          <a:off x="193963" y="214745"/>
                          <a:ext cx="85726" cy="241102"/>
                        </a:xfrm>
                        <a:custGeom>
                          <a:avLst/>
                          <a:gdLst>
                            <a:gd name="connsiteX0" fmla="*/ 3215 w 85725"/>
                            <a:gd name="connsiteY0" fmla="*/ 41737 h 241101"/>
                            <a:gd name="connsiteX1" fmla="*/ 0 w 85725"/>
                            <a:gd name="connsiteY1" fmla="*/ 70616 h 241101"/>
                            <a:gd name="connsiteX2" fmla="*/ 3215 w 85725"/>
                            <a:gd name="connsiteY2" fmla="*/ 121944 h 241101"/>
                            <a:gd name="connsiteX3" fmla="*/ 22449 w 85725"/>
                            <a:gd name="connsiteY3" fmla="*/ 221385 h 241101"/>
                            <a:gd name="connsiteX4" fmla="*/ 35254 w 85725"/>
                            <a:gd name="connsiteY4" fmla="*/ 237405 h 241101"/>
                            <a:gd name="connsiteX5" fmla="*/ 48060 w 85725"/>
                            <a:gd name="connsiteY5" fmla="*/ 243834 h 241101"/>
                            <a:gd name="connsiteX6" fmla="*/ 57704 w 85725"/>
                            <a:gd name="connsiteY6" fmla="*/ 240619 h 241101"/>
                            <a:gd name="connsiteX7" fmla="*/ 67348 w 85725"/>
                            <a:gd name="connsiteY7" fmla="*/ 234190 h 241101"/>
                            <a:gd name="connsiteX8" fmla="*/ 76992 w 85725"/>
                            <a:gd name="connsiteY8" fmla="*/ 205311 h 241101"/>
                            <a:gd name="connsiteX9" fmla="*/ 83421 w 85725"/>
                            <a:gd name="connsiteY9" fmla="*/ 125105 h 241101"/>
                            <a:gd name="connsiteX10" fmla="*/ 86636 w 85725"/>
                            <a:gd name="connsiteY10" fmla="*/ 76992 h 241101"/>
                            <a:gd name="connsiteX11" fmla="*/ 89851 w 85725"/>
                            <a:gd name="connsiteY11" fmla="*/ 38523 h 241101"/>
                            <a:gd name="connsiteX12" fmla="*/ 77045 w 85725"/>
                            <a:gd name="connsiteY12" fmla="*/ 9644 h 241101"/>
                            <a:gd name="connsiteX13" fmla="*/ 48167 w 85725"/>
                            <a:gd name="connsiteY13" fmla="*/ 0 h 241101"/>
                            <a:gd name="connsiteX14" fmla="*/ 44952 w 85725"/>
                            <a:gd name="connsiteY14" fmla="*/ 0 h 241101"/>
                            <a:gd name="connsiteX15" fmla="*/ 3215 w 85725"/>
                            <a:gd name="connsiteY15" fmla="*/ 41737 h 24110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85725" h="241101">
                              <a:moveTo>
                                <a:pt x="3215" y="41737"/>
                              </a:moveTo>
                              <a:lnTo>
                                <a:pt x="0" y="70616"/>
                              </a:lnTo>
                              <a:lnTo>
                                <a:pt x="3215" y="121944"/>
                              </a:lnTo>
                              <a:cubicBezTo>
                                <a:pt x="3215" y="130516"/>
                                <a:pt x="9644" y="163628"/>
                                <a:pt x="22449" y="221385"/>
                              </a:cubicBezTo>
                              <a:cubicBezTo>
                                <a:pt x="24539" y="229957"/>
                                <a:pt x="28879" y="235315"/>
                                <a:pt x="35254" y="237405"/>
                              </a:cubicBezTo>
                              <a:lnTo>
                                <a:pt x="48060" y="243834"/>
                              </a:lnTo>
                              <a:cubicBezTo>
                                <a:pt x="52346" y="243834"/>
                                <a:pt x="55561" y="242762"/>
                                <a:pt x="57704" y="240619"/>
                              </a:cubicBezTo>
                              <a:cubicBezTo>
                                <a:pt x="59793" y="240619"/>
                                <a:pt x="63008" y="238530"/>
                                <a:pt x="67348" y="234190"/>
                              </a:cubicBezTo>
                              <a:cubicBezTo>
                                <a:pt x="73777" y="223474"/>
                                <a:pt x="76992" y="213884"/>
                                <a:pt x="76992" y="205311"/>
                              </a:cubicBezTo>
                              <a:lnTo>
                                <a:pt x="83421" y="125105"/>
                              </a:lnTo>
                              <a:cubicBezTo>
                                <a:pt x="83421" y="103781"/>
                                <a:pt x="84493" y="87707"/>
                                <a:pt x="86636" y="76992"/>
                              </a:cubicBezTo>
                              <a:cubicBezTo>
                                <a:pt x="88725" y="68473"/>
                                <a:pt x="89851" y="55614"/>
                                <a:pt x="89851" y="38523"/>
                              </a:cubicBezTo>
                              <a:cubicBezTo>
                                <a:pt x="89851" y="25717"/>
                                <a:pt x="85564" y="16073"/>
                                <a:pt x="77045" y="9644"/>
                              </a:cubicBezTo>
                              <a:cubicBezTo>
                                <a:pt x="66330" y="3215"/>
                                <a:pt x="56686" y="0"/>
                                <a:pt x="48167" y="0"/>
                              </a:cubicBezTo>
                              <a:lnTo>
                                <a:pt x="44952" y="0"/>
                              </a:lnTo>
                              <a:cubicBezTo>
                                <a:pt x="23521" y="2197"/>
                                <a:pt x="9644" y="16073"/>
                                <a:pt x="3215" y="4173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1" name="任意多边形: 形状 71"/>
                      <wps:cNvSpPr/>
                      <wps:spPr>
                        <a:xfrm>
                          <a:off x="879764" y="62346"/>
                          <a:ext cx="75008" cy="621506"/>
                        </a:xfrm>
                        <a:custGeom>
                          <a:avLst/>
                          <a:gdLst>
                            <a:gd name="connsiteX0" fmla="*/ 41684 w 75009"/>
                            <a:gd name="connsiteY0" fmla="*/ 0 h 621506"/>
                            <a:gd name="connsiteX1" fmla="*/ 28879 w 75009"/>
                            <a:gd name="connsiteY1" fmla="*/ 6429 h 621506"/>
                            <a:gd name="connsiteX2" fmla="*/ 0 w 75009"/>
                            <a:gd name="connsiteY2" fmla="*/ 173218 h 621506"/>
                            <a:gd name="connsiteX3" fmla="*/ 3215 w 75009"/>
                            <a:gd name="connsiteY3" fmla="*/ 317558 h 621506"/>
                            <a:gd name="connsiteX4" fmla="*/ 9644 w 75009"/>
                            <a:gd name="connsiteY4" fmla="*/ 439448 h 621506"/>
                            <a:gd name="connsiteX5" fmla="*/ 22449 w 75009"/>
                            <a:gd name="connsiteY5" fmla="*/ 574197 h 621506"/>
                            <a:gd name="connsiteX6" fmla="*/ 32093 w 75009"/>
                            <a:gd name="connsiteY6" fmla="*/ 612666 h 621506"/>
                            <a:gd name="connsiteX7" fmla="*/ 41737 w 75009"/>
                            <a:gd name="connsiteY7" fmla="*/ 625471 h 621506"/>
                            <a:gd name="connsiteX8" fmla="*/ 48167 w 75009"/>
                            <a:gd name="connsiteY8" fmla="*/ 625471 h 621506"/>
                            <a:gd name="connsiteX9" fmla="*/ 57811 w 75009"/>
                            <a:gd name="connsiteY9" fmla="*/ 622256 h 621506"/>
                            <a:gd name="connsiteX10" fmla="*/ 64240 w 75009"/>
                            <a:gd name="connsiteY10" fmla="*/ 606236 h 621506"/>
                            <a:gd name="connsiteX11" fmla="*/ 67455 w 75009"/>
                            <a:gd name="connsiteY11" fmla="*/ 574143 h 621506"/>
                            <a:gd name="connsiteX12" fmla="*/ 70670 w 75009"/>
                            <a:gd name="connsiteY12" fmla="*/ 535674 h 621506"/>
                            <a:gd name="connsiteX13" fmla="*/ 73884 w 75009"/>
                            <a:gd name="connsiteY13" fmla="*/ 327202 h 621506"/>
                            <a:gd name="connsiteX14" fmla="*/ 77099 w 75009"/>
                            <a:gd name="connsiteY14" fmla="*/ 76992 h 621506"/>
                            <a:gd name="connsiteX15" fmla="*/ 67455 w 75009"/>
                            <a:gd name="connsiteY15" fmla="*/ 19235 h 621506"/>
                            <a:gd name="connsiteX16" fmla="*/ 41684 w 75009"/>
                            <a:gd name="connsiteY16" fmla="*/ 0 h 62150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75009" h="621506">
                              <a:moveTo>
                                <a:pt x="41684" y="0"/>
                              </a:moveTo>
                              <a:lnTo>
                                <a:pt x="28879" y="6429"/>
                              </a:lnTo>
                              <a:cubicBezTo>
                                <a:pt x="9644" y="15002"/>
                                <a:pt x="0" y="70562"/>
                                <a:pt x="0" y="173218"/>
                              </a:cubicBezTo>
                              <a:lnTo>
                                <a:pt x="3215" y="317558"/>
                              </a:lnTo>
                              <a:cubicBezTo>
                                <a:pt x="3215" y="334703"/>
                                <a:pt x="5304" y="375315"/>
                                <a:pt x="9644" y="439448"/>
                              </a:cubicBezTo>
                              <a:lnTo>
                                <a:pt x="22449" y="574197"/>
                              </a:lnTo>
                              <a:lnTo>
                                <a:pt x="32093" y="612666"/>
                              </a:lnTo>
                              <a:cubicBezTo>
                                <a:pt x="34183" y="621185"/>
                                <a:pt x="37398" y="625471"/>
                                <a:pt x="41737" y="625471"/>
                              </a:cubicBezTo>
                              <a:lnTo>
                                <a:pt x="48167" y="625471"/>
                              </a:lnTo>
                              <a:cubicBezTo>
                                <a:pt x="52453" y="625471"/>
                                <a:pt x="55668" y="624346"/>
                                <a:pt x="57811" y="622256"/>
                              </a:cubicBezTo>
                              <a:cubicBezTo>
                                <a:pt x="59900" y="622256"/>
                                <a:pt x="62097" y="616898"/>
                                <a:pt x="64240" y="606236"/>
                              </a:cubicBezTo>
                              <a:cubicBezTo>
                                <a:pt x="66330" y="604094"/>
                                <a:pt x="67455" y="593431"/>
                                <a:pt x="67455" y="574143"/>
                              </a:cubicBezTo>
                              <a:cubicBezTo>
                                <a:pt x="67455" y="554855"/>
                                <a:pt x="68526" y="542050"/>
                                <a:pt x="70670" y="535674"/>
                              </a:cubicBezTo>
                              <a:lnTo>
                                <a:pt x="73884" y="327202"/>
                              </a:lnTo>
                              <a:cubicBezTo>
                                <a:pt x="75974" y="286590"/>
                                <a:pt x="77099" y="203222"/>
                                <a:pt x="77099" y="76992"/>
                              </a:cubicBezTo>
                              <a:cubicBezTo>
                                <a:pt x="77099" y="51328"/>
                                <a:pt x="73884" y="32093"/>
                                <a:pt x="67455" y="19235"/>
                              </a:cubicBezTo>
                              <a:cubicBezTo>
                                <a:pt x="56578" y="6429"/>
                                <a:pt x="48060" y="0"/>
                                <a:pt x="41684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2" name="任意多边形: 形状 72"/>
                      <wps:cNvSpPr/>
                      <wps:spPr>
                        <a:xfrm>
                          <a:off x="1295400" y="62346"/>
                          <a:ext cx="123231" cy="128589"/>
                        </a:xfrm>
                        <a:custGeom>
                          <a:avLst/>
                          <a:gdLst>
                            <a:gd name="connsiteX0" fmla="*/ 12859 w 123229"/>
                            <a:gd name="connsiteY0" fmla="*/ 121890 h 128587"/>
                            <a:gd name="connsiteX1" fmla="*/ 16073 w 123229"/>
                            <a:gd name="connsiteY1" fmla="*/ 125105 h 128587"/>
                            <a:gd name="connsiteX2" fmla="*/ 28879 w 123229"/>
                            <a:gd name="connsiteY2" fmla="*/ 128320 h 128587"/>
                            <a:gd name="connsiteX3" fmla="*/ 44898 w 123229"/>
                            <a:gd name="connsiteY3" fmla="*/ 125105 h 128587"/>
                            <a:gd name="connsiteX4" fmla="*/ 96226 w 123229"/>
                            <a:gd name="connsiteY4" fmla="*/ 93012 h 128587"/>
                            <a:gd name="connsiteX5" fmla="*/ 125105 w 123229"/>
                            <a:gd name="connsiteY5" fmla="*/ 44898 h 128587"/>
                            <a:gd name="connsiteX6" fmla="*/ 105870 w 123229"/>
                            <a:gd name="connsiteY6" fmla="*/ 12805 h 128587"/>
                            <a:gd name="connsiteX7" fmla="*/ 64187 w 123229"/>
                            <a:gd name="connsiteY7" fmla="*/ 0 h 128587"/>
                            <a:gd name="connsiteX8" fmla="*/ 38523 w 123229"/>
                            <a:gd name="connsiteY8" fmla="*/ 9644 h 128587"/>
                            <a:gd name="connsiteX9" fmla="*/ 28879 w 123229"/>
                            <a:gd name="connsiteY9" fmla="*/ 28879 h 128587"/>
                            <a:gd name="connsiteX10" fmla="*/ 19235 w 123229"/>
                            <a:gd name="connsiteY10" fmla="*/ 51328 h 128587"/>
                            <a:gd name="connsiteX11" fmla="*/ 0 w 123229"/>
                            <a:gd name="connsiteY11" fmla="*/ 93012 h 128587"/>
                            <a:gd name="connsiteX12" fmla="*/ 0 w 123229"/>
                            <a:gd name="connsiteY12" fmla="*/ 99441 h 128587"/>
                            <a:gd name="connsiteX13" fmla="*/ 3215 w 123229"/>
                            <a:gd name="connsiteY13" fmla="*/ 112246 h 128587"/>
                            <a:gd name="connsiteX14" fmla="*/ 12859 w 123229"/>
                            <a:gd name="connsiteY14" fmla="*/ 121890 h 12858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123229" h="128587">
                              <a:moveTo>
                                <a:pt x="12859" y="121890"/>
                              </a:moveTo>
                              <a:lnTo>
                                <a:pt x="16073" y="125105"/>
                              </a:lnTo>
                              <a:cubicBezTo>
                                <a:pt x="18163" y="127248"/>
                                <a:pt x="22503" y="128320"/>
                                <a:pt x="28879" y="128320"/>
                              </a:cubicBezTo>
                              <a:cubicBezTo>
                                <a:pt x="30968" y="130463"/>
                                <a:pt x="36380" y="129445"/>
                                <a:pt x="44898" y="125105"/>
                              </a:cubicBezTo>
                              <a:lnTo>
                                <a:pt x="96226" y="93012"/>
                              </a:lnTo>
                              <a:cubicBezTo>
                                <a:pt x="115461" y="75920"/>
                                <a:pt x="125105" y="59847"/>
                                <a:pt x="125105" y="44898"/>
                              </a:cubicBezTo>
                              <a:cubicBezTo>
                                <a:pt x="125105" y="36380"/>
                                <a:pt x="118676" y="25664"/>
                                <a:pt x="105870" y="12805"/>
                              </a:cubicBezTo>
                              <a:cubicBezTo>
                                <a:pt x="95155" y="4286"/>
                                <a:pt x="81278" y="0"/>
                                <a:pt x="64187" y="0"/>
                              </a:cubicBezTo>
                              <a:cubicBezTo>
                                <a:pt x="53471" y="0"/>
                                <a:pt x="44952" y="3215"/>
                                <a:pt x="38523" y="9644"/>
                              </a:cubicBezTo>
                              <a:lnTo>
                                <a:pt x="28879" y="28879"/>
                              </a:lnTo>
                              <a:lnTo>
                                <a:pt x="19235" y="51328"/>
                              </a:lnTo>
                              <a:lnTo>
                                <a:pt x="0" y="93012"/>
                              </a:lnTo>
                              <a:lnTo>
                                <a:pt x="0" y="99441"/>
                              </a:lnTo>
                              <a:cubicBezTo>
                                <a:pt x="0" y="105870"/>
                                <a:pt x="1072" y="110157"/>
                                <a:pt x="3215" y="112246"/>
                              </a:cubicBezTo>
                              <a:lnTo>
                                <a:pt x="12859" y="121890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3" name="任意多边形: 形状 73"/>
                      <wps:cNvSpPr/>
                      <wps:spPr>
                        <a:xfrm>
                          <a:off x="782781" y="228599"/>
                          <a:ext cx="75008" cy="294680"/>
                        </a:xfrm>
                        <a:custGeom>
                          <a:avLst/>
                          <a:gdLst>
                            <a:gd name="connsiteX0" fmla="*/ 70562 w 75009"/>
                            <a:gd name="connsiteY0" fmla="*/ 19234 h 294679"/>
                            <a:gd name="connsiteX1" fmla="*/ 60918 w 75009"/>
                            <a:gd name="connsiteY1" fmla="*/ 3215 h 294679"/>
                            <a:gd name="connsiteX2" fmla="*/ 44898 w 75009"/>
                            <a:gd name="connsiteY2" fmla="*/ 3215 h 294679"/>
                            <a:gd name="connsiteX3" fmla="*/ 32093 w 75009"/>
                            <a:gd name="connsiteY3" fmla="*/ 35308 h 294679"/>
                            <a:gd name="connsiteX4" fmla="*/ 19288 w 75009"/>
                            <a:gd name="connsiteY4" fmla="*/ 89850 h 294679"/>
                            <a:gd name="connsiteX5" fmla="*/ 9644 w 75009"/>
                            <a:gd name="connsiteY5" fmla="*/ 137964 h 294679"/>
                            <a:gd name="connsiteX6" fmla="*/ 0 w 75009"/>
                            <a:gd name="connsiteY6" fmla="*/ 211741 h 294679"/>
                            <a:gd name="connsiteX7" fmla="*/ 0 w 75009"/>
                            <a:gd name="connsiteY7" fmla="*/ 214955 h 294679"/>
                            <a:gd name="connsiteX8" fmla="*/ 19235 w 75009"/>
                            <a:gd name="connsiteY8" fmla="*/ 288732 h 294679"/>
                            <a:gd name="connsiteX9" fmla="*/ 57704 w 75009"/>
                            <a:gd name="connsiteY9" fmla="*/ 263069 h 294679"/>
                            <a:gd name="connsiteX10" fmla="*/ 76938 w 75009"/>
                            <a:gd name="connsiteY10" fmla="*/ 121944 h 294679"/>
                            <a:gd name="connsiteX11" fmla="*/ 73724 w 75009"/>
                            <a:gd name="connsiteY11" fmla="*/ 44952 h 294679"/>
                            <a:gd name="connsiteX12" fmla="*/ 70562 w 75009"/>
                            <a:gd name="connsiteY12" fmla="*/ 19234 h 29467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75009" h="294679">
                              <a:moveTo>
                                <a:pt x="70562" y="19234"/>
                              </a:moveTo>
                              <a:cubicBezTo>
                                <a:pt x="68419" y="12805"/>
                                <a:pt x="65205" y="7501"/>
                                <a:pt x="60918" y="3215"/>
                              </a:cubicBezTo>
                              <a:cubicBezTo>
                                <a:pt x="54489" y="-1072"/>
                                <a:pt x="49131" y="-1072"/>
                                <a:pt x="44898" y="3215"/>
                              </a:cubicBezTo>
                              <a:cubicBezTo>
                                <a:pt x="40612" y="7501"/>
                                <a:pt x="36326" y="18163"/>
                                <a:pt x="32093" y="35308"/>
                              </a:cubicBezTo>
                              <a:lnTo>
                                <a:pt x="19288" y="89850"/>
                              </a:lnTo>
                              <a:cubicBezTo>
                                <a:pt x="12859" y="111228"/>
                                <a:pt x="9644" y="127248"/>
                                <a:pt x="9644" y="137964"/>
                              </a:cubicBezTo>
                              <a:lnTo>
                                <a:pt x="0" y="211741"/>
                              </a:lnTo>
                              <a:lnTo>
                                <a:pt x="0" y="214955"/>
                              </a:lnTo>
                              <a:cubicBezTo>
                                <a:pt x="0" y="251335"/>
                                <a:pt x="6429" y="275927"/>
                                <a:pt x="19235" y="288732"/>
                              </a:cubicBezTo>
                              <a:cubicBezTo>
                                <a:pt x="34183" y="303681"/>
                                <a:pt x="46988" y="295162"/>
                                <a:pt x="57704" y="263069"/>
                              </a:cubicBezTo>
                              <a:cubicBezTo>
                                <a:pt x="70509" y="213884"/>
                                <a:pt x="76938" y="166842"/>
                                <a:pt x="76938" y="121944"/>
                              </a:cubicBezTo>
                              <a:cubicBezTo>
                                <a:pt x="76938" y="74956"/>
                                <a:pt x="75813" y="49292"/>
                                <a:pt x="73724" y="44952"/>
                              </a:cubicBezTo>
                              <a:cubicBezTo>
                                <a:pt x="73777" y="34236"/>
                                <a:pt x="72706" y="25664"/>
                                <a:pt x="70562" y="1923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4" name="任意多边形: 形状 74"/>
                      <wps:cNvSpPr/>
                      <wps:spPr>
                        <a:xfrm>
                          <a:off x="969818" y="242455"/>
                          <a:ext cx="96441" cy="171449"/>
                        </a:xfrm>
                        <a:custGeom>
                          <a:avLst/>
                          <a:gdLst>
                            <a:gd name="connsiteX0" fmla="*/ 99441 w 96440"/>
                            <a:gd name="connsiteY0" fmla="*/ 137964 h 171450"/>
                            <a:gd name="connsiteX1" fmla="*/ 83421 w 96440"/>
                            <a:gd name="connsiteY1" fmla="*/ 80206 h 171450"/>
                            <a:gd name="connsiteX2" fmla="*/ 51328 w 96440"/>
                            <a:gd name="connsiteY2" fmla="*/ 19235 h 171450"/>
                            <a:gd name="connsiteX3" fmla="*/ 19235 w 96440"/>
                            <a:gd name="connsiteY3" fmla="*/ 0 h 171450"/>
                            <a:gd name="connsiteX4" fmla="*/ 6429 w 96440"/>
                            <a:gd name="connsiteY4" fmla="*/ 6429 h 171450"/>
                            <a:gd name="connsiteX5" fmla="*/ 0 w 96440"/>
                            <a:gd name="connsiteY5" fmla="*/ 35308 h 171450"/>
                            <a:gd name="connsiteX6" fmla="*/ 0 w 96440"/>
                            <a:gd name="connsiteY6" fmla="*/ 41737 h 171450"/>
                            <a:gd name="connsiteX7" fmla="*/ 3215 w 96440"/>
                            <a:gd name="connsiteY7" fmla="*/ 73831 h 171450"/>
                            <a:gd name="connsiteX8" fmla="*/ 16020 w 96440"/>
                            <a:gd name="connsiteY8" fmla="*/ 141178 h 171450"/>
                            <a:gd name="connsiteX9" fmla="*/ 54489 w 96440"/>
                            <a:gd name="connsiteY9" fmla="*/ 176486 h 171450"/>
                            <a:gd name="connsiteX10" fmla="*/ 99441 w 96440"/>
                            <a:gd name="connsiteY10" fmla="*/ 137964 h 1714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96440" h="171450">
                              <a:moveTo>
                                <a:pt x="99441" y="137964"/>
                              </a:moveTo>
                              <a:cubicBezTo>
                                <a:pt x="99441" y="127248"/>
                                <a:pt x="94083" y="108014"/>
                                <a:pt x="83421" y="80206"/>
                              </a:cubicBezTo>
                              <a:cubicBezTo>
                                <a:pt x="81278" y="75920"/>
                                <a:pt x="70616" y="55668"/>
                                <a:pt x="51328" y="19235"/>
                              </a:cubicBezTo>
                              <a:cubicBezTo>
                                <a:pt x="38523" y="6429"/>
                                <a:pt x="27753" y="0"/>
                                <a:pt x="19235" y="0"/>
                              </a:cubicBezTo>
                              <a:lnTo>
                                <a:pt x="6429" y="6429"/>
                              </a:lnTo>
                              <a:cubicBezTo>
                                <a:pt x="2143" y="10716"/>
                                <a:pt x="0" y="20360"/>
                                <a:pt x="0" y="35308"/>
                              </a:cubicBezTo>
                              <a:lnTo>
                                <a:pt x="0" y="41737"/>
                              </a:lnTo>
                              <a:lnTo>
                                <a:pt x="3215" y="73831"/>
                              </a:lnTo>
                              <a:cubicBezTo>
                                <a:pt x="7501" y="103781"/>
                                <a:pt x="11734" y="126230"/>
                                <a:pt x="16020" y="141178"/>
                              </a:cubicBezTo>
                              <a:cubicBezTo>
                                <a:pt x="20306" y="164753"/>
                                <a:pt x="33111" y="176486"/>
                                <a:pt x="54489" y="176486"/>
                              </a:cubicBezTo>
                              <a:cubicBezTo>
                                <a:pt x="84439" y="176433"/>
                                <a:pt x="99441" y="163628"/>
                                <a:pt x="99441" y="13796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5" name="任意多边形: 形状 75"/>
                      <wps:cNvSpPr/>
                      <wps:spPr>
                        <a:xfrm>
                          <a:off x="1080653" y="69272"/>
                          <a:ext cx="107157" cy="101799"/>
                        </a:xfrm>
                        <a:custGeom>
                          <a:avLst/>
                          <a:gdLst>
                            <a:gd name="connsiteX0" fmla="*/ 9591 w 107156"/>
                            <a:gd name="connsiteY0" fmla="*/ 70616 h 101798"/>
                            <a:gd name="connsiteX1" fmla="*/ 19235 w 107156"/>
                            <a:gd name="connsiteY1" fmla="*/ 83421 h 101798"/>
                            <a:gd name="connsiteX2" fmla="*/ 48113 w 107156"/>
                            <a:gd name="connsiteY2" fmla="*/ 102656 h 101798"/>
                            <a:gd name="connsiteX3" fmla="*/ 76992 w 107156"/>
                            <a:gd name="connsiteY3" fmla="*/ 99441 h 101798"/>
                            <a:gd name="connsiteX4" fmla="*/ 96226 w 107156"/>
                            <a:gd name="connsiteY4" fmla="*/ 96226 h 101798"/>
                            <a:gd name="connsiteX5" fmla="*/ 112246 w 107156"/>
                            <a:gd name="connsiteY5" fmla="*/ 60918 h 101798"/>
                            <a:gd name="connsiteX6" fmla="*/ 89797 w 107156"/>
                            <a:gd name="connsiteY6" fmla="*/ 12805 h 101798"/>
                            <a:gd name="connsiteX7" fmla="*/ 48113 w 107156"/>
                            <a:gd name="connsiteY7" fmla="*/ 0 h 101798"/>
                            <a:gd name="connsiteX8" fmla="*/ 35308 w 107156"/>
                            <a:gd name="connsiteY8" fmla="*/ 0 h 101798"/>
                            <a:gd name="connsiteX9" fmla="*/ 3215 w 107156"/>
                            <a:gd name="connsiteY9" fmla="*/ 22449 h 101798"/>
                            <a:gd name="connsiteX10" fmla="*/ 0 w 107156"/>
                            <a:gd name="connsiteY10" fmla="*/ 41684 h 101798"/>
                            <a:gd name="connsiteX11" fmla="*/ 3215 w 107156"/>
                            <a:gd name="connsiteY11" fmla="*/ 60918 h 101798"/>
                            <a:gd name="connsiteX12" fmla="*/ 9591 w 107156"/>
                            <a:gd name="connsiteY12" fmla="*/ 70616 h 10179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07156" h="101798">
                              <a:moveTo>
                                <a:pt x="9591" y="70616"/>
                              </a:moveTo>
                              <a:lnTo>
                                <a:pt x="19235" y="83421"/>
                              </a:lnTo>
                              <a:cubicBezTo>
                                <a:pt x="32040" y="96226"/>
                                <a:pt x="41684" y="102656"/>
                                <a:pt x="48113" y="102656"/>
                              </a:cubicBezTo>
                              <a:cubicBezTo>
                                <a:pt x="54542" y="104799"/>
                                <a:pt x="64133" y="103781"/>
                                <a:pt x="76992" y="99441"/>
                              </a:cubicBezTo>
                              <a:lnTo>
                                <a:pt x="96226" y="96226"/>
                              </a:lnTo>
                              <a:cubicBezTo>
                                <a:pt x="106942" y="89797"/>
                                <a:pt x="112246" y="78063"/>
                                <a:pt x="112246" y="60918"/>
                              </a:cubicBezTo>
                              <a:cubicBezTo>
                                <a:pt x="110103" y="41684"/>
                                <a:pt x="102602" y="25610"/>
                                <a:pt x="89797" y="12805"/>
                              </a:cubicBezTo>
                              <a:cubicBezTo>
                                <a:pt x="79081" y="4286"/>
                                <a:pt x="65205" y="0"/>
                                <a:pt x="48113" y="0"/>
                              </a:cubicBezTo>
                              <a:lnTo>
                                <a:pt x="35308" y="0"/>
                              </a:lnTo>
                              <a:cubicBezTo>
                                <a:pt x="18163" y="2143"/>
                                <a:pt x="7501" y="9644"/>
                                <a:pt x="3215" y="22449"/>
                              </a:cubicBezTo>
                              <a:cubicBezTo>
                                <a:pt x="1072" y="24592"/>
                                <a:pt x="0" y="31022"/>
                                <a:pt x="0" y="41684"/>
                              </a:cubicBezTo>
                              <a:cubicBezTo>
                                <a:pt x="0" y="52399"/>
                                <a:pt x="1072" y="58829"/>
                                <a:pt x="3215" y="60918"/>
                              </a:cubicBezTo>
                              <a:cubicBezTo>
                                <a:pt x="3161" y="63115"/>
                                <a:pt x="5251" y="66330"/>
                                <a:pt x="9591" y="70616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6" name="任意多边形: 形状 76"/>
                      <wps:cNvSpPr/>
                      <wps:spPr>
                        <a:xfrm>
                          <a:off x="1025237" y="207817"/>
                          <a:ext cx="412553" cy="487560"/>
                        </a:xfrm>
                        <a:custGeom>
                          <a:avLst/>
                          <a:gdLst>
                            <a:gd name="connsiteX0" fmla="*/ 224546 w 412551"/>
                            <a:gd name="connsiteY0" fmla="*/ 240566 h 487560"/>
                            <a:gd name="connsiteX1" fmla="*/ 304752 w 412551"/>
                            <a:gd name="connsiteY1" fmla="*/ 224546 h 487560"/>
                            <a:gd name="connsiteX2" fmla="*/ 365724 w 412551"/>
                            <a:gd name="connsiteY2" fmla="*/ 189238 h 487560"/>
                            <a:gd name="connsiteX3" fmla="*/ 413838 w 412551"/>
                            <a:gd name="connsiteY3" fmla="*/ 105817 h 487560"/>
                            <a:gd name="connsiteX4" fmla="*/ 407408 w 412551"/>
                            <a:gd name="connsiteY4" fmla="*/ 76938 h 487560"/>
                            <a:gd name="connsiteX5" fmla="*/ 375315 w 412551"/>
                            <a:gd name="connsiteY5" fmla="*/ 38469 h 487560"/>
                            <a:gd name="connsiteX6" fmla="*/ 330416 w 412551"/>
                            <a:gd name="connsiteY6" fmla="*/ 19235 h 487560"/>
                            <a:gd name="connsiteX7" fmla="*/ 272659 w 412551"/>
                            <a:gd name="connsiteY7" fmla="*/ 6429 h 487560"/>
                            <a:gd name="connsiteX8" fmla="*/ 230975 w 412551"/>
                            <a:gd name="connsiteY8" fmla="*/ 3215 h 487560"/>
                            <a:gd name="connsiteX9" fmla="*/ 141178 w 412551"/>
                            <a:gd name="connsiteY9" fmla="*/ 0 h 487560"/>
                            <a:gd name="connsiteX10" fmla="*/ 131534 w 412551"/>
                            <a:gd name="connsiteY10" fmla="*/ 0 h 487560"/>
                            <a:gd name="connsiteX11" fmla="*/ 73777 w 412551"/>
                            <a:gd name="connsiteY11" fmla="*/ 6429 h 487560"/>
                            <a:gd name="connsiteX12" fmla="*/ 48113 w 412551"/>
                            <a:gd name="connsiteY12" fmla="*/ 28879 h 487560"/>
                            <a:gd name="connsiteX13" fmla="*/ 93012 w 412551"/>
                            <a:gd name="connsiteY13" fmla="*/ 64187 h 487560"/>
                            <a:gd name="connsiteX14" fmla="*/ 186023 w 412551"/>
                            <a:gd name="connsiteY14" fmla="*/ 67401 h 487560"/>
                            <a:gd name="connsiteX15" fmla="*/ 269444 w 412551"/>
                            <a:gd name="connsiteY15" fmla="*/ 80206 h 487560"/>
                            <a:gd name="connsiteX16" fmla="*/ 314343 w 412551"/>
                            <a:gd name="connsiteY16" fmla="*/ 118676 h 487560"/>
                            <a:gd name="connsiteX17" fmla="*/ 314343 w 412551"/>
                            <a:gd name="connsiteY17" fmla="*/ 128320 h 487560"/>
                            <a:gd name="connsiteX18" fmla="*/ 272659 w 412551"/>
                            <a:gd name="connsiteY18" fmla="*/ 160413 h 487560"/>
                            <a:gd name="connsiteX19" fmla="*/ 224546 w 412551"/>
                            <a:gd name="connsiteY19" fmla="*/ 173218 h 487560"/>
                            <a:gd name="connsiteX20" fmla="*/ 182862 w 412551"/>
                            <a:gd name="connsiteY20" fmla="*/ 163574 h 487560"/>
                            <a:gd name="connsiteX21" fmla="*/ 112300 w 412551"/>
                            <a:gd name="connsiteY21" fmla="*/ 89797 h 487560"/>
                            <a:gd name="connsiteX22" fmla="*/ 96280 w 412551"/>
                            <a:gd name="connsiteY22" fmla="*/ 70562 h 487560"/>
                            <a:gd name="connsiteX23" fmla="*/ 73831 w 412551"/>
                            <a:gd name="connsiteY23" fmla="*/ 64133 h 487560"/>
                            <a:gd name="connsiteX24" fmla="*/ 67401 w 412551"/>
                            <a:gd name="connsiteY24" fmla="*/ 67348 h 487560"/>
                            <a:gd name="connsiteX25" fmla="*/ 51381 w 412551"/>
                            <a:gd name="connsiteY25" fmla="*/ 70562 h 487560"/>
                            <a:gd name="connsiteX26" fmla="*/ 38576 w 412551"/>
                            <a:gd name="connsiteY26" fmla="*/ 99441 h 487560"/>
                            <a:gd name="connsiteX27" fmla="*/ 51381 w 412551"/>
                            <a:gd name="connsiteY27" fmla="*/ 141125 h 487560"/>
                            <a:gd name="connsiteX28" fmla="*/ 70616 w 412551"/>
                            <a:gd name="connsiteY28" fmla="*/ 170003 h 487560"/>
                            <a:gd name="connsiteX29" fmla="*/ 118729 w 412551"/>
                            <a:gd name="connsiteY29" fmla="*/ 221331 h 487560"/>
                            <a:gd name="connsiteX30" fmla="*/ 128373 w 412551"/>
                            <a:gd name="connsiteY30" fmla="*/ 227761 h 487560"/>
                            <a:gd name="connsiteX31" fmla="*/ 125159 w 412551"/>
                            <a:gd name="connsiteY31" fmla="*/ 230975 h 487560"/>
                            <a:gd name="connsiteX32" fmla="*/ 96280 w 412551"/>
                            <a:gd name="connsiteY32" fmla="*/ 272659 h 487560"/>
                            <a:gd name="connsiteX33" fmla="*/ 86636 w 412551"/>
                            <a:gd name="connsiteY33" fmla="*/ 368885 h 487560"/>
                            <a:gd name="connsiteX34" fmla="*/ 76992 w 412551"/>
                            <a:gd name="connsiteY34" fmla="*/ 413784 h 487560"/>
                            <a:gd name="connsiteX35" fmla="*/ 51328 w 412551"/>
                            <a:gd name="connsiteY35" fmla="*/ 445877 h 487560"/>
                            <a:gd name="connsiteX36" fmla="*/ 22449 w 412551"/>
                            <a:gd name="connsiteY36" fmla="*/ 455521 h 487560"/>
                            <a:gd name="connsiteX37" fmla="*/ 0 w 412551"/>
                            <a:gd name="connsiteY37" fmla="*/ 477970 h 487560"/>
                            <a:gd name="connsiteX38" fmla="*/ 38469 w 412551"/>
                            <a:gd name="connsiteY38" fmla="*/ 490776 h 487560"/>
                            <a:gd name="connsiteX39" fmla="*/ 83368 w 412551"/>
                            <a:gd name="connsiteY39" fmla="*/ 481132 h 487560"/>
                            <a:gd name="connsiteX40" fmla="*/ 153930 w 412551"/>
                            <a:gd name="connsiteY40" fmla="*/ 413784 h 487560"/>
                            <a:gd name="connsiteX41" fmla="*/ 176379 w 412551"/>
                            <a:gd name="connsiteY41" fmla="*/ 336792 h 487560"/>
                            <a:gd name="connsiteX42" fmla="*/ 179594 w 412551"/>
                            <a:gd name="connsiteY42" fmla="*/ 301484 h 487560"/>
                            <a:gd name="connsiteX43" fmla="*/ 166789 w 412551"/>
                            <a:gd name="connsiteY43" fmla="*/ 253371 h 487560"/>
                            <a:gd name="connsiteX44" fmla="*/ 153984 w 412551"/>
                            <a:gd name="connsiteY44" fmla="*/ 237351 h 487560"/>
                            <a:gd name="connsiteX45" fmla="*/ 198882 w 412551"/>
                            <a:gd name="connsiteY45" fmla="*/ 240566 h 487560"/>
                            <a:gd name="connsiteX46" fmla="*/ 224546 w 412551"/>
                            <a:gd name="connsiteY46" fmla="*/ 240566 h 48756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</a:cxnLst>
                          <a:rect l="l" t="t" r="r" b="b"/>
                          <a:pathLst>
                            <a:path w="412551" h="487560">
                              <a:moveTo>
                                <a:pt x="224546" y="240566"/>
                              </a:moveTo>
                              <a:cubicBezTo>
                                <a:pt x="250210" y="238476"/>
                                <a:pt x="276945" y="233065"/>
                                <a:pt x="304752" y="224546"/>
                              </a:cubicBezTo>
                              <a:cubicBezTo>
                                <a:pt x="319701" y="220260"/>
                                <a:pt x="340060" y="208526"/>
                                <a:pt x="365724" y="189238"/>
                              </a:cubicBezTo>
                              <a:cubicBezTo>
                                <a:pt x="397818" y="163574"/>
                                <a:pt x="413838" y="135821"/>
                                <a:pt x="413838" y="105817"/>
                              </a:cubicBezTo>
                              <a:lnTo>
                                <a:pt x="407408" y="76938"/>
                              </a:lnTo>
                              <a:cubicBezTo>
                                <a:pt x="398836" y="59847"/>
                                <a:pt x="388174" y="46988"/>
                                <a:pt x="375315" y="38469"/>
                              </a:cubicBezTo>
                              <a:cubicBezTo>
                                <a:pt x="366742" y="32040"/>
                                <a:pt x="351741" y="25664"/>
                                <a:pt x="330416" y="19235"/>
                              </a:cubicBezTo>
                              <a:lnTo>
                                <a:pt x="272659" y="6429"/>
                              </a:lnTo>
                              <a:lnTo>
                                <a:pt x="230975" y="3215"/>
                              </a:lnTo>
                              <a:lnTo>
                                <a:pt x="141178" y="0"/>
                              </a:lnTo>
                              <a:lnTo>
                                <a:pt x="131534" y="0"/>
                              </a:lnTo>
                              <a:cubicBezTo>
                                <a:pt x="114389" y="0"/>
                                <a:pt x="95155" y="2143"/>
                                <a:pt x="73777" y="6429"/>
                              </a:cubicBezTo>
                              <a:cubicBezTo>
                                <a:pt x="56632" y="12859"/>
                                <a:pt x="48113" y="20360"/>
                                <a:pt x="48113" y="28879"/>
                              </a:cubicBezTo>
                              <a:cubicBezTo>
                                <a:pt x="50203" y="48113"/>
                                <a:pt x="65205" y="59900"/>
                                <a:pt x="93012" y="64187"/>
                              </a:cubicBezTo>
                              <a:cubicBezTo>
                                <a:pt x="127195" y="64187"/>
                                <a:pt x="158216" y="65312"/>
                                <a:pt x="186023" y="67401"/>
                              </a:cubicBezTo>
                              <a:cubicBezTo>
                                <a:pt x="228779" y="71688"/>
                                <a:pt x="256586" y="75974"/>
                                <a:pt x="269444" y="80206"/>
                              </a:cubicBezTo>
                              <a:cubicBezTo>
                                <a:pt x="299395" y="90922"/>
                                <a:pt x="314343" y="103781"/>
                                <a:pt x="314343" y="118676"/>
                              </a:cubicBezTo>
                              <a:lnTo>
                                <a:pt x="314343" y="128320"/>
                              </a:lnTo>
                              <a:cubicBezTo>
                                <a:pt x="314343" y="134749"/>
                                <a:pt x="300413" y="145465"/>
                                <a:pt x="272659" y="160413"/>
                              </a:cubicBezTo>
                              <a:cubicBezTo>
                                <a:pt x="257711" y="168985"/>
                                <a:pt x="241637" y="173218"/>
                                <a:pt x="224546" y="173218"/>
                              </a:cubicBezTo>
                              <a:cubicBezTo>
                                <a:pt x="209598" y="173218"/>
                                <a:pt x="195667" y="170003"/>
                                <a:pt x="182862" y="163574"/>
                              </a:cubicBezTo>
                              <a:cubicBezTo>
                                <a:pt x="148626" y="148626"/>
                                <a:pt x="125105" y="124033"/>
                                <a:pt x="112300" y="89797"/>
                              </a:cubicBezTo>
                              <a:cubicBezTo>
                                <a:pt x="108014" y="79081"/>
                                <a:pt x="102656" y="72706"/>
                                <a:pt x="96280" y="70562"/>
                              </a:cubicBezTo>
                              <a:cubicBezTo>
                                <a:pt x="83475" y="66276"/>
                                <a:pt x="75920" y="64133"/>
                                <a:pt x="73831" y="64133"/>
                              </a:cubicBezTo>
                              <a:lnTo>
                                <a:pt x="67401" y="67348"/>
                              </a:lnTo>
                              <a:lnTo>
                                <a:pt x="51381" y="70562"/>
                              </a:lnTo>
                              <a:cubicBezTo>
                                <a:pt x="42809" y="72706"/>
                                <a:pt x="38576" y="82350"/>
                                <a:pt x="38576" y="99441"/>
                              </a:cubicBezTo>
                              <a:cubicBezTo>
                                <a:pt x="38576" y="112246"/>
                                <a:pt x="42863" y="126230"/>
                                <a:pt x="51381" y="141125"/>
                              </a:cubicBezTo>
                              <a:lnTo>
                                <a:pt x="70616" y="170003"/>
                              </a:lnTo>
                              <a:cubicBezTo>
                                <a:pt x="83421" y="189238"/>
                                <a:pt x="99495" y="206383"/>
                                <a:pt x="118729" y="221331"/>
                              </a:cubicBezTo>
                              <a:cubicBezTo>
                                <a:pt x="123015" y="225618"/>
                                <a:pt x="126230" y="227761"/>
                                <a:pt x="128373" y="227761"/>
                              </a:cubicBezTo>
                              <a:lnTo>
                                <a:pt x="125159" y="230975"/>
                              </a:lnTo>
                              <a:cubicBezTo>
                                <a:pt x="105924" y="233118"/>
                                <a:pt x="96280" y="246995"/>
                                <a:pt x="96280" y="272659"/>
                              </a:cubicBezTo>
                              <a:lnTo>
                                <a:pt x="86636" y="368885"/>
                              </a:lnTo>
                              <a:cubicBezTo>
                                <a:pt x="86636" y="381691"/>
                                <a:pt x="83421" y="396692"/>
                                <a:pt x="76992" y="413784"/>
                              </a:cubicBezTo>
                              <a:cubicBezTo>
                                <a:pt x="66276" y="430929"/>
                                <a:pt x="57757" y="441591"/>
                                <a:pt x="51328" y="445877"/>
                              </a:cubicBezTo>
                              <a:lnTo>
                                <a:pt x="22449" y="455521"/>
                              </a:lnTo>
                              <a:cubicBezTo>
                                <a:pt x="7501" y="457611"/>
                                <a:pt x="0" y="465165"/>
                                <a:pt x="0" y="477970"/>
                              </a:cubicBezTo>
                              <a:cubicBezTo>
                                <a:pt x="0" y="486489"/>
                                <a:pt x="12805" y="490776"/>
                                <a:pt x="38469" y="490776"/>
                              </a:cubicBezTo>
                              <a:cubicBezTo>
                                <a:pt x="59847" y="490776"/>
                                <a:pt x="74849" y="487561"/>
                                <a:pt x="83368" y="481132"/>
                              </a:cubicBezTo>
                              <a:cubicBezTo>
                                <a:pt x="111121" y="468326"/>
                                <a:pt x="134695" y="445824"/>
                                <a:pt x="153930" y="413784"/>
                              </a:cubicBezTo>
                              <a:cubicBezTo>
                                <a:pt x="162449" y="398836"/>
                                <a:pt x="169950" y="373172"/>
                                <a:pt x="176379" y="336792"/>
                              </a:cubicBezTo>
                              <a:lnTo>
                                <a:pt x="179594" y="301484"/>
                              </a:lnTo>
                              <a:cubicBezTo>
                                <a:pt x="179594" y="284393"/>
                                <a:pt x="175308" y="268319"/>
                                <a:pt x="166789" y="253371"/>
                              </a:cubicBezTo>
                              <a:lnTo>
                                <a:pt x="153984" y="237351"/>
                              </a:lnTo>
                              <a:cubicBezTo>
                                <a:pt x="160413" y="239494"/>
                                <a:pt x="175361" y="240566"/>
                                <a:pt x="198882" y="240566"/>
                              </a:cubicBezTo>
                              <a:lnTo>
                                <a:pt x="224546" y="24056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7" name="任意多边形: 形状 77"/>
                      <wps:cNvSpPr/>
                      <wps:spPr>
                        <a:xfrm>
                          <a:off x="1932710" y="69272"/>
                          <a:ext cx="123231" cy="605434"/>
                        </a:xfrm>
                        <a:custGeom>
                          <a:avLst/>
                          <a:gdLst>
                            <a:gd name="connsiteX0" fmla="*/ 83260 w 123229"/>
                            <a:gd name="connsiteY0" fmla="*/ 0 h 605432"/>
                            <a:gd name="connsiteX1" fmla="*/ 70455 w 123229"/>
                            <a:gd name="connsiteY1" fmla="*/ 3215 h 605432"/>
                            <a:gd name="connsiteX2" fmla="*/ 57650 w 123229"/>
                            <a:gd name="connsiteY2" fmla="*/ 38523 h 605432"/>
                            <a:gd name="connsiteX3" fmla="*/ 54435 w 123229"/>
                            <a:gd name="connsiteY3" fmla="*/ 99494 h 605432"/>
                            <a:gd name="connsiteX4" fmla="*/ 57650 w 123229"/>
                            <a:gd name="connsiteY4" fmla="*/ 227814 h 605432"/>
                            <a:gd name="connsiteX5" fmla="*/ 64079 w 123229"/>
                            <a:gd name="connsiteY5" fmla="*/ 340060 h 605432"/>
                            <a:gd name="connsiteX6" fmla="*/ 41630 w 123229"/>
                            <a:gd name="connsiteY6" fmla="*/ 490829 h 605432"/>
                            <a:gd name="connsiteX7" fmla="*/ 25610 w 123229"/>
                            <a:gd name="connsiteY7" fmla="*/ 513278 h 605432"/>
                            <a:gd name="connsiteX8" fmla="*/ 12805 w 123229"/>
                            <a:gd name="connsiteY8" fmla="*/ 529298 h 605432"/>
                            <a:gd name="connsiteX9" fmla="*/ 0 w 123229"/>
                            <a:gd name="connsiteY9" fmla="*/ 570982 h 605432"/>
                            <a:gd name="connsiteX10" fmla="*/ 9644 w 123229"/>
                            <a:gd name="connsiteY10" fmla="*/ 599861 h 605432"/>
                            <a:gd name="connsiteX11" fmla="*/ 64186 w 123229"/>
                            <a:gd name="connsiteY11" fmla="*/ 567767 h 605432"/>
                            <a:gd name="connsiteX12" fmla="*/ 115514 w 123229"/>
                            <a:gd name="connsiteY12" fmla="*/ 436233 h 605432"/>
                            <a:gd name="connsiteX13" fmla="*/ 125158 w 123229"/>
                            <a:gd name="connsiteY13" fmla="*/ 269444 h 605432"/>
                            <a:gd name="connsiteX14" fmla="*/ 109139 w 123229"/>
                            <a:gd name="connsiteY14" fmla="*/ 41684 h 605432"/>
                            <a:gd name="connsiteX15" fmla="*/ 83260 w 123229"/>
                            <a:gd name="connsiteY15" fmla="*/ 0 h 60543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123229" h="605432">
                              <a:moveTo>
                                <a:pt x="83260" y="0"/>
                              </a:moveTo>
                              <a:lnTo>
                                <a:pt x="70455" y="3215"/>
                              </a:lnTo>
                              <a:cubicBezTo>
                                <a:pt x="66169" y="7501"/>
                                <a:pt x="61883" y="19235"/>
                                <a:pt x="57650" y="38523"/>
                              </a:cubicBezTo>
                              <a:cubicBezTo>
                                <a:pt x="55507" y="51328"/>
                                <a:pt x="54435" y="71688"/>
                                <a:pt x="54435" y="99494"/>
                              </a:cubicBezTo>
                              <a:lnTo>
                                <a:pt x="57650" y="227814"/>
                              </a:lnTo>
                              <a:lnTo>
                                <a:pt x="64079" y="340060"/>
                              </a:lnTo>
                              <a:cubicBezTo>
                                <a:pt x="64079" y="408533"/>
                                <a:pt x="56578" y="458736"/>
                                <a:pt x="41630" y="490829"/>
                              </a:cubicBezTo>
                              <a:cubicBezTo>
                                <a:pt x="39487" y="497259"/>
                                <a:pt x="34129" y="504759"/>
                                <a:pt x="25610" y="513278"/>
                              </a:cubicBezTo>
                              <a:lnTo>
                                <a:pt x="12805" y="529298"/>
                              </a:lnTo>
                              <a:cubicBezTo>
                                <a:pt x="4233" y="544247"/>
                                <a:pt x="0" y="558177"/>
                                <a:pt x="0" y="570982"/>
                              </a:cubicBezTo>
                              <a:cubicBezTo>
                                <a:pt x="0" y="583787"/>
                                <a:pt x="3215" y="593431"/>
                                <a:pt x="9644" y="599861"/>
                              </a:cubicBezTo>
                              <a:cubicBezTo>
                                <a:pt x="20360" y="614809"/>
                                <a:pt x="38523" y="604147"/>
                                <a:pt x="64186" y="567767"/>
                              </a:cubicBezTo>
                              <a:cubicBezTo>
                                <a:pt x="87707" y="544247"/>
                                <a:pt x="104799" y="500420"/>
                                <a:pt x="115514" y="436233"/>
                              </a:cubicBezTo>
                              <a:cubicBezTo>
                                <a:pt x="121944" y="391335"/>
                                <a:pt x="125158" y="335721"/>
                                <a:pt x="125158" y="269444"/>
                              </a:cubicBezTo>
                              <a:cubicBezTo>
                                <a:pt x="125158" y="171129"/>
                                <a:pt x="119801" y="95155"/>
                                <a:pt x="109139" y="41684"/>
                              </a:cubicBezTo>
                              <a:cubicBezTo>
                                <a:pt x="102495" y="13930"/>
                                <a:pt x="93976" y="0"/>
                                <a:pt x="83260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8" name="任意多边形: 形状 78"/>
                      <wps:cNvSpPr/>
                      <wps:spPr>
                        <a:xfrm>
                          <a:off x="2071254" y="48490"/>
                          <a:ext cx="219670" cy="659012"/>
                        </a:xfrm>
                        <a:custGeom>
                          <a:avLst/>
                          <a:gdLst>
                            <a:gd name="connsiteX0" fmla="*/ 197504 w 219670"/>
                            <a:gd name="connsiteY0" fmla="*/ 551748 h 659010"/>
                            <a:gd name="connsiteX1" fmla="*/ 139747 w 219670"/>
                            <a:gd name="connsiteY1" fmla="*/ 561392 h 659010"/>
                            <a:gd name="connsiteX2" fmla="*/ 110868 w 219670"/>
                            <a:gd name="connsiteY2" fmla="*/ 571036 h 659010"/>
                            <a:gd name="connsiteX3" fmla="*/ 78775 w 219670"/>
                            <a:gd name="connsiteY3" fmla="*/ 538942 h 659010"/>
                            <a:gd name="connsiteX4" fmla="*/ 56326 w 219670"/>
                            <a:gd name="connsiteY4" fmla="*/ 381744 h 659010"/>
                            <a:gd name="connsiteX5" fmla="*/ 59541 w 219670"/>
                            <a:gd name="connsiteY5" fmla="*/ 275874 h 659010"/>
                            <a:gd name="connsiteX6" fmla="*/ 65970 w 219670"/>
                            <a:gd name="connsiteY6" fmla="*/ 205311 h 659010"/>
                            <a:gd name="connsiteX7" fmla="*/ 75614 w 219670"/>
                            <a:gd name="connsiteY7" fmla="*/ 76992 h 659010"/>
                            <a:gd name="connsiteX8" fmla="*/ 49950 w 219670"/>
                            <a:gd name="connsiteY8" fmla="*/ 0 h 659010"/>
                            <a:gd name="connsiteX9" fmla="*/ 33930 w 219670"/>
                            <a:gd name="connsiteY9" fmla="*/ 9644 h 659010"/>
                            <a:gd name="connsiteX10" fmla="*/ 21125 w 219670"/>
                            <a:gd name="connsiteY10" fmla="*/ 64187 h 659010"/>
                            <a:gd name="connsiteX11" fmla="*/ 11481 w 219670"/>
                            <a:gd name="connsiteY11" fmla="*/ 186077 h 659010"/>
                            <a:gd name="connsiteX12" fmla="*/ 1837 w 219670"/>
                            <a:gd name="connsiteY12" fmla="*/ 481185 h 659010"/>
                            <a:gd name="connsiteX13" fmla="*/ 27501 w 219670"/>
                            <a:gd name="connsiteY13" fmla="*/ 615934 h 659010"/>
                            <a:gd name="connsiteX14" fmla="*/ 107707 w 219670"/>
                            <a:gd name="connsiteY14" fmla="*/ 664047 h 659010"/>
                            <a:gd name="connsiteX15" fmla="*/ 152606 w 219670"/>
                            <a:gd name="connsiteY15" fmla="*/ 657618 h 659010"/>
                            <a:gd name="connsiteX16" fmla="*/ 216739 w 219670"/>
                            <a:gd name="connsiteY16" fmla="*/ 609505 h 659010"/>
                            <a:gd name="connsiteX17" fmla="*/ 219954 w 219670"/>
                            <a:gd name="connsiteY17" fmla="*/ 574197 h 659010"/>
                            <a:gd name="connsiteX18" fmla="*/ 197504 w 219670"/>
                            <a:gd name="connsiteY18" fmla="*/ 551748 h 65901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</a:cxnLst>
                          <a:rect l="l" t="t" r="r" b="b"/>
                          <a:pathLst>
                            <a:path w="219670" h="659010">
                              <a:moveTo>
                                <a:pt x="197504" y="551748"/>
                              </a:moveTo>
                              <a:cubicBezTo>
                                <a:pt x="184699" y="541032"/>
                                <a:pt x="165411" y="544247"/>
                                <a:pt x="139747" y="561392"/>
                              </a:cubicBezTo>
                              <a:cubicBezTo>
                                <a:pt x="126942" y="567821"/>
                                <a:pt x="117298" y="571036"/>
                                <a:pt x="110868" y="571036"/>
                              </a:cubicBezTo>
                              <a:cubicBezTo>
                                <a:pt x="98063" y="571036"/>
                                <a:pt x="87294" y="560320"/>
                                <a:pt x="78775" y="538942"/>
                              </a:cubicBezTo>
                              <a:cubicBezTo>
                                <a:pt x="63827" y="506849"/>
                                <a:pt x="56326" y="454450"/>
                                <a:pt x="56326" y="381744"/>
                              </a:cubicBezTo>
                              <a:cubicBezTo>
                                <a:pt x="56326" y="330416"/>
                                <a:pt x="57398" y="295162"/>
                                <a:pt x="59541" y="275874"/>
                              </a:cubicBezTo>
                              <a:lnTo>
                                <a:pt x="65970" y="205311"/>
                              </a:lnTo>
                              <a:cubicBezTo>
                                <a:pt x="72399" y="156127"/>
                                <a:pt x="75614" y="113371"/>
                                <a:pt x="75614" y="76992"/>
                              </a:cubicBezTo>
                              <a:cubicBezTo>
                                <a:pt x="75614" y="25664"/>
                                <a:pt x="67042" y="0"/>
                                <a:pt x="49950" y="0"/>
                              </a:cubicBezTo>
                              <a:cubicBezTo>
                                <a:pt x="43521" y="0"/>
                                <a:pt x="38163" y="3215"/>
                                <a:pt x="33930" y="9644"/>
                              </a:cubicBezTo>
                              <a:cubicBezTo>
                                <a:pt x="29644" y="16073"/>
                                <a:pt x="25358" y="34237"/>
                                <a:pt x="21125" y="64187"/>
                              </a:cubicBezTo>
                              <a:lnTo>
                                <a:pt x="11481" y="186077"/>
                              </a:lnTo>
                              <a:cubicBezTo>
                                <a:pt x="765" y="305878"/>
                                <a:pt x="-2449" y="404193"/>
                                <a:pt x="1837" y="481185"/>
                              </a:cubicBezTo>
                              <a:cubicBezTo>
                                <a:pt x="1837" y="530424"/>
                                <a:pt x="10356" y="575322"/>
                                <a:pt x="27501" y="615934"/>
                              </a:cubicBezTo>
                              <a:cubicBezTo>
                                <a:pt x="46735" y="648027"/>
                                <a:pt x="73471" y="664047"/>
                                <a:pt x="107707" y="664047"/>
                              </a:cubicBezTo>
                              <a:lnTo>
                                <a:pt x="152606" y="657618"/>
                              </a:lnTo>
                              <a:cubicBezTo>
                                <a:pt x="178270" y="649045"/>
                                <a:pt x="199594" y="633026"/>
                                <a:pt x="216739" y="609505"/>
                              </a:cubicBezTo>
                              <a:cubicBezTo>
                                <a:pt x="223168" y="600986"/>
                                <a:pt x="224240" y="589199"/>
                                <a:pt x="219954" y="574197"/>
                              </a:cubicBezTo>
                              <a:cubicBezTo>
                                <a:pt x="211381" y="561392"/>
                                <a:pt x="203880" y="553891"/>
                                <a:pt x="197504" y="551748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9" name="任意多边形: 形状 79"/>
                      <wps:cNvSpPr/>
                      <wps:spPr>
                        <a:xfrm>
                          <a:off x="2161309" y="131619"/>
                          <a:ext cx="101798" cy="139304"/>
                        </a:xfrm>
                        <a:custGeom>
                          <a:avLst/>
                          <a:gdLst>
                            <a:gd name="connsiteX0" fmla="*/ 3107 w 101798"/>
                            <a:gd name="connsiteY0" fmla="*/ 100995 h 139303"/>
                            <a:gd name="connsiteX1" fmla="*/ 3107 w 101798"/>
                            <a:gd name="connsiteY1" fmla="*/ 110639 h 139303"/>
                            <a:gd name="connsiteX2" fmla="*/ 6322 w 101798"/>
                            <a:gd name="connsiteY2" fmla="*/ 123444 h 139303"/>
                            <a:gd name="connsiteX3" fmla="*/ 12751 w 101798"/>
                            <a:gd name="connsiteY3" fmla="*/ 133088 h 139303"/>
                            <a:gd name="connsiteX4" fmla="*/ 35201 w 101798"/>
                            <a:gd name="connsiteY4" fmla="*/ 142732 h 139303"/>
                            <a:gd name="connsiteX5" fmla="*/ 70509 w 101798"/>
                            <a:gd name="connsiteY5" fmla="*/ 120283 h 139303"/>
                            <a:gd name="connsiteX6" fmla="*/ 99387 w 101798"/>
                            <a:gd name="connsiteY6" fmla="*/ 56150 h 139303"/>
                            <a:gd name="connsiteX7" fmla="*/ 92958 w 101798"/>
                            <a:gd name="connsiteY7" fmla="*/ 4822 h 139303"/>
                            <a:gd name="connsiteX8" fmla="*/ 54489 w 101798"/>
                            <a:gd name="connsiteY8" fmla="*/ 4822 h 139303"/>
                            <a:gd name="connsiteX9" fmla="*/ 12805 w 101798"/>
                            <a:gd name="connsiteY9" fmla="*/ 46506 h 139303"/>
                            <a:gd name="connsiteX10" fmla="*/ 0 w 101798"/>
                            <a:gd name="connsiteY10" fmla="*/ 88190 h 139303"/>
                            <a:gd name="connsiteX11" fmla="*/ 3215 w 101798"/>
                            <a:gd name="connsiteY11" fmla="*/ 97834 h 139303"/>
                            <a:gd name="connsiteX12" fmla="*/ 3215 w 101798"/>
                            <a:gd name="connsiteY12" fmla="*/ 100995 h 13930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01798" h="139303">
                              <a:moveTo>
                                <a:pt x="3107" y="100995"/>
                              </a:moveTo>
                              <a:lnTo>
                                <a:pt x="3107" y="110639"/>
                              </a:lnTo>
                              <a:cubicBezTo>
                                <a:pt x="3107" y="117068"/>
                                <a:pt x="4179" y="121354"/>
                                <a:pt x="6322" y="123444"/>
                              </a:cubicBezTo>
                              <a:cubicBezTo>
                                <a:pt x="6322" y="125587"/>
                                <a:pt x="8412" y="128802"/>
                                <a:pt x="12751" y="133088"/>
                              </a:cubicBezTo>
                              <a:cubicBezTo>
                                <a:pt x="17038" y="139517"/>
                                <a:pt x="24485" y="142732"/>
                                <a:pt x="35201" y="142732"/>
                              </a:cubicBezTo>
                              <a:cubicBezTo>
                                <a:pt x="43720" y="142732"/>
                                <a:pt x="55507" y="135231"/>
                                <a:pt x="70509" y="120283"/>
                              </a:cubicBezTo>
                              <a:cubicBezTo>
                                <a:pt x="83314" y="103191"/>
                                <a:pt x="92958" y="81814"/>
                                <a:pt x="99387" y="56150"/>
                              </a:cubicBezTo>
                              <a:cubicBezTo>
                                <a:pt x="105817" y="39058"/>
                                <a:pt x="103674" y="21967"/>
                                <a:pt x="92958" y="4822"/>
                              </a:cubicBezTo>
                              <a:cubicBezTo>
                                <a:pt x="84386" y="-1607"/>
                                <a:pt x="71580" y="-1607"/>
                                <a:pt x="54489" y="4822"/>
                              </a:cubicBezTo>
                              <a:cubicBezTo>
                                <a:pt x="39541" y="13394"/>
                                <a:pt x="25610" y="27271"/>
                                <a:pt x="12805" y="46506"/>
                              </a:cubicBezTo>
                              <a:cubicBezTo>
                                <a:pt x="4233" y="61454"/>
                                <a:pt x="0" y="75384"/>
                                <a:pt x="0" y="88190"/>
                              </a:cubicBezTo>
                              <a:cubicBezTo>
                                <a:pt x="0" y="92476"/>
                                <a:pt x="1071" y="95690"/>
                                <a:pt x="3215" y="97834"/>
                              </a:cubicBezTo>
                              <a:lnTo>
                                <a:pt x="3215" y="100995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0" name="任意多边形: 形状 80"/>
                      <wps:cNvSpPr/>
                      <wps:spPr>
                        <a:xfrm>
                          <a:off x="2763981" y="166255"/>
                          <a:ext cx="75008" cy="53578"/>
                        </a:xfrm>
                        <a:custGeom>
                          <a:avLst/>
                          <a:gdLst>
                            <a:gd name="connsiteX0" fmla="*/ 44684 w 75009"/>
                            <a:gd name="connsiteY0" fmla="*/ 55346 h 53578"/>
                            <a:gd name="connsiteX1" fmla="*/ 66008 w 75009"/>
                            <a:gd name="connsiteY1" fmla="*/ 57489 h 53578"/>
                            <a:gd name="connsiteX2" fmla="*/ 78814 w 75009"/>
                            <a:gd name="connsiteY2" fmla="*/ 40451 h 53578"/>
                            <a:gd name="connsiteX3" fmla="*/ 61775 w 75009"/>
                            <a:gd name="connsiteY3" fmla="*/ 14895 h 53578"/>
                            <a:gd name="connsiteX4" fmla="*/ 25557 w 75009"/>
                            <a:gd name="connsiteY4" fmla="*/ 0 h 53578"/>
                            <a:gd name="connsiteX5" fmla="*/ 17038 w 75009"/>
                            <a:gd name="connsiteY5" fmla="*/ 2143 h 53578"/>
                            <a:gd name="connsiteX6" fmla="*/ 0 w 75009"/>
                            <a:gd name="connsiteY6" fmla="*/ 17038 h 53578"/>
                            <a:gd name="connsiteX7" fmla="*/ 2143 w 75009"/>
                            <a:gd name="connsiteY7" fmla="*/ 25557 h 53578"/>
                            <a:gd name="connsiteX8" fmla="*/ 23467 w 75009"/>
                            <a:gd name="connsiteY8" fmla="*/ 40451 h 53578"/>
                            <a:gd name="connsiteX9" fmla="*/ 44684 w 75009"/>
                            <a:gd name="connsiteY9" fmla="*/ 55346 h 53578"/>
                            <a:gd name="connsiteX10" fmla="*/ 27486 w 75009"/>
                            <a:gd name="connsiteY10" fmla="*/ 17788 h 53578"/>
                            <a:gd name="connsiteX11" fmla="*/ 49131 w 75009"/>
                            <a:gd name="connsiteY11" fmla="*/ 27485 h 53578"/>
                            <a:gd name="connsiteX12" fmla="*/ 50149 w 75009"/>
                            <a:gd name="connsiteY12" fmla="*/ 28503 h 53578"/>
                            <a:gd name="connsiteX13" fmla="*/ 51328 w 75009"/>
                            <a:gd name="connsiteY13" fmla="*/ 29361 h 53578"/>
                            <a:gd name="connsiteX14" fmla="*/ 60543 w 75009"/>
                            <a:gd name="connsiteY14" fmla="*/ 40451 h 53578"/>
                            <a:gd name="connsiteX15" fmla="*/ 50685 w 75009"/>
                            <a:gd name="connsiteY15" fmla="*/ 38630 h 53578"/>
                            <a:gd name="connsiteX16" fmla="*/ 34237 w 75009"/>
                            <a:gd name="connsiteY16" fmla="*/ 26467 h 53578"/>
                            <a:gd name="connsiteX17" fmla="*/ 33486 w 75009"/>
                            <a:gd name="connsiteY17" fmla="*/ 25932 h 53578"/>
                            <a:gd name="connsiteX18" fmla="*/ 23414 w 75009"/>
                            <a:gd name="connsiteY18" fmla="*/ 18859 h 53578"/>
                            <a:gd name="connsiteX19" fmla="*/ 27486 w 75009"/>
                            <a:gd name="connsiteY19" fmla="*/ 17788 h 5357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</a:cxnLst>
                          <a:rect l="l" t="t" r="r" b="b"/>
                          <a:pathLst>
                            <a:path w="75009" h="53578">
                              <a:moveTo>
                                <a:pt x="44684" y="55346"/>
                              </a:moveTo>
                              <a:cubicBezTo>
                                <a:pt x="54596" y="58186"/>
                                <a:pt x="61722" y="58882"/>
                                <a:pt x="66008" y="57489"/>
                              </a:cubicBezTo>
                              <a:cubicBezTo>
                                <a:pt x="74527" y="54650"/>
                                <a:pt x="78814" y="48970"/>
                                <a:pt x="78814" y="40451"/>
                              </a:cubicBezTo>
                              <a:cubicBezTo>
                                <a:pt x="77367" y="30539"/>
                                <a:pt x="71688" y="22021"/>
                                <a:pt x="61775" y="14895"/>
                              </a:cubicBezTo>
                              <a:cubicBezTo>
                                <a:pt x="51810" y="4983"/>
                                <a:pt x="39755" y="0"/>
                                <a:pt x="25557" y="0"/>
                              </a:cubicBezTo>
                              <a:lnTo>
                                <a:pt x="17038" y="2143"/>
                              </a:lnTo>
                              <a:cubicBezTo>
                                <a:pt x="5626" y="4983"/>
                                <a:pt x="0" y="9965"/>
                                <a:pt x="0" y="17038"/>
                              </a:cubicBezTo>
                              <a:lnTo>
                                <a:pt x="2143" y="25557"/>
                              </a:lnTo>
                              <a:lnTo>
                                <a:pt x="23467" y="40451"/>
                              </a:lnTo>
                              <a:cubicBezTo>
                                <a:pt x="36165" y="50363"/>
                                <a:pt x="43238" y="55346"/>
                                <a:pt x="44684" y="55346"/>
                              </a:cubicBezTo>
                              <a:close/>
                              <a:moveTo>
                                <a:pt x="27486" y="17788"/>
                              </a:moveTo>
                              <a:cubicBezTo>
                                <a:pt x="36058" y="18217"/>
                                <a:pt x="42970" y="21324"/>
                                <a:pt x="49131" y="27485"/>
                              </a:cubicBezTo>
                              <a:lnTo>
                                <a:pt x="50149" y="28503"/>
                              </a:lnTo>
                              <a:lnTo>
                                <a:pt x="51328" y="29361"/>
                              </a:lnTo>
                              <a:cubicBezTo>
                                <a:pt x="57275" y="33647"/>
                                <a:pt x="59579" y="37451"/>
                                <a:pt x="60543" y="40451"/>
                              </a:cubicBezTo>
                              <a:cubicBezTo>
                                <a:pt x="59365" y="40451"/>
                                <a:pt x="56364" y="40184"/>
                                <a:pt x="50685" y="38630"/>
                              </a:cubicBezTo>
                              <a:cubicBezTo>
                                <a:pt x="49024" y="37558"/>
                                <a:pt x="44631" y="34558"/>
                                <a:pt x="34237" y="26467"/>
                              </a:cubicBezTo>
                              <a:lnTo>
                                <a:pt x="33486" y="25932"/>
                              </a:lnTo>
                              <a:lnTo>
                                <a:pt x="23414" y="18859"/>
                              </a:lnTo>
                              <a:lnTo>
                                <a:pt x="27486" y="17788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1" name="任意多边形: 形状 81"/>
                      <wps:cNvSpPr/>
                      <wps:spPr>
                        <a:xfrm>
                          <a:off x="3519053" y="48490"/>
                          <a:ext cx="128588" cy="107156"/>
                        </a:xfrm>
                        <a:custGeom>
                          <a:avLst/>
                          <a:gdLst>
                            <a:gd name="connsiteX0" fmla="*/ 9590 w 128587"/>
                            <a:gd name="connsiteY0" fmla="*/ 76992 h 107156"/>
                            <a:gd name="connsiteX1" fmla="*/ 35254 w 128587"/>
                            <a:gd name="connsiteY1" fmla="*/ 99441 h 107156"/>
                            <a:gd name="connsiteX2" fmla="*/ 44898 w 128587"/>
                            <a:gd name="connsiteY2" fmla="*/ 102656 h 107156"/>
                            <a:gd name="connsiteX3" fmla="*/ 51328 w 128587"/>
                            <a:gd name="connsiteY3" fmla="*/ 105870 h 107156"/>
                            <a:gd name="connsiteX4" fmla="*/ 96226 w 128587"/>
                            <a:gd name="connsiteY4" fmla="*/ 105870 h 107156"/>
                            <a:gd name="connsiteX5" fmla="*/ 128320 w 128587"/>
                            <a:gd name="connsiteY5" fmla="*/ 76992 h 107156"/>
                            <a:gd name="connsiteX6" fmla="*/ 121890 w 128587"/>
                            <a:gd name="connsiteY6" fmla="*/ 28879 h 107156"/>
                            <a:gd name="connsiteX7" fmla="*/ 89797 w 128587"/>
                            <a:gd name="connsiteY7" fmla="*/ 6429 h 107156"/>
                            <a:gd name="connsiteX8" fmla="*/ 44898 w 128587"/>
                            <a:gd name="connsiteY8" fmla="*/ 0 h 107156"/>
                            <a:gd name="connsiteX9" fmla="*/ 16020 w 128587"/>
                            <a:gd name="connsiteY9" fmla="*/ 9644 h 107156"/>
                            <a:gd name="connsiteX10" fmla="*/ 3215 w 128587"/>
                            <a:gd name="connsiteY10" fmla="*/ 35308 h 107156"/>
                            <a:gd name="connsiteX11" fmla="*/ 0 w 128587"/>
                            <a:gd name="connsiteY11" fmla="*/ 54542 h 107156"/>
                            <a:gd name="connsiteX12" fmla="*/ 3215 w 128587"/>
                            <a:gd name="connsiteY12" fmla="*/ 64187 h 107156"/>
                            <a:gd name="connsiteX13" fmla="*/ 9590 w 128587"/>
                            <a:gd name="connsiteY13" fmla="*/ 76992 h 1071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</a:cxnLst>
                          <a:rect l="l" t="t" r="r" b="b"/>
                          <a:pathLst>
                            <a:path w="128587" h="107156">
                              <a:moveTo>
                                <a:pt x="9590" y="76992"/>
                              </a:moveTo>
                              <a:lnTo>
                                <a:pt x="35254" y="99441"/>
                              </a:lnTo>
                              <a:cubicBezTo>
                                <a:pt x="37344" y="101584"/>
                                <a:pt x="40559" y="102656"/>
                                <a:pt x="44898" y="102656"/>
                              </a:cubicBezTo>
                              <a:lnTo>
                                <a:pt x="51328" y="105870"/>
                              </a:lnTo>
                              <a:cubicBezTo>
                                <a:pt x="66276" y="108014"/>
                                <a:pt x="81278" y="108014"/>
                                <a:pt x="96226" y="105870"/>
                              </a:cubicBezTo>
                              <a:cubicBezTo>
                                <a:pt x="111175" y="97352"/>
                                <a:pt x="121890" y="87707"/>
                                <a:pt x="128320" y="76992"/>
                              </a:cubicBezTo>
                              <a:cubicBezTo>
                                <a:pt x="132606" y="55614"/>
                                <a:pt x="130409" y="39594"/>
                                <a:pt x="121890" y="28879"/>
                              </a:cubicBezTo>
                              <a:cubicBezTo>
                                <a:pt x="115461" y="20360"/>
                                <a:pt x="104745" y="12859"/>
                                <a:pt x="89797" y="6429"/>
                              </a:cubicBezTo>
                              <a:cubicBezTo>
                                <a:pt x="68419" y="2143"/>
                                <a:pt x="53418" y="0"/>
                                <a:pt x="44898" y="0"/>
                              </a:cubicBezTo>
                              <a:cubicBezTo>
                                <a:pt x="32093" y="0"/>
                                <a:pt x="22449" y="3215"/>
                                <a:pt x="16020" y="9644"/>
                              </a:cubicBezTo>
                              <a:cubicBezTo>
                                <a:pt x="9590" y="16073"/>
                                <a:pt x="5304" y="24592"/>
                                <a:pt x="3215" y="35308"/>
                              </a:cubicBezTo>
                              <a:cubicBezTo>
                                <a:pt x="1072" y="37451"/>
                                <a:pt x="0" y="43880"/>
                                <a:pt x="0" y="54542"/>
                              </a:cubicBezTo>
                              <a:cubicBezTo>
                                <a:pt x="0" y="58829"/>
                                <a:pt x="1072" y="62043"/>
                                <a:pt x="3215" y="64187"/>
                              </a:cubicBezTo>
                              <a:lnTo>
                                <a:pt x="9590" y="76992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2" name="任意多边形: 形状 82"/>
                      <wps:cNvSpPr/>
                      <wps:spPr>
                        <a:xfrm>
                          <a:off x="4315691" y="41564"/>
                          <a:ext cx="428625" cy="659012"/>
                        </a:xfrm>
                        <a:custGeom>
                          <a:avLst/>
                          <a:gdLst>
                            <a:gd name="connsiteX0" fmla="*/ 384745 w 428625"/>
                            <a:gd name="connsiteY0" fmla="*/ 259747 h 659010"/>
                            <a:gd name="connsiteX1" fmla="*/ 294948 w 428625"/>
                            <a:gd name="connsiteY1" fmla="*/ 218063 h 659010"/>
                            <a:gd name="connsiteX2" fmla="*/ 269283 w 428625"/>
                            <a:gd name="connsiteY2" fmla="*/ 205258 h 659010"/>
                            <a:gd name="connsiteX3" fmla="*/ 291733 w 428625"/>
                            <a:gd name="connsiteY3" fmla="*/ 166789 h 659010"/>
                            <a:gd name="connsiteX4" fmla="*/ 320611 w 428625"/>
                            <a:gd name="connsiteY4" fmla="*/ 134695 h 659010"/>
                            <a:gd name="connsiteX5" fmla="*/ 336631 w 428625"/>
                            <a:gd name="connsiteY5" fmla="*/ 89797 h 659010"/>
                            <a:gd name="connsiteX6" fmla="*/ 336631 w 428625"/>
                            <a:gd name="connsiteY6" fmla="*/ 73777 h 659010"/>
                            <a:gd name="connsiteX7" fmla="*/ 298162 w 428625"/>
                            <a:gd name="connsiteY7" fmla="*/ 19235 h 659010"/>
                            <a:gd name="connsiteX8" fmla="*/ 221170 w 428625"/>
                            <a:gd name="connsiteY8" fmla="*/ 0 h 659010"/>
                            <a:gd name="connsiteX9" fmla="*/ 115300 w 428625"/>
                            <a:gd name="connsiteY9" fmla="*/ 3215 h 659010"/>
                            <a:gd name="connsiteX10" fmla="*/ 63972 w 428625"/>
                            <a:gd name="connsiteY10" fmla="*/ 19235 h 659010"/>
                            <a:gd name="connsiteX11" fmla="*/ 47952 w 428625"/>
                            <a:gd name="connsiteY11" fmla="*/ 51328 h 659010"/>
                            <a:gd name="connsiteX12" fmla="*/ 57596 w 428625"/>
                            <a:gd name="connsiteY12" fmla="*/ 76992 h 659010"/>
                            <a:gd name="connsiteX13" fmla="*/ 105710 w 428625"/>
                            <a:gd name="connsiteY13" fmla="*/ 93012 h 659010"/>
                            <a:gd name="connsiteX14" fmla="*/ 137803 w 428625"/>
                            <a:gd name="connsiteY14" fmla="*/ 86582 h 659010"/>
                            <a:gd name="connsiteX15" fmla="*/ 173111 w 428625"/>
                            <a:gd name="connsiteY15" fmla="*/ 83368 h 659010"/>
                            <a:gd name="connsiteX16" fmla="*/ 230868 w 428625"/>
                            <a:gd name="connsiteY16" fmla="*/ 109032 h 659010"/>
                            <a:gd name="connsiteX17" fmla="*/ 214848 w 428625"/>
                            <a:gd name="connsiteY17" fmla="*/ 141125 h 659010"/>
                            <a:gd name="connsiteX18" fmla="*/ 195613 w 428625"/>
                            <a:gd name="connsiteY18" fmla="*/ 170003 h 659010"/>
                            <a:gd name="connsiteX19" fmla="*/ 137856 w 428625"/>
                            <a:gd name="connsiteY19" fmla="*/ 214902 h 659010"/>
                            <a:gd name="connsiteX20" fmla="*/ 112192 w 428625"/>
                            <a:gd name="connsiteY20" fmla="*/ 218117 h 659010"/>
                            <a:gd name="connsiteX21" fmla="*/ 99387 w 428625"/>
                            <a:gd name="connsiteY21" fmla="*/ 218117 h 659010"/>
                            <a:gd name="connsiteX22" fmla="*/ 73723 w 428625"/>
                            <a:gd name="connsiteY22" fmla="*/ 224546 h 659010"/>
                            <a:gd name="connsiteX23" fmla="*/ 54489 w 428625"/>
                            <a:gd name="connsiteY23" fmla="*/ 253424 h 659010"/>
                            <a:gd name="connsiteX24" fmla="*/ 57703 w 428625"/>
                            <a:gd name="connsiteY24" fmla="*/ 272659 h 659010"/>
                            <a:gd name="connsiteX25" fmla="*/ 112246 w 428625"/>
                            <a:gd name="connsiteY25" fmla="*/ 301538 h 659010"/>
                            <a:gd name="connsiteX26" fmla="*/ 115461 w 428625"/>
                            <a:gd name="connsiteY26" fmla="*/ 343221 h 659010"/>
                            <a:gd name="connsiteX27" fmla="*/ 89797 w 428625"/>
                            <a:gd name="connsiteY27" fmla="*/ 429804 h 659010"/>
                            <a:gd name="connsiteX28" fmla="*/ 38469 w 428625"/>
                            <a:gd name="connsiteY28" fmla="*/ 493937 h 659010"/>
                            <a:gd name="connsiteX29" fmla="*/ 19234 w 428625"/>
                            <a:gd name="connsiteY29" fmla="*/ 509957 h 659010"/>
                            <a:gd name="connsiteX30" fmla="*/ 0 w 428625"/>
                            <a:gd name="connsiteY30" fmla="*/ 535620 h 659010"/>
                            <a:gd name="connsiteX31" fmla="*/ 3215 w 428625"/>
                            <a:gd name="connsiteY31" fmla="*/ 548426 h 659010"/>
                            <a:gd name="connsiteX32" fmla="*/ 28878 w 428625"/>
                            <a:gd name="connsiteY32" fmla="*/ 558070 h 659010"/>
                            <a:gd name="connsiteX33" fmla="*/ 54542 w 428625"/>
                            <a:gd name="connsiteY33" fmla="*/ 554855 h 659010"/>
                            <a:gd name="connsiteX34" fmla="*/ 70562 w 428625"/>
                            <a:gd name="connsiteY34" fmla="*/ 551641 h 659010"/>
                            <a:gd name="connsiteX35" fmla="*/ 118675 w 428625"/>
                            <a:gd name="connsiteY35" fmla="*/ 522762 h 659010"/>
                            <a:gd name="connsiteX36" fmla="*/ 157144 w 428625"/>
                            <a:gd name="connsiteY36" fmla="*/ 474648 h 659010"/>
                            <a:gd name="connsiteX37" fmla="*/ 186023 w 428625"/>
                            <a:gd name="connsiteY37" fmla="*/ 352758 h 659010"/>
                            <a:gd name="connsiteX38" fmla="*/ 176379 w 428625"/>
                            <a:gd name="connsiteY38" fmla="*/ 301431 h 659010"/>
                            <a:gd name="connsiteX39" fmla="*/ 227707 w 428625"/>
                            <a:gd name="connsiteY39" fmla="*/ 298216 h 659010"/>
                            <a:gd name="connsiteX40" fmla="*/ 230922 w 428625"/>
                            <a:gd name="connsiteY40" fmla="*/ 298216 h 659010"/>
                            <a:gd name="connsiteX41" fmla="*/ 234136 w 428625"/>
                            <a:gd name="connsiteY41" fmla="*/ 298216 h 659010"/>
                            <a:gd name="connsiteX42" fmla="*/ 234136 w 428625"/>
                            <a:gd name="connsiteY42" fmla="*/ 336685 h 659010"/>
                            <a:gd name="connsiteX43" fmla="*/ 214902 w 428625"/>
                            <a:gd name="connsiteY43" fmla="*/ 426482 h 659010"/>
                            <a:gd name="connsiteX44" fmla="*/ 186023 w 428625"/>
                            <a:gd name="connsiteY44" fmla="*/ 506688 h 659010"/>
                            <a:gd name="connsiteX45" fmla="*/ 134695 w 428625"/>
                            <a:gd name="connsiteY45" fmla="*/ 567660 h 659010"/>
                            <a:gd name="connsiteX46" fmla="*/ 115461 w 428625"/>
                            <a:gd name="connsiteY46" fmla="*/ 583680 h 659010"/>
                            <a:gd name="connsiteX47" fmla="*/ 96226 w 428625"/>
                            <a:gd name="connsiteY47" fmla="*/ 612559 h 659010"/>
                            <a:gd name="connsiteX48" fmla="*/ 99441 w 428625"/>
                            <a:gd name="connsiteY48" fmla="*/ 625364 h 659010"/>
                            <a:gd name="connsiteX49" fmla="*/ 125105 w 428625"/>
                            <a:gd name="connsiteY49" fmla="*/ 635008 h 659010"/>
                            <a:gd name="connsiteX50" fmla="*/ 166788 w 428625"/>
                            <a:gd name="connsiteY50" fmla="*/ 625364 h 659010"/>
                            <a:gd name="connsiteX51" fmla="*/ 214902 w 428625"/>
                            <a:gd name="connsiteY51" fmla="*/ 599700 h 659010"/>
                            <a:gd name="connsiteX52" fmla="*/ 253371 w 428625"/>
                            <a:gd name="connsiteY52" fmla="*/ 551587 h 659010"/>
                            <a:gd name="connsiteX53" fmla="*/ 285464 w 428625"/>
                            <a:gd name="connsiteY53" fmla="*/ 465004 h 659010"/>
                            <a:gd name="connsiteX54" fmla="*/ 304699 w 428625"/>
                            <a:gd name="connsiteY54" fmla="*/ 371993 h 659010"/>
                            <a:gd name="connsiteX55" fmla="*/ 307913 w 428625"/>
                            <a:gd name="connsiteY55" fmla="*/ 346329 h 659010"/>
                            <a:gd name="connsiteX56" fmla="*/ 301484 w 428625"/>
                            <a:gd name="connsiteY56" fmla="*/ 311021 h 659010"/>
                            <a:gd name="connsiteX57" fmla="*/ 336792 w 428625"/>
                            <a:gd name="connsiteY57" fmla="*/ 333470 h 659010"/>
                            <a:gd name="connsiteX58" fmla="*/ 356026 w 428625"/>
                            <a:gd name="connsiteY58" fmla="*/ 410462 h 659010"/>
                            <a:gd name="connsiteX59" fmla="*/ 340007 w 428625"/>
                            <a:gd name="connsiteY59" fmla="*/ 513118 h 659010"/>
                            <a:gd name="connsiteX60" fmla="*/ 311128 w 428625"/>
                            <a:gd name="connsiteY60" fmla="*/ 574090 h 659010"/>
                            <a:gd name="connsiteX61" fmla="*/ 285464 w 428625"/>
                            <a:gd name="connsiteY61" fmla="*/ 577304 h 659010"/>
                            <a:gd name="connsiteX62" fmla="*/ 253371 w 428625"/>
                            <a:gd name="connsiteY62" fmla="*/ 580519 h 659010"/>
                            <a:gd name="connsiteX63" fmla="*/ 243727 w 428625"/>
                            <a:gd name="connsiteY63" fmla="*/ 609398 h 659010"/>
                            <a:gd name="connsiteX64" fmla="*/ 275820 w 428625"/>
                            <a:gd name="connsiteY64" fmla="*/ 654296 h 659010"/>
                            <a:gd name="connsiteX65" fmla="*/ 320719 w 428625"/>
                            <a:gd name="connsiteY65" fmla="*/ 654296 h 659010"/>
                            <a:gd name="connsiteX66" fmla="*/ 368832 w 428625"/>
                            <a:gd name="connsiteY66" fmla="*/ 622203 h 659010"/>
                            <a:gd name="connsiteX67" fmla="*/ 416945 w 428625"/>
                            <a:gd name="connsiteY67" fmla="*/ 529191 h 659010"/>
                            <a:gd name="connsiteX68" fmla="*/ 432965 w 428625"/>
                            <a:gd name="connsiteY68" fmla="*/ 352758 h 659010"/>
                            <a:gd name="connsiteX69" fmla="*/ 384745 w 428625"/>
                            <a:gd name="connsiteY69" fmla="*/ 259747 h 65901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</a:cxnLst>
                          <a:rect l="l" t="t" r="r" b="b"/>
                          <a:pathLst>
                            <a:path w="428625" h="659010">
                              <a:moveTo>
                                <a:pt x="384745" y="259747"/>
                              </a:moveTo>
                              <a:cubicBezTo>
                                <a:pt x="354794" y="236226"/>
                                <a:pt x="324844" y="222349"/>
                                <a:pt x="294948" y="218063"/>
                              </a:cubicBezTo>
                              <a:cubicBezTo>
                                <a:pt x="277802" y="218063"/>
                                <a:pt x="269283" y="213777"/>
                                <a:pt x="269283" y="205258"/>
                              </a:cubicBezTo>
                              <a:cubicBezTo>
                                <a:pt x="269283" y="194542"/>
                                <a:pt x="276784" y="181737"/>
                                <a:pt x="291733" y="166789"/>
                              </a:cubicBezTo>
                              <a:lnTo>
                                <a:pt x="320611" y="134695"/>
                              </a:lnTo>
                              <a:cubicBezTo>
                                <a:pt x="331327" y="113318"/>
                                <a:pt x="336631" y="98316"/>
                                <a:pt x="336631" y="89797"/>
                              </a:cubicBezTo>
                              <a:lnTo>
                                <a:pt x="336631" y="73777"/>
                              </a:lnTo>
                              <a:cubicBezTo>
                                <a:pt x="332345" y="50256"/>
                                <a:pt x="319486" y="32093"/>
                                <a:pt x="298162" y="19235"/>
                              </a:cubicBezTo>
                              <a:cubicBezTo>
                                <a:pt x="274588" y="8519"/>
                                <a:pt x="248924" y="2143"/>
                                <a:pt x="221170" y="0"/>
                              </a:cubicBezTo>
                              <a:cubicBezTo>
                                <a:pt x="171932" y="0"/>
                                <a:pt x="136678" y="1125"/>
                                <a:pt x="115300" y="3215"/>
                              </a:cubicBezTo>
                              <a:cubicBezTo>
                                <a:pt x="91726" y="7501"/>
                                <a:pt x="74688" y="12859"/>
                                <a:pt x="63972" y="19235"/>
                              </a:cubicBezTo>
                              <a:cubicBezTo>
                                <a:pt x="53256" y="25664"/>
                                <a:pt x="47952" y="36380"/>
                                <a:pt x="47952" y="51328"/>
                              </a:cubicBezTo>
                              <a:cubicBezTo>
                                <a:pt x="47952" y="62043"/>
                                <a:pt x="51167" y="70562"/>
                                <a:pt x="57596" y="76992"/>
                              </a:cubicBezTo>
                              <a:cubicBezTo>
                                <a:pt x="68312" y="87707"/>
                                <a:pt x="84332" y="93012"/>
                                <a:pt x="105710" y="93012"/>
                              </a:cubicBezTo>
                              <a:cubicBezTo>
                                <a:pt x="109996" y="93012"/>
                                <a:pt x="120658" y="90922"/>
                                <a:pt x="137803" y="86582"/>
                              </a:cubicBezTo>
                              <a:cubicBezTo>
                                <a:pt x="142089" y="84493"/>
                                <a:pt x="153823" y="83368"/>
                                <a:pt x="173111" y="83368"/>
                              </a:cubicBezTo>
                              <a:cubicBezTo>
                                <a:pt x="211580" y="83368"/>
                                <a:pt x="230868" y="91940"/>
                                <a:pt x="230868" y="109032"/>
                              </a:cubicBezTo>
                              <a:cubicBezTo>
                                <a:pt x="230868" y="115461"/>
                                <a:pt x="225510" y="126176"/>
                                <a:pt x="214848" y="141125"/>
                              </a:cubicBezTo>
                              <a:lnTo>
                                <a:pt x="195613" y="170003"/>
                              </a:lnTo>
                              <a:cubicBezTo>
                                <a:pt x="184898" y="187148"/>
                                <a:pt x="165663" y="202097"/>
                                <a:pt x="137856" y="214902"/>
                              </a:cubicBezTo>
                              <a:cubicBezTo>
                                <a:pt x="133570" y="217045"/>
                                <a:pt x="125051" y="218117"/>
                                <a:pt x="112192" y="218117"/>
                              </a:cubicBezTo>
                              <a:lnTo>
                                <a:pt x="99387" y="218117"/>
                              </a:lnTo>
                              <a:lnTo>
                                <a:pt x="73723" y="224546"/>
                              </a:lnTo>
                              <a:cubicBezTo>
                                <a:pt x="60918" y="233118"/>
                                <a:pt x="54489" y="242709"/>
                                <a:pt x="54489" y="253424"/>
                              </a:cubicBezTo>
                              <a:cubicBezTo>
                                <a:pt x="54489" y="264140"/>
                                <a:pt x="55560" y="270570"/>
                                <a:pt x="57703" y="272659"/>
                              </a:cubicBezTo>
                              <a:cubicBezTo>
                                <a:pt x="64133" y="291894"/>
                                <a:pt x="82242" y="301538"/>
                                <a:pt x="112246" y="301538"/>
                              </a:cubicBezTo>
                              <a:lnTo>
                                <a:pt x="115461" y="343221"/>
                              </a:lnTo>
                              <a:cubicBezTo>
                                <a:pt x="115461" y="362456"/>
                                <a:pt x="106888" y="391335"/>
                                <a:pt x="89797" y="429804"/>
                              </a:cubicBezTo>
                              <a:cubicBezTo>
                                <a:pt x="74848" y="457611"/>
                                <a:pt x="57703" y="479042"/>
                                <a:pt x="38469" y="493937"/>
                              </a:cubicBezTo>
                              <a:lnTo>
                                <a:pt x="19234" y="509957"/>
                              </a:lnTo>
                              <a:cubicBezTo>
                                <a:pt x="6429" y="518529"/>
                                <a:pt x="0" y="527102"/>
                                <a:pt x="0" y="535620"/>
                              </a:cubicBezTo>
                              <a:cubicBezTo>
                                <a:pt x="0" y="542050"/>
                                <a:pt x="1071" y="546336"/>
                                <a:pt x="3215" y="548426"/>
                              </a:cubicBezTo>
                              <a:cubicBezTo>
                                <a:pt x="7501" y="554855"/>
                                <a:pt x="16020" y="558070"/>
                                <a:pt x="28878" y="558070"/>
                              </a:cubicBezTo>
                              <a:cubicBezTo>
                                <a:pt x="41684" y="558070"/>
                                <a:pt x="50256" y="556998"/>
                                <a:pt x="54542" y="554855"/>
                              </a:cubicBezTo>
                              <a:cubicBezTo>
                                <a:pt x="58829" y="552765"/>
                                <a:pt x="64186" y="551641"/>
                                <a:pt x="70562" y="551641"/>
                              </a:cubicBezTo>
                              <a:cubicBezTo>
                                <a:pt x="81278" y="547354"/>
                                <a:pt x="97298" y="537764"/>
                                <a:pt x="118675" y="522762"/>
                              </a:cubicBezTo>
                              <a:lnTo>
                                <a:pt x="157144" y="474648"/>
                              </a:lnTo>
                              <a:cubicBezTo>
                                <a:pt x="176379" y="444698"/>
                                <a:pt x="186023" y="404086"/>
                                <a:pt x="186023" y="352758"/>
                              </a:cubicBezTo>
                              <a:cubicBezTo>
                                <a:pt x="186023" y="327094"/>
                                <a:pt x="182809" y="310003"/>
                                <a:pt x="176379" y="301431"/>
                              </a:cubicBezTo>
                              <a:cubicBezTo>
                                <a:pt x="184898" y="299341"/>
                                <a:pt x="202043" y="298216"/>
                                <a:pt x="227707" y="298216"/>
                              </a:cubicBezTo>
                              <a:lnTo>
                                <a:pt x="230922" y="298216"/>
                              </a:lnTo>
                              <a:lnTo>
                                <a:pt x="234136" y="298216"/>
                              </a:lnTo>
                              <a:lnTo>
                                <a:pt x="234136" y="336685"/>
                              </a:lnTo>
                              <a:cubicBezTo>
                                <a:pt x="229850" y="364492"/>
                                <a:pt x="223421" y="394442"/>
                                <a:pt x="214902" y="426482"/>
                              </a:cubicBezTo>
                              <a:cubicBezTo>
                                <a:pt x="204186" y="464951"/>
                                <a:pt x="194542" y="491740"/>
                                <a:pt x="186023" y="506688"/>
                              </a:cubicBezTo>
                              <a:cubicBezTo>
                                <a:pt x="164645" y="540925"/>
                                <a:pt x="147554" y="561231"/>
                                <a:pt x="134695" y="567660"/>
                              </a:cubicBezTo>
                              <a:lnTo>
                                <a:pt x="115461" y="583680"/>
                              </a:lnTo>
                              <a:cubicBezTo>
                                <a:pt x="102656" y="592253"/>
                                <a:pt x="96226" y="601843"/>
                                <a:pt x="96226" y="612559"/>
                              </a:cubicBezTo>
                              <a:cubicBezTo>
                                <a:pt x="96226" y="618988"/>
                                <a:pt x="97298" y="623274"/>
                                <a:pt x="99441" y="625364"/>
                              </a:cubicBezTo>
                              <a:cubicBezTo>
                                <a:pt x="110157" y="631793"/>
                                <a:pt x="118675" y="635008"/>
                                <a:pt x="125105" y="635008"/>
                              </a:cubicBezTo>
                              <a:cubicBezTo>
                                <a:pt x="140053" y="635008"/>
                                <a:pt x="153983" y="631793"/>
                                <a:pt x="166788" y="625364"/>
                              </a:cubicBezTo>
                              <a:cubicBezTo>
                                <a:pt x="192453" y="614648"/>
                                <a:pt x="208472" y="606129"/>
                                <a:pt x="214902" y="599700"/>
                              </a:cubicBezTo>
                              <a:lnTo>
                                <a:pt x="253371" y="551587"/>
                              </a:lnTo>
                              <a:cubicBezTo>
                                <a:pt x="259800" y="538782"/>
                                <a:pt x="270462" y="509903"/>
                                <a:pt x="285464" y="465004"/>
                              </a:cubicBezTo>
                              <a:cubicBezTo>
                                <a:pt x="298269" y="422249"/>
                                <a:pt x="304699" y="391227"/>
                                <a:pt x="304699" y="371993"/>
                              </a:cubicBezTo>
                              <a:lnTo>
                                <a:pt x="307913" y="346329"/>
                              </a:lnTo>
                              <a:cubicBezTo>
                                <a:pt x="307913" y="335613"/>
                                <a:pt x="305770" y="323880"/>
                                <a:pt x="301484" y="311021"/>
                              </a:cubicBezTo>
                              <a:lnTo>
                                <a:pt x="336792" y="333470"/>
                              </a:lnTo>
                              <a:cubicBezTo>
                                <a:pt x="349597" y="354848"/>
                                <a:pt x="356026" y="380512"/>
                                <a:pt x="356026" y="410462"/>
                              </a:cubicBezTo>
                              <a:cubicBezTo>
                                <a:pt x="356026" y="440412"/>
                                <a:pt x="350669" y="474595"/>
                                <a:pt x="340007" y="513118"/>
                              </a:cubicBezTo>
                              <a:cubicBezTo>
                                <a:pt x="329291" y="551587"/>
                                <a:pt x="319647" y="571947"/>
                                <a:pt x="311128" y="574090"/>
                              </a:cubicBezTo>
                              <a:cubicBezTo>
                                <a:pt x="306842" y="578376"/>
                                <a:pt x="298323" y="579448"/>
                                <a:pt x="285464" y="577304"/>
                              </a:cubicBezTo>
                              <a:cubicBezTo>
                                <a:pt x="268319" y="577304"/>
                                <a:pt x="257657" y="578430"/>
                                <a:pt x="253371" y="580519"/>
                              </a:cubicBezTo>
                              <a:cubicBezTo>
                                <a:pt x="246941" y="582662"/>
                                <a:pt x="243727" y="592306"/>
                                <a:pt x="243727" y="609398"/>
                              </a:cubicBezTo>
                              <a:cubicBezTo>
                                <a:pt x="243727" y="624346"/>
                                <a:pt x="254442" y="639348"/>
                                <a:pt x="275820" y="654296"/>
                              </a:cubicBezTo>
                              <a:cubicBezTo>
                                <a:pt x="286536" y="660726"/>
                                <a:pt x="301484" y="660726"/>
                                <a:pt x="320719" y="654296"/>
                              </a:cubicBezTo>
                              <a:cubicBezTo>
                                <a:pt x="337810" y="652153"/>
                                <a:pt x="353883" y="641491"/>
                                <a:pt x="368832" y="622203"/>
                              </a:cubicBezTo>
                              <a:cubicBezTo>
                                <a:pt x="390209" y="596539"/>
                                <a:pt x="406229" y="565571"/>
                                <a:pt x="416945" y="529191"/>
                              </a:cubicBezTo>
                              <a:cubicBezTo>
                                <a:pt x="427660" y="490722"/>
                                <a:pt x="432965" y="431893"/>
                                <a:pt x="432965" y="352758"/>
                              </a:cubicBezTo>
                              <a:cubicBezTo>
                                <a:pt x="432858" y="316432"/>
                                <a:pt x="416838" y="285411"/>
                                <a:pt x="384745" y="25974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3" name="任意多边形: 形状 83"/>
                      <wps:cNvSpPr/>
                      <wps:spPr>
                        <a:xfrm>
                          <a:off x="4094019" y="159329"/>
                          <a:ext cx="262532" cy="423267"/>
                        </a:xfrm>
                        <a:custGeom>
                          <a:avLst/>
                          <a:gdLst>
                            <a:gd name="connsiteX0" fmla="*/ 255033 w 262532"/>
                            <a:gd name="connsiteY0" fmla="*/ 349597 h 423267"/>
                            <a:gd name="connsiteX1" fmla="*/ 267838 w 262532"/>
                            <a:gd name="connsiteY1" fmla="*/ 327148 h 423267"/>
                            <a:gd name="connsiteX2" fmla="*/ 264623 w 262532"/>
                            <a:gd name="connsiteY2" fmla="*/ 317504 h 423267"/>
                            <a:gd name="connsiteX3" fmla="*/ 219725 w 262532"/>
                            <a:gd name="connsiteY3" fmla="*/ 298270 h 423267"/>
                            <a:gd name="connsiteX4" fmla="*/ 210081 w 262532"/>
                            <a:gd name="connsiteY4" fmla="*/ 298270 h 423267"/>
                            <a:gd name="connsiteX5" fmla="*/ 158753 w 262532"/>
                            <a:gd name="connsiteY5" fmla="*/ 304699 h 423267"/>
                            <a:gd name="connsiteX6" fmla="*/ 158753 w 262532"/>
                            <a:gd name="connsiteY6" fmla="*/ 282250 h 423267"/>
                            <a:gd name="connsiteX7" fmla="*/ 161968 w 262532"/>
                            <a:gd name="connsiteY7" fmla="*/ 186023 h 423267"/>
                            <a:gd name="connsiteX8" fmla="*/ 200437 w 262532"/>
                            <a:gd name="connsiteY8" fmla="*/ 173218 h 423267"/>
                            <a:gd name="connsiteX9" fmla="*/ 238906 w 262532"/>
                            <a:gd name="connsiteY9" fmla="*/ 141125 h 423267"/>
                            <a:gd name="connsiteX10" fmla="*/ 238906 w 262532"/>
                            <a:gd name="connsiteY10" fmla="*/ 134695 h 423267"/>
                            <a:gd name="connsiteX11" fmla="*/ 216456 w 262532"/>
                            <a:gd name="connsiteY11" fmla="*/ 115461 h 423267"/>
                            <a:gd name="connsiteX12" fmla="*/ 190793 w 262532"/>
                            <a:gd name="connsiteY12" fmla="*/ 112246 h 423267"/>
                            <a:gd name="connsiteX13" fmla="*/ 168343 w 262532"/>
                            <a:gd name="connsiteY13" fmla="*/ 109032 h 423267"/>
                            <a:gd name="connsiteX14" fmla="*/ 168343 w 262532"/>
                            <a:gd name="connsiteY14" fmla="*/ 44898 h 423267"/>
                            <a:gd name="connsiteX15" fmla="*/ 126659 w 262532"/>
                            <a:gd name="connsiteY15" fmla="*/ 0 h 423267"/>
                            <a:gd name="connsiteX16" fmla="*/ 120230 w 262532"/>
                            <a:gd name="connsiteY16" fmla="*/ 0 h 423267"/>
                            <a:gd name="connsiteX17" fmla="*/ 78546 w 262532"/>
                            <a:gd name="connsiteY17" fmla="*/ 70562 h 423267"/>
                            <a:gd name="connsiteX18" fmla="*/ 78546 w 262532"/>
                            <a:gd name="connsiteY18" fmla="*/ 102656 h 423267"/>
                            <a:gd name="connsiteX19" fmla="*/ 78546 w 262532"/>
                            <a:gd name="connsiteY19" fmla="*/ 115461 h 423267"/>
                            <a:gd name="connsiteX20" fmla="*/ 40077 w 262532"/>
                            <a:gd name="connsiteY20" fmla="*/ 118676 h 423267"/>
                            <a:gd name="connsiteX21" fmla="*/ 20843 w 262532"/>
                            <a:gd name="connsiteY21" fmla="*/ 125105 h 423267"/>
                            <a:gd name="connsiteX22" fmla="*/ 1608 w 262532"/>
                            <a:gd name="connsiteY22" fmla="*/ 147554 h 423267"/>
                            <a:gd name="connsiteX23" fmla="*/ 14413 w 262532"/>
                            <a:gd name="connsiteY23" fmla="*/ 202097 h 423267"/>
                            <a:gd name="connsiteX24" fmla="*/ 40077 w 262532"/>
                            <a:gd name="connsiteY24" fmla="*/ 211741 h 423267"/>
                            <a:gd name="connsiteX25" fmla="*/ 49721 w 262532"/>
                            <a:gd name="connsiteY25" fmla="*/ 211741 h 423267"/>
                            <a:gd name="connsiteX26" fmla="*/ 78600 w 262532"/>
                            <a:gd name="connsiteY26" fmla="*/ 205311 h 423267"/>
                            <a:gd name="connsiteX27" fmla="*/ 85029 w 262532"/>
                            <a:gd name="connsiteY27" fmla="*/ 205311 h 423267"/>
                            <a:gd name="connsiteX28" fmla="*/ 101049 w 262532"/>
                            <a:gd name="connsiteY28" fmla="*/ 307967 h 423267"/>
                            <a:gd name="connsiteX29" fmla="*/ 104264 w 262532"/>
                            <a:gd name="connsiteY29" fmla="*/ 314396 h 423267"/>
                            <a:gd name="connsiteX30" fmla="*/ 46506 w 262532"/>
                            <a:gd name="connsiteY30" fmla="*/ 327202 h 423267"/>
                            <a:gd name="connsiteX31" fmla="*/ 24058 w 262532"/>
                            <a:gd name="connsiteY31" fmla="*/ 333631 h 423267"/>
                            <a:gd name="connsiteX32" fmla="*/ 4823 w 262532"/>
                            <a:gd name="connsiteY32" fmla="*/ 362510 h 423267"/>
                            <a:gd name="connsiteX33" fmla="*/ 20843 w 262532"/>
                            <a:gd name="connsiteY33" fmla="*/ 417052 h 423267"/>
                            <a:gd name="connsiteX34" fmla="*/ 59312 w 262532"/>
                            <a:gd name="connsiteY34" fmla="*/ 420267 h 423267"/>
                            <a:gd name="connsiteX35" fmla="*/ 91405 w 262532"/>
                            <a:gd name="connsiteY35" fmla="*/ 410623 h 423267"/>
                            <a:gd name="connsiteX36" fmla="*/ 161968 w 262532"/>
                            <a:gd name="connsiteY36" fmla="*/ 384959 h 423267"/>
                            <a:gd name="connsiteX37" fmla="*/ 226100 w 262532"/>
                            <a:gd name="connsiteY37" fmla="*/ 362510 h 423267"/>
                            <a:gd name="connsiteX38" fmla="*/ 255033 w 262532"/>
                            <a:gd name="connsiteY38" fmla="*/ 349597 h 42326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</a:cxnLst>
                          <a:rect l="l" t="t" r="r" b="b"/>
                          <a:pathLst>
                            <a:path w="262532" h="423267">
                              <a:moveTo>
                                <a:pt x="255033" y="349597"/>
                              </a:moveTo>
                              <a:cubicBezTo>
                                <a:pt x="263552" y="343168"/>
                                <a:pt x="267838" y="335721"/>
                                <a:pt x="267838" y="327148"/>
                              </a:cubicBezTo>
                              <a:lnTo>
                                <a:pt x="264623" y="317504"/>
                              </a:lnTo>
                              <a:cubicBezTo>
                                <a:pt x="262480" y="304699"/>
                                <a:pt x="247478" y="298270"/>
                                <a:pt x="219725" y="298270"/>
                              </a:cubicBezTo>
                              <a:lnTo>
                                <a:pt x="210081" y="298270"/>
                              </a:lnTo>
                              <a:lnTo>
                                <a:pt x="158753" y="304699"/>
                              </a:lnTo>
                              <a:lnTo>
                                <a:pt x="158753" y="282250"/>
                              </a:lnTo>
                              <a:lnTo>
                                <a:pt x="161968" y="186023"/>
                              </a:lnTo>
                              <a:lnTo>
                                <a:pt x="200437" y="173218"/>
                              </a:lnTo>
                              <a:cubicBezTo>
                                <a:pt x="226100" y="166789"/>
                                <a:pt x="238906" y="156127"/>
                                <a:pt x="238906" y="141125"/>
                              </a:cubicBezTo>
                              <a:lnTo>
                                <a:pt x="238906" y="134695"/>
                              </a:lnTo>
                              <a:cubicBezTo>
                                <a:pt x="236762" y="126176"/>
                                <a:pt x="229262" y="119747"/>
                                <a:pt x="216456" y="115461"/>
                              </a:cubicBezTo>
                              <a:cubicBezTo>
                                <a:pt x="203651" y="115461"/>
                                <a:pt x="195079" y="114389"/>
                                <a:pt x="190793" y="112246"/>
                              </a:cubicBezTo>
                              <a:cubicBezTo>
                                <a:pt x="188649" y="110157"/>
                                <a:pt x="181148" y="109032"/>
                                <a:pt x="168343" y="109032"/>
                              </a:cubicBezTo>
                              <a:lnTo>
                                <a:pt x="168343" y="44898"/>
                              </a:lnTo>
                              <a:cubicBezTo>
                                <a:pt x="168343" y="14948"/>
                                <a:pt x="154413" y="0"/>
                                <a:pt x="126659" y="0"/>
                              </a:cubicBezTo>
                              <a:lnTo>
                                <a:pt x="120230" y="0"/>
                              </a:lnTo>
                              <a:cubicBezTo>
                                <a:pt x="100996" y="2143"/>
                                <a:pt x="87065" y="25664"/>
                                <a:pt x="78546" y="70562"/>
                              </a:cubicBezTo>
                              <a:lnTo>
                                <a:pt x="78546" y="102656"/>
                              </a:lnTo>
                              <a:lnTo>
                                <a:pt x="78546" y="115461"/>
                              </a:lnTo>
                              <a:lnTo>
                                <a:pt x="40077" y="118676"/>
                              </a:lnTo>
                              <a:lnTo>
                                <a:pt x="20843" y="125105"/>
                              </a:lnTo>
                              <a:cubicBezTo>
                                <a:pt x="12270" y="127248"/>
                                <a:pt x="5894" y="134749"/>
                                <a:pt x="1608" y="147554"/>
                              </a:cubicBezTo>
                              <a:cubicBezTo>
                                <a:pt x="-2678" y="171129"/>
                                <a:pt x="1608" y="189238"/>
                                <a:pt x="14413" y="202097"/>
                              </a:cubicBezTo>
                              <a:cubicBezTo>
                                <a:pt x="20843" y="208526"/>
                                <a:pt x="29362" y="211741"/>
                                <a:pt x="40077" y="211741"/>
                              </a:cubicBezTo>
                              <a:lnTo>
                                <a:pt x="49721" y="211741"/>
                              </a:lnTo>
                              <a:lnTo>
                                <a:pt x="78600" y="205311"/>
                              </a:lnTo>
                              <a:lnTo>
                                <a:pt x="85029" y="205311"/>
                              </a:lnTo>
                              <a:cubicBezTo>
                                <a:pt x="87119" y="241691"/>
                                <a:pt x="92530" y="275874"/>
                                <a:pt x="101049" y="307967"/>
                              </a:cubicBezTo>
                              <a:lnTo>
                                <a:pt x="104264" y="314396"/>
                              </a:lnTo>
                              <a:lnTo>
                                <a:pt x="46506" y="327202"/>
                              </a:lnTo>
                              <a:lnTo>
                                <a:pt x="24058" y="333631"/>
                              </a:lnTo>
                              <a:cubicBezTo>
                                <a:pt x="15485" y="340060"/>
                                <a:pt x="9109" y="349651"/>
                                <a:pt x="4823" y="362510"/>
                              </a:cubicBezTo>
                              <a:cubicBezTo>
                                <a:pt x="-1607" y="386084"/>
                                <a:pt x="3698" y="404193"/>
                                <a:pt x="20843" y="417052"/>
                              </a:cubicBezTo>
                              <a:cubicBezTo>
                                <a:pt x="29362" y="425624"/>
                                <a:pt x="42220" y="426696"/>
                                <a:pt x="59312" y="420267"/>
                              </a:cubicBezTo>
                              <a:lnTo>
                                <a:pt x="91405" y="410623"/>
                              </a:lnTo>
                              <a:lnTo>
                                <a:pt x="161968" y="384959"/>
                              </a:lnTo>
                              <a:lnTo>
                                <a:pt x="226100" y="362510"/>
                              </a:lnTo>
                              <a:cubicBezTo>
                                <a:pt x="239013" y="358116"/>
                                <a:pt x="248603" y="353884"/>
                                <a:pt x="255033" y="34959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4" name="任意多边形: 形状 84"/>
                      <wps:cNvSpPr/>
                      <wps:spPr>
                        <a:xfrm>
                          <a:off x="2507673" y="69272"/>
                          <a:ext cx="535782" cy="332184"/>
                        </a:xfrm>
                        <a:custGeom>
                          <a:avLst/>
                          <a:gdLst>
                            <a:gd name="connsiteX0" fmla="*/ 54757 w 535781"/>
                            <a:gd name="connsiteY0" fmla="*/ 323933 h 332184"/>
                            <a:gd name="connsiteX1" fmla="*/ 202311 w 535781"/>
                            <a:gd name="connsiteY1" fmla="*/ 282250 h 332184"/>
                            <a:gd name="connsiteX2" fmla="*/ 295323 w 535781"/>
                            <a:gd name="connsiteY2" fmla="*/ 246942 h 332184"/>
                            <a:gd name="connsiteX3" fmla="*/ 369100 w 535781"/>
                            <a:gd name="connsiteY3" fmla="*/ 282250 h 332184"/>
                            <a:gd name="connsiteX4" fmla="*/ 446092 w 535781"/>
                            <a:gd name="connsiteY4" fmla="*/ 320719 h 332184"/>
                            <a:gd name="connsiteX5" fmla="*/ 497419 w 535781"/>
                            <a:gd name="connsiteY5" fmla="*/ 333524 h 332184"/>
                            <a:gd name="connsiteX6" fmla="*/ 539103 w 535781"/>
                            <a:gd name="connsiteY6" fmla="*/ 311075 h 332184"/>
                            <a:gd name="connsiteX7" fmla="*/ 481346 w 535781"/>
                            <a:gd name="connsiteY7" fmla="*/ 246942 h 332184"/>
                            <a:gd name="connsiteX8" fmla="*/ 381905 w 535781"/>
                            <a:gd name="connsiteY8" fmla="*/ 205258 h 332184"/>
                            <a:gd name="connsiteX9" fmla="*/ 474917 w 535781"/>
                            <a:gd name="connsiteY9" fmla="*/ 144286 h 332184"/>
                            <a:gd name="connsiteX10" fmla="*/ 513386 w 535781"/>
                            <a:gd name="connsiteY10" fmla="*/ 80153 h 332184"/>
                            <a:gd name="connsiteX11" fmla="*/ 487722 w 535781"/>
                            <a:gd name="connsiteY11" fmla="*/ 38469 h 332184"/>
                            <a:gd name="connsiteX12" fmla="*/ 308074 w 535781"/>
                            <a:gd name="connsiteY12" fmla="*/ 0 h 332184"/>
                            <a:gd name="connsiteX13" fmla="*/ 96387 w 535781"/>
                            <a:gd name="connsiteY13" fmla="*/ 19235 h 332184"/>
                            <a:gd name="connsiteX14" fmla="*/ 64294 w 535781"/>
                            <a:gd name="connsiteY14" fmla="*/ 48113 h 332184"/>
                            <a:gd name="connsiteX15" fmla="*/ 102763 w 535781"/>
                            <a:gd name="connsiteY15" fmla="*/ 64133 h 332184"/>
                            <a:gd name="connsiteX16" fmla="*/ 135445 w 535781"/>
                            <a:gd name="connsiteY16" fmla="*/ 61722 h 332184"/>
                            <a:gd name="connsiteX17" fmla="*/ 138232 w 535781"/>
                            <a:gd name="connsiteY17" fmla="*/ 67133 h 332184"/>
                            <a:gd name="connsiteX18" fmla="*/ 145143 w 535781"/>
                            <a:gd name="connsiteY18" fmla="*/ 69919 h 332184"/>
                            <a:gd name="connsiteX19" fmla="*/ 152001 w 535781"/>
                            <a:gd name="connsiteY19" fmla="*/ 66919 h 332184"/>
                            <a:gd name="connsiteX20" fmla="*/ 154734 w 535781"/>
                            <a:gd name="connsiteY20" fmla="*/ 60275 h 332184"/>
                            <a:gd name="connsiteX21" fmla="*/ 176593 w 535781"/>
                            <a:gd name="connsiteY21" fmla="*/ 58668 h 332184"/>
                            <a:gd name="connsiteX22" fmla="*/ 176701 w 535781"/>
                            <a:gd name="connsiteY22" fmla="*/ 67080 h 332184"/>
                            <a:gd name="connsiteX23" fmla="*/ 179647 w 535781"/>
                            <a:gd name="connsiteY23" fmla="*/ 73991 h 332184"/>
                            <a:gd name="connsiteX24" fmla="*/ 186559 w 535781"/>
                            <a:gd name="connsiteY24" fmla="*/ 76777 h 332184"/>
                            <a:gd name="connsiteX25" fmla="*/ 193417 w 535781"/>
                            <a:gd name="connsiteY25" fmla="*/ 73777 h 332184"/>
                            <a:gd name="connsiteX26" fmla="*/ 196149 w 535781"/>
                            <a:gd name="connsiteY26" fmla="*/ 66758 h 332184"/>
                            <a:gd name="connsiteX27" fmla="*/ 195989 w 535781"/>
                            <a:gd name="connsiteY27" fmla="*/ 57382 h 332184"/>
                            <a:gd name="connsiteX28" fmla="*/ 217849 w 535781"/>
                            <a:gd name="connsiteY28" fmla="*/ 56364 h 332184"/>
                            <a:gd name="connsiteX29" fmla="*/ 218063 w 535781"/>
                            <a:gd name="connsiteY29" fmla="*/ 69491 h 332184"/>
                            <a:gd name="connsiteX30" fmla="*/ 221010 w 535781"/>
                            <a:gd name="connsiteY30" fmla="*/ 76402 h 332184"/>
                            <a:gd name="connsiteX31" fmla="*/ 227921 w 535781"/>
                            <a:gd name="connsiteY31" fmla="*/ 79188 h 332184"/>
                            <a:gd name="connsiteX32" fmla="*/ 234779 w 535781"/>
                            <a:gd name="connsiteY32" fmla="*/ 76188 h 332184"/>
                            <a:gd name="connsiteX33" fmla="*/ 237512 w 535781"/>
                            <a:gd name="connsiteY33" fmla="*/ 69169 h 332184"/>
                            <a:gd name="connsiteX34" fmla="*/ 237297 w 535781"/>
                            <a:gd name="connsiteY34" fmla="*/ 55400 h 332184"/>
                            <a:gd name="connsiteX35" fmla="*/ 256639 w 535781"/>
                            <a:gd name="connsiteY35" fmla="*/ 54489 h 332184"/>
                            <a:gd name="connsiteX36" fmla="*/ 259157 w 535781"/>
                            <a:gd name="connsiteY36" fmla="*/ 54489 h 332184"/>
                            <a:gd name="connsiteX37" fmla="*/ 259372 w 535781"/>
                            <a:gd name="connsiteY37" fmla="*/ 69437 h 332184"/>
                            <a:gd name="connsiteX38" fmla="*/ 262318 w 535781"/>
                            <a:gd name="connsiteY38" fmla="*/ 76349 h 332184"/>
                            <a:gd name="connsiteX39" fmla="*/ 269230 w 535781"/>
                            <a:gd name="connsiteY39" fmla="*/ 79135 h 332184"/>
                            <a:gd name="connsiteX40" fmla="*/ 276088 w 535781"/>
                            <a:gd name="connsiteY40" fmla="*/ 76134 h 332184"/>
                            <a:gd name="connsiteX41" fmla="*/ 278820 w 535781"/>
                            <a:gd name="connsiteY41" fmla="*/ 69116 h 332184"/>
                            <a:gd name="connsiteX42" fmla="*/ 278606 w 535781"/>
                            <a:gd name="connsiteY42" fmla="*/ 54596 h 332184"/>
                            <a:gd name="connsiteX43" fmla="*/ 300359 w 535781"/>
                            <a:gd name="connsiteY43" fmla="*/ 55132 h 332184"/>
                            <a:gd name="connsiteX44" fmla="*/ 300627 w 535781"/>
                            <a:gd name="connsiteY44" fmla="*/ 74152 h 332184"/>
                            <a:gd name="connsiteX45" fmla="*/ 303574 w 535781"/>
                            <a:gd name="connsiteY45" fmla="*/ 81064 h 332184"/>
                            <a:gd name="connsiteX46" fmla="*/ 310485 w 535781"/>
                            <a:gd name="connsiteY46" fmla="*/ 83850 h 332184"/>
                            <a:gd name="connsiteX47" fmla="*/ 317343 w 535781"/>
                            <a:gd name="connsiteY47" fmla="*/ 80849 h 332184"/>
                            <a:gd name="connsiteX48" fmla="*/ 320076 w 535781"/>
                            <a:gd name="connsiteY48" fmla="*/ 73831 h 332184"/>
                            <a:gd name="connsiteX49" fmla="*/ 319808 w 535781"/>
                            <a:gd name="connsiteY49" fmla="*/ 55989 h 332184"/>
                            <a:gd name="connsiteX50" fmla="*/ 341775 w 535781"/>
                            <a:gd name="connsiteY50" fmla="*/ 57704 h 332184"/>
                            <a:gd name="connsiteX51" fmla="*/ 342096 w 535781"/>
                            <a:gd name="connsiteY51" fmla="*/ 78813 h 332184"/>
                            <a:gd name="connsiteX52" fmla="*/ 345043 w 535781"/>
                            <a:gd name="connsiteY52" fmla="*/ 85725 h 332184"/>
                            <a:gd name="connsiteX53" fmla="*/ 351955 w 535781"/>
                            <a:gd name="connsiteY53" fmla="*/ 88511 h 332184"/>
                            <a:gd name="connsiteX54" fmla="*/ 358813 w 535781"/>
                            <a:gd name="connsiteY54" fmla="*/ 85511 h 332184"/>
                            <a:gd name="connsiteX55" fmla="*/ 361545 w 535781"/>
                            <a:gd name="connsiteY55" fmla="*/ 78492 h 332184"/>
                            <a:gd name="connsiteX56" fmla="*/ 361277 w 535781"/>
                            <a:gd name="connsiteY56" fmla="*/ 60168 h 332184"/>
                            <a:gd name="connsiteX57" fmla="*/ 378422 w 535781"/>
                            <a:gd name="connsiteY57" fmla="*/ 63972 h 332184"/>
                            <a:gd name="connsiteX58" fmla="*/ 413730 w 535781"/>
                            <a:gd name="connsiteY58" fmla="*/ 89636 h 332184"/>
                            <a:gd name="connsiteX59" fmla="*/ 413730 w 535781"/>
                            <a:gd name="connsiteY59" fmla="*/ 112085 h 332184"/>
                            <a:gd name="connsiteX60" fmla="*/ 400925 w 535781"/>
                            <a:gd name="connsiteY60" fmla="*/ 134535 h 332184"/>
                            <a:gd name="connsiteX61" fmla="*/ 375261 w 535781"/>
                            <a:gd name="connsiteY61" fmla="*/ 153769 h 332184"/>
                            <a:gd name="connsiteX62" fmla="*/ 323933 w 535781"/>
                            <a:gd name="connsiteY62" fmla="*/ 176218 h 332184"/>
                            <a:gd name="connsiteX63" fmla="*/ 317504 w 535781"/>
                            <a:gd name="connsiteY63" fmla="*/ 179433 h 332184"/>
                            <a:gd name="connsiteX64" fmla="*/ 301484 w 535781"/>
                            <a:gd name="connsiteY64" fmla="*/ 173004 h 332184"/>
                            <a:gd name="connsiteX65" fmla="*/ 205258 w 535781"/>
                            <a:gd name="connsiteY65" fmla="*/ 137696 h 332184"/>
                            <a:gd name="connsiteX66" fmla="*/ 80153 w 535781"/>
                            <a:gd name="connsiteY66" fmla="*/ 102388 h 332184"/>
                            <a:gd name="connsiteX67" fmla="*/ 32040 w 535781"/>
                            <a:gd name="connsiteY67" fmla="*/ 95958 h 332184"/>
                            <a:gd name="connsiteX68" fmla="*/ 22396 w 535781"/>
                            <a:gd name="connsiteY68" fmla="*/ 95958 h 332184"/>
                            <a:gd name="connsiteX69" fmla="*/ 15966 w 535781"/>
                            <a:gd name="connsiteY69" fmla="*/ 99173 h 332184"/>
                            <a:gd name="connsiteX70" fmla="*/ 15966 w 535781"/>
                            <a:gd name="connsiteY70" fmla="*/ 102388 h 332184"/>
                            <a:gd name="connsiteX71" fmla="*/ 25610 w 535781"/>
                            <a:gd name="connsiteY71" fmla="*/ 115193 h 332184"/>
                            <a:gd name="connsiteX72" fmla="*/ 57703 w 535781"/>
                            <a:gd name="connsiteY72" fmla="*/ 134428 h 332184"/>
                            <a:gd name="connsiteX73" fmla="*/ 86582 w 535781"/>
                            <a:gd name="connsiteY73" fmla="*/ 147233 h 332184"/>
                            <a:gd name="connsiteX74" fmla="*/ 214902 w 535781"/>
                            <a:gd name="connsiteY74" fmla="*/ 208205 h 332184"/>
                            <a:gd name="connsiteX75" fmla="*/ 64133 w 535781"/>
                            <a:gd name="connsiteY75" fmla="*/ 240298 h 332184"/>
                            <a:gd name="connsiteX76" fmla="*/ 0 w 535781"/>
                            <a:gd name="connsiteY76" fmla="*/ 291626 h 332184"/>
                            <a:gd name="connsiteX77" fmla="*/ 3215 w 535781"/>
                            <a:gd name="connsiteY77" fmla="*/ 304431 h 332184"/>
                            <a:gd name="connsiteX78" fmla="*/ 54757 w 535781"/>
                            <a:gd name="connsiteY78" fmla="*/ 323933 h 33218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</a:cxnLst>
                          <a:rect l="l" t="t" r="r" b="b"/>
                          <a:pathLst>
                            <a:path w="535781" h="332184">
                              <a:moveTo>
                                <a:pt x="54757" y="323933"/>
                              </a:moveTo>
                              <a:cubicBezTo>
                                <a:pt x="88940" y="323933"/>
                                <a:pt x="138178" y="310057"/>
                                <a:pt x="202311" y="282250"/>
                              </a:cubicBezTo>
                              <a:cubicBezTo>
                                <a:pt x="236494" y="267301"/>
                                <a:pt x="267516" y="255514"/>
                                <a:pt x="295323" y="246942"/>
                              </a:cubicBezTo>
                              <a:lnTo>
                                <a:pt x="369100" y="282250"/>
                              </a:lnTo>
                              <a:lnTo>
                                <a:pt x="446092" y="320719"/>
                              </a:lnTo>
                              <a:cubicBezTo>
                                <a:pt x="471755" y="329291"/>
                                <a:pt x="488847" y="333524"/>
                                <a:pt x="497419" y="333524"/>
                              </a:cubicBezTo>
                              <a:cubicBezTo>
                                <a:pt x="518797" y="333524"/>
                                <a:pt x="532727" y="326023"/>
                                <a:pt x="539103" y="311075"/>
                              </a:cubicBezTo>
                              <a:cubicBezTo>
                                <a:pt x="545533" y="291840"/>
                                <a:pt x="526298" y="270462"/>
                                <a:pt x="481346" y="246942"/>
                              </a:cubicBezTo>
                              <a:lnTo>
                                <a:pt x="381905" y="205258"/>
                              </a:lnTo>
                              <a:cubicBezTo>
                                <a:pt x="426803" y="181737"/>
                                <a:pt x="457772" y="161431"/>
                                <a:pt x="474917" y="144286"/>
                              </a:cubicBezTo>
                              <a:cubicBezTo>
                                <a:pt x="500580" y="120765"/>
                                <a:pt x="513386" y="99387"/>
                                <a:pt x="513386" y="80153"/>
                              </a:cubicBezTo>
                              <a:cubicBezTo>
                                <a:pt x="513386" y="63061"/>
                                <a:pt x="504813" y="49185"/>
                                <a:pt x="487722" y="38469"/>
                              </a:cubicBezTo>
                              <a:cubicBezTo>
                                <a:pt x="455628" y="12805"/>
                                <a:pt x="395782" y="0"/>
                                <a:pt x="308074" y="0"/>
                              </a:cubicBezTo>
                              <a:cubicBezTo>
                                <a:pt x="222510" y="0"/>
                                <a:pt x="151947" y="6429"/>
                                <a:pt x="96387" y="19235"/>
                              </a:cubicBezTo>
                              <a:cubicBezTo>
                                <a:pt x="75009" y="25664"/>
                                <a:pt x="64294" y="35254"/>
                                <a:pt x="64294" y="48113"/>
                              </a:cubicBezTo>
                              <a:cubicBezTo>
                                <a:pt x="64294" y="58829"/>
                                <a:pt x="77099" y="64133"/>
                                <a:pt x="102763" y="64133"/>
                              </a:cubicBezTo>
                              <a:lnTo>
                                <a:pt x="135445" y="61722"/>
                              </a:lnTo>
                              <a:cubicBezTo>
                                <a:pt x="135767" y="63758"/>
                                <a:pt x="136731" y="65687"/>
                                <a:pt x="138232" y="67133"/>
                              </a:cubicBezTo>
                              <a:cubicBezTo>
                                <a:pt x="140107" y="68955"/>
                                <a:pt x="142571" y="69973"/>
                                <a:pt x="145143" y="69919"/>
                              </a:cubicBezTo>
                              <a:cubicBezTo>
                                <a:pt x="147715" y="69866"/>
                                <a:pt x="150179" y="68794"/>
                                <a:pt x="152001" y="66919"/>
                              </a:cubicBezTo>
                              <a:cubicBezTo>
                                <a:pt x="153716" y="65151"/>
                                <a:pt x="154680" y="62740"/>
                                <a:pt x="154734" y="60275"/>
                              </a:cubicBezTo>
                              <a:lnTo>
                                <a:pt x="176593" y="58668"/>
                              </a:lnTo>
                              <a:lnTo>
                                <a:pt x="176701" y="67080"/>
                              </a:lnTo>
                              <a:cubicBezTo>
                                <a:pt x="176754" y="69705"/>
                                <a:pt x="177826" y="72170"/>
                                <a:pt x="179647" y="73991"/>
                              </a:cubicBezTo>
                              <a:cubicBezTo>
                                <a:pt x="181523" y="75813"/>
                                <a:pt x="183987" y="76831"/>
                                <a:pt x="186559" y="76777"/>
                              </a:cubicBezTo>
                              <a:cubicBezTo>
                                <a:pt x="189131" y="76724"/>
                                <a:pt x="191595" y="75652"/>
                                <a:pt x="193417" y="73777"/>
                              </a:cubicBezTo>
                              <a:cubicBezTo>
                                <a:pt x="195239" y="71902"/>
                                <a:pt x="196203" y="69384"/>
                                <a:pt x="196149" y="66758"/>
                              </a:cubicBezTo>
                              <a:lnTo>
                                <a:pt x="195989" y="57382"/>
                              </a:lnTo>
                              <a:lnTo>
                                <a:pt x="217849" y="56364"/>
                              </a:lnTo>
                              <a:lnTo>
                                <a:pt x="218063" y="69491"/>
                              </a:lnTo>
                              <a:cubicBezTo>
                                <a:pt x="218116" y="72116"/>
                                <a:pt x="219188" y="74581"/>
                                <a:pt x="221010" y="76402"/>
                              </a:cubicBezTo>
                              <a:cubicBezTo>
                                <a:pt x="222885" y="78224"/>
                                <a:pt x="225350" y="79242"/>
                                <a:pt x="227921" y="79188"/>
                              </a:cubicBezTo>
                              <a:cubicBezTo>
                                <a:pt x="230493" y="79135"/>
                                <a:pt x="232958" y="78063"/>
                                <a:pt x="234779" y="76188"/>
                              </a:cubicBezTo>
                              <a:cubicBezTo>
                                <a:pt x="236601" y="74313"/>
                                <a:pt x="237565" y="71795"/>
                                <a:pt x="237512" y="69169"/>
                              </a:cubicBezTo>
                              <a:lnTo>
                                <a:pt x="237297" y="55400"/>
                              </a:lnTo>
                              <a:lnTo>
                                <a:pt x="256639" y="54489"/>
                              </a:lnTo>
                              <a:cubicBezTo>
                                <a:pt x="257496" y="54489"/>
                                <a:pt x="258300" y="54489"/>
                                <a:pt x="259157" y="54489"/>
                              </a:cubicBezTo>
                              <a:lnTo>
                                <a:pt x="259372" y="69437"/>
                              </a:lnTo>
                              <a:cubicBezTo>
                                <a:pt x="259425" y="72062"/>
                                <a:pt x="260497" y="74527"/>
                                <a:pt x="262318" y="76349"/>
                              </a:cubicBezTo>
                              <a:cubicBezTo>
                                <a:pt x="264194" y="78170"/>
                                <a:pt x="266658" y="79188"/>
                                <a:pt x="269230" y="79135"/>
                              </a:cubicBezTo>
                              <a:cubicBezTo>
                                <a:pt x="271802" y="79081"/>
                                <a:pt x="274266" y="78010"/>
                                <a:pt x="276088" y="76134"/>
                              </a:cubicBezTo>
                              <a:cubicBezTo>
                                <a:pt x="277910" y="74259"/>
                                <a:pt x="278874" y="71741"/>
                                <a:pt x="278820" y="69116"/>
                              </a:cubicBezTo>
                              <a:lnTo>
                                <a:pt x="278606" y="54596"/>
                              </a:lnTo>
                              <a:cubicBezTo>
                                <a:pt x="286268" y="54703"/>
                                <a:pt x="293501" y="54918"/>
                                <a:pt x="300359" y="55132"/>
                              </a:cubicBezTo>
                              <a:lnTo>
                                <a:pt x="300627" y="74152"/>
                              </a:lnTo>
                              <a:cubicBezTo>
                                <a:pt x="300680" y="76777"/>
                                <a:pt x="301752" y="79242"/>
                                <a:pt x="303574" y="81064"/>
                              </a:cubicBezTo>
                              <a:cubicBezTo>
                                <a:pt x="305449" y="82885"/>
                                <a:pt x="307913" y="83903"/>
                                <a:pt x="310485" y="83850"/>
                              </a:cubicBezTo>
                              <a:cubicBezTo>
                                <a:pt x="313057" y="83796"/>
                                <a:pt x="315522" y="82724"/>
                                <a:pt x="317343" y="80849"/>
                              </a:cubicBezTo>
                              <a:cubicBezTo>
                                <a:pt x="319165" y="78974"/>
                                <a:pt x="320129" y="76456"/>
                                <a:pt x="320076" y="73831"/>
                              </a:cubicBezTo>
                              <a:lnTo>
                                <a:pt x="319808" y="55989"/>
                              </a:lnTo>
                              <a:cubicBezTo>
                                <a:pt x="327737" y="56471"/>
                                <a:pt x="335077" y="57007"/>
                                <a:pt x="341775" y="57704"/>
                              </a:cubicBezTo>
                              <a:lnTo>
                                <a:pt x="342096" y="78813"/>
                              </a:lnTo>
                              <a:cubicBezTo>
                                <a:pt x="342150" y="81439"/>
                                <a:pt x="343221" y="83903"/>
                                <a:pt x="345043" y="85725"/>
                              </a:cubicBezTo>
                              <a:cubicBezTo>
                                <a:pt x="346918" y="87547"/>
                                <a:pt x="349383" y="88565"/>
                                <a:pt x="351955" y="88511"/>
                              </a:cubicBezTo>
                              <a:cubicBezTo>
                                <a:pt x="354526" y="88457"/>
                                <a:pt x="356991" y="87386"/>
                                <a:pt x="358813" y="85511"/>
                              </a:cubicBezTo>
                              <a:cubicBezTo>
                                <a:pt x="360634" y="83635"/>
                                <a:pt x="361599" y="81117"/>
                                <a:pt x="361545" y="78492"/>
                              </a:cubicBezTo>
                              <a:lnTo>
                                <a:pt x="361277" y="60168"/>
                              </a:lnTo>
                              <a:cubicBezTo>
                                <a:pt x="367921" y="61293"/>
                                <a:pt x="373654" y="62526"/>
                                <a:pt x="378422" y="63972"/>
                              </a:cubicBezTo>
                              <a:cubicBezTo>
                                <a:pt x="397657" y="72545"/>
                                <a:pt x="409390" y="81117"/>
                                <a:pt x="413730" y="89636"/>
                              </a:cubicBezTo>
                              <a:cubicBezTo>
                                <a:pt x="415820" y="96066"/>
                                <a:pt x="415820" y="103566"/>
                                <a:pt x="413730" y="112085"/>
                              </a:cubicBezTo>
                              <a:cubicBezTo>
                                <a:pt x="411587" y="120658"/>
                                <a:pt x="407301" y="128105"/>
                                <a:pt x="400925" y="134535"/>
                              </a:cubicBezTo>
                              <a:cubicBezTo>
                                <a:pt x="390210" y="145250"/>
                                <a:pt x="381691" y="151680"/>
                                <a:pt x="375261" y="153769"/>
                              </a:cubicBezTo>
                              <a:cubicBezTo>
                                <a:pt x="368832" y="158055"/>
                                <a:pt x="351687" y="165556"/>
                                <a:pt x="323933" y="176218"/>
                              </a:cubicBezTo>
                              <a:lnTo>
                                <a:pt x="317504" y="179433"/>
                              </a:lnTo>
                              <a:lnTo>
                                <a:pt x="301484" y="173004"/>
                              </a:lnTo>
                              <a:cubicBezTo>
                                <a:pt x="297198" y="170914"/>
                                <a:pt x="265104" y="159127"/>
                                <a:pt x="205258" y="137696"/>
                              </a:cubicBezTo>
                              <a:cubicBezTo>
                                <a:pt x="192453" y="133410"/>
                                <a:pt x="150715" y="121676"/>
                                <a:pt x="80153" y="102388"/>
                              </a:cubicBezTo>
                              <a:cubicBezTo>
                                <a:pt x="58775" y="98102"/>
                                <a:pt x="42755" y="95958"/>
                                <a:pt x="32040" y="95958"/>
                              </a:cubicBezTo>
                              <a:lnTo>
                                <a:pt x="22396" y="95958"/>
                              </a:lnTo>
                              <a:lnTo>
                                <a:pt x="15966" y="99173"/>
                              </a:lnTo>
                              <a:lnTo>
                                <a:pt x="15966" y="102388"/>
                              </a:lnTo>
                              <a:cubicBezTo>
                                <a:pt x="15966" y="106674"/>
                                <a:pt x="19181" y="110960"/>
                                <a:pt x="25610" y="115193"/>
                              </a:cubicBezTo>
                              <a:lnTo>
                                <a:pt x="57703" y="134428"/>
                              </a:lnTo>
                              <a:lnTo>
                                <a:pt x="86582" y="147233"/>
                              </a:lnTo>
                              <a:lnTo>
                                <a:pt x="214902" y="208205"/>
                              </a:lnTo>
                              <a:lnTo>
                                <a:pt x="64133" y="240298"/>
                              </a:lnTo>
                              <a:cubicBezTo>
                                <a:pt x="21324" y="257443"/>
                                <a:pt x="0" y="274534"/>
                                <a:pt x="0" y="291626"/>
                              </a:cubicBezTo>
                              <a:lnTo>
                                <a:pt x="3215" y="304431"/>
                              </a:lnTo>
                              <a:cubicBezTo>
                                <a:pt x="11948" y="317504"/>
                                <a:pt x="29093" y="323933"/>
                                <a:pt x="54757" y="32393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5" name="任意多边形: 形状 85"/>
                      <wps:cNvSpPr/>
                      <wps:spPr>
                        <a:xfrm>
                          <a:off x="3297383" y="166255"/>
                          <a:ext cx="589359" cy="610791"/>
                        </a:xfrm>
                        <a:custGeom>
                          <a:avLst/>
                          <a:gdLst>
                            <a:gd name="connsiteX0" fmla="*/ 580573 w 589359"/>
                            <a:gd name="connsiteY0" fmla="*/ 38469 h 610790"/>
                            <a:gd name="connsiteX1" fmla="*/ 538889 w 589359"/>
                            <a:gd name="connsiteY1" fmla="*/ 25664 h 610790"/>
                            <a:gd name="connsiteX2" fmla="*/ 436233 w 589359"/>
                            <a:gd name="connsiteY2" fmla="*/ 16020 h 610790"/>
                            <a:gd name="connsiteX3" fmla="*/ 163574 w 589359"/>
                            <a:gd name="connsiteY3" fmla="*/ 0 h 610790"/>
                            <a:gd name="connsiteX4" fmla="*/ 96226 w 589359"/>
                            <a:gd name="connsiteY4" fmla="*/ 0 h 610790"/>
                            <a:gd name="connsiteX5" fmla="*/ 32094 w 589359"/>
                            <a:gd name="connsiteY5" fmla="*/ 9644 h 610790"/>
                            <a:gd name="connsiteX6" fmla="*/ 0 w 589359"/>
                            <a:gd name="connsiteY6" fmla="*/ 48113 h 610790"/>
                            <a:gd name="connsiteX7" fmla="*/ 35308 w 589359"/>
                            <a:gd name="connsiteY7" fmla="*/ 86582 h 610790"/>
                            <a:gd name="connsiteX8" fmla="*/ 86636 w 589359"/>
                            <a:gd name="connsiteY8" fmla="*/ 89797 h 610790"/>
                            <a:gd name="connsiteX9" fmla="*/ 163628 w 589359"/>
                            <a:gd name="connsiteY9" fmla="*/ 86582 h 610790"/>
                            <a:gd name="connsiteX10" fmla="*/ 224600 w 589359"/>
                            <a:gd name="connsiteY10" fmla="*/ 83368 h 610790"/>
                            <a:gd name="connsiteX11" fmla="*/ 240620 w 589359"/>
                            <a:gd name="connsiteY11" fmla="*/ 83368 h 610790"/>
                            <a:gd name="connsiteX12" fmla="*/ 234190 w 589359"/>
                            <a:gd name="connsiteY12" fmla="*/ 131481 h 610790"/>
                            <a:gd name="connsiteX13" fmla="*/ 234190 w 589359"/>
                            <a:gd name="connsiteY13" fmla="*/ 134695 h 610790"/>
                            <a:gd name="connsiteX14" fmla="*/ 121944 w 589359"/>
                            <a:gd name="connsiteY14" fmla="*/ 144339 h 610790"/>
                            <a:gd name="connsiteX15" fmla="*/ 60972 w 589359"/>
                            <a:gd name="connsiteY15" fmla="*/ 157145 h 610790"/>
                            <a:gd name="connsiteX16" fmla="*/ 35308 w 589359"/>
                            <a:gd name="connsiteY16" fmla="*/ 186023 h 610790"/>
                            <a:gd name="connsiteX17" fmla="*/ 60972 w 589359"/>
                            <a:gd name="connsiteY17" fmla="*/ 202043 h 610790"/>
                            <a:gd name="connsiteX18" fmla="*/ 32094 w 589359"/>
                            <a:gd name="connsiteY18" fmla="*/ 256586 h 610790"/>
                            <a:gd name="connsiteX19" fmla="*/ 32094 w 589359"/>
                            <a:gd name="connsiteY19" fmla="*/ 259800 h 610790"/>
                            <a:gd name="connsiteX20" fmla="*/ 44898 w 589359"/>
                            <a:gd name="connsiteY20" fmla="*/ 317558 h 610790"/>
                            <a:gd name="connsiteX21" fmla="*/ 54543 w 589359"/>
                            <a:gd name="connsiteY21" fmla="*/ 365671 h 610790"/>
                            <a:gd name="connsiteX22" fmla="*/ 93012 w 589359"/>
                            <a:gd name="connsiteY22" fmla="*/ 468326 h 610790"/>
                            <a:gd name="connsiteX23" fmla="*/ 112246 w 589359"/>
                            <a:gd name="connsiteY23" fmla="*/ 490776 h 610790"/>
                            <a:gd name="connsiteX24" fmla="*/ 125051 w 589359"/>
                            <a:gd name="connsiteY24" fmla="*/ 497205 h 610790"/>
                            <a:gd name="connsiteX25" fmla="*/ 131481 w 589359"/>
                            <a:gd name="connsiteY25" fmla="*/ 493990 h 610790"/>
                            <a:gd name="connsiteX26" fmla="*/ 137910 w 589359"/>
                            <a:gd name="connsiteY26" fmla="*/ 484346 h 610790"/>
                            <a:gd name="connsiteX27" fmla="*/ 137910 w 589359"/>
                            <a:gd name="connsiteY27" fmla="*/ 452253 h 610790"/>
                            <a:gd name="connsiteX28" fmla="*/ 134695 w 589359"/>
                            <a:gd name="connsiteY28" fmla="*/ 420160 h 610790"/>
                            <a:gd name="connsiteX29" fmla="*/ 131481 w 589359"/>
                            <a:gd name="connsiteY29" fmla="*/ 362402 h 610790"/>
                            <a:gd name="connsiteX30" fmla="*/ 128266 w 589359"/>
                            <a:gd name="connsiteY30" fmla="*/ 320719 h 610790"/>
                            <a:gd name="connsiteX31" fmla="*/ 128266 w 589359"/>
                            <a:gd name="connsiteY31" fmla="*/ 275820 h 610790"/>
                            <a:gd name="connsiteX32" fmla="*/ 125051 w 589359"/>
                            <a:gd name="connsiteY32" fmla="*/ 224492 h 610790"/>
                            <a:gd name="connsiteX33" fmla="*/ 118622 w 589359"/>
                            <a:gd name="connsiteY33" fmla="*/ 205258 h 610790"/>
                            <a:gd name="connsiteX34" fmla="*/ 230868 w 589359"/>
                            <a:gd name="connsiteY34" fmla="*/ 202043 h 610790"/>
                            <a:gd name="connsiteX35" fmla="*/ 241155 w 589359"/>
                            <a:gd name="connsiteY35" fmla="*/ 202418 h 610790"/>
                            <a:gd name="connsiteX36" fmla="*/ 241155 w 589359"/>
                            <a:gd name="connsiteY36" fmla="*/ 526352 h 610790"/>
                            <a:gd name="connsiteX37" fmla="*/ 248978 w 589359"/>
                            <a:gd name="connsiteY37" fmla="*/ 558177 h 610790"/>
                            <a:gd name="connsiteX38" fmla="*/ 275713 w 589359"/>
                            <a:gd name="connsiteY38" fmla="*/ 606612 h 610790"/>
                            <a:gd name="connsiteX39" fmla="*/ 284929 w 589359"/>
                            <a:gd name="connsiteY39" fmla="*/ 612934 h 610790"/>
                            <a:gd name="connsiteX40" fmla="*/ 294144 w 589359"/>
                            <a:gd name="connsiteY40" fmla="*/ 606612 h 610790"/>
                            <a:gd name="connsiteX41" fmla="*/ 320879 w 589359"/>
                            <a:gd name="connsiteY41" fmla="*/ 558177 h 610790"/>
                            <a:gd name="connsiteX42" fmla="*/ 328702 w 589359"/>
                            <a:gd name="connsiteY42" fmla="*/ 526352 h 610790"/>
                            <a:gd name="connsiteX43" fmla="*/ 328702 w 589359"/>
                            <a:gd name="connsiteY43" fmla="*/ 205901 h 610790"/>
                            <a:gd name="connsiteX44" fmla="*/ 432965 w 589359"/>
                            <a:gd name="connsiteY44" fmla="*/ 234136 h 610790"/>
                            <a:gd name="connsiteX45" fmla="*/ 468273 w 589359"/>
                            <a:gd name="connsiteY45" fmla="*/ 298270 h 610790"/>
                            <a:gd name="connsiteX46" fmla="*/ 445824 w 589359"/>
                            <a:gd name="connsiteY46" fmla="*/ 394496 h 610790"/>
                            <a:gd name="connsiteX47" fmla="*/ 429804 w 589359"/>
                            <a:gd name="connsiteY47" fmla="*/ 468273 h 610790"/>
                            <a:gd name="connsiteX48" fmla="*/ 455468 w 589359"/>
                            <a:gd name="connsiteY48" fmla="*/ 490722 h 610790"/>
                            <a:gd name="connsiteX49" fmla="*/ 477917 w 589359"/>
                            <a:gd name="connsiteY49" fmla="*/ 487507 h 610790"/>
                            <a:gd name="connsiteX50" fmla="*/ 510010 w 589359"/>
                            <a:gd name="connsiteY50" fmla="*/ 455414 h 610790"/>
                            <a:gd name="connsiteX51" fmla="*/ 526030 w 589359"/>
                            <a:gd name="connsiteY51" fmla="*/ 423321 h 610790"/>
                            <a:gd name="connsiteX52" fmla="*/ 564499 w 589359"/>
                            <a:gd name="connsiteY52" fmla="*/ 285411 h 610790"/>
                            <a:gd name="connsiteX53" fmla="*/ 509957 w 589359"/>
                            <a:gd name="connsiteY53" fmla="*/ 176326 h 610790"/>
                            <a:gd name="connsiteX54" fmla="*/ 365617 w 589359"/>
                            <a:gd name="connsiteY54" fmla="*/ 137857 h 610790"/>
                            <a:gd name="connsiteX55" fmla="*/ 333524 w 589359"/>
                            <a:gd name="connsiteY55" fmla="*/ 134642 h 610790"/>
                            <a:gd name="connsiteX56" fmla="*/ 336739 w 589359"/>
                            <a:gd name="connsiteY56" fmla="*/ 89743 h 610790"/>
                            <a:gd name="connsiteX57" fmla="*/ 336739 w 589359"/>
                            <a:gd name="connsiteY57" fmla="*/ 83314 h 610790"/>
                            <a:gd name="connsiteX58" fmla="*/ 336739 w 589359"/>
                            <a:gd name="connsiteY58" fmla="*/ 80099 h 610790"/>
                            <a:gd name="connsiteX59" fmla="*/ 461844 w 589359"/>
                            <a:gd name="connsiteY59" fmla="*/ 76885 h 610790"/>
                            <a:gd name="connsiteX60" fmla="*/ 529191 w 589359"/>
                            <a:gd name="connsiteY60" fmla="*/ 73670 h 610790"/>
                            <a:gd name="connsiteX61" fmla="*/ 590163 w 589359"/>
                            <a:gd name="connsiteY61" fmla="*/ 73670 h 610790"/>
                            <a:gd name="connsiteX62" fmla="*/ 590163 w 589359"/>
                            <a:gd name="connsiteY62" fmla="*/ 51221 h 610790"/>
                            <a:gd name="connsiteX63" fmla="*/ 580573 w 589359"/>
                            <a:gd name="connsiteY63" fmla="*/ 38469 h 610790"/>
                            <a:gd name="connsiteX64" fmla="*/ 255032 w 589359"/>
                            <a:gd name="connsiteY64" fmla="*/ 138392 h 610790"/>
                            <a:gd name="connsiteX65" fmla="*/ 284982 w 589359"/>
                            <a:gd name="connsiteY65" fmla="*/ 108442 h 610790"/>
                            <a:gd name="connsiteX66" fmla="*/ 314932 w 589359"/>
                            <a:gd name="connsiteY66" fmla="*/ 138392 h 610790"/>
                            <a:gd name="connsiteX67" fmla="*/ 314932 w 589359"/>
                            <a:gd name="connsiteY67" fmla="*/ 176058 h 610790"/>
                            <a:gd name="connsiteX68" fmla="*/ 255032 w 589359"/>
                            <a:gd name="connsiteY68" fmla="*/ 176058 h 610790"/>
                            <a:gd name="connsiteX69" fmla="*/ 255032 w 589359"/>
                            <a:gd name="connsiteY69" fmla="*/ 138392 h 610790"/>
                            <a:gd name="connsiteX70" fmla="*/ 255086 w 589359"/>
                            <a:gd name="connsiteY70" fmla="*/ 202900 h 610790"/>
                            <a:gd name="connsiteX71" fmla="*/ 255139 w 589359"/>
                            <a:gd name="connsiteY71" fmla="*/ 202900 h 610790"/>
                            <a:gd name="connsiteX72" fmla="*/ 255139 w 589359"/>
                            <a:gd name="connsiteY72" fmla="*/ 221492 h 610790"/>
                            <a:gd name="connsiteX73" fmla="*/ 315040 w 589359"/>
                            <a:gd name="connsiteY73" fmla="*/ 221492 h 610790"/>
                            <a:gd name="connsiteX74" fmla="*/ 315040 w 589359"/>
                            <a:gd name="connsiteY74" fmla="*/ 204990 h 610790"/>
                            <a:gd name="connsiteX75" fmla="*/ 315093 w 589359"/>
                            <a:gd name="connsiteY75" fmla="*/ 204990 h 610790"/>
                            <a:gd name="connsiteX76" fmla="*/ 315093 w 589359"/>
                            <a:gd name="connsiteY76" fmla="*/ 464630 h 610790"/>
                            <a:gd name="connsiteX77" fmla="*/ 292001 w 589359"/>
                            <a:gd name="connsiteY77" fmla="*/ 464576 h 610790"/>
                            <a:gd name="connsiteX78" fmla="*/ 292001 w 589359"/>
                            <a:gd name="connsiteY78" fmla="*/ 464630 h 610790"/>
                            <a:gd name="connsiteX79" fmla="*/ 278178 w 589359"/>
                            <a:gd name="connsiteY79" fmla="*/ 464630 h 610790"/>
                            <a:gd name="connsiteX80" fmla="*/ 278178 w 589359"/>
                            <a:gd name="connsiteY80" fmla="*/ 464576 h 610790"/>
                            <a:gd name="connsiteX81" fmla="*/ 255086 w 589359"/>
                            <a:gd name="connsiteY81" fmla="*/ 464576 h 610790"/>
                            <a:gd name="connsiteX82" fmla="*/ 255086 w 589359"/>
                            <a:gd name="connsiteY82" fmla="*/ 202900 h 610790"/>
                            <a:gd name="connsiteX83" fmla="*/ 315040 w 589359"/>
                            <a:gd name="connsiteY83" fmla="*/ 526244 h 610790"/>
                            <a:gd name="connsiteX84" fmla="*/ 314772 w 589359"/>
                            <a:gd name="connsiteY84" fmla="*/ 531227 h 610790"/>
                            <a:gd name="connsiteX85" fmla="*/ 310164 w 589359"/>
                            <a:gd name="connsiteY85" fmla="*/ 546711 h 610790"/>
                            <a:gd name="connsiteX86" fmla="*/ 285036 w 589359"/>
                            <a:gd name="connsiteY86" fmla="*/ 591931 h 610790"/>
                            <a:gd name="connsiteX87" fmla="*/ 310003 w 589359"/>
                            <a:gd name="connsiteY87" fmla="*/ 546765 h 610790"/>
                            <a:gd name="connsiteX88" fmla="*/ 314611 w 589359"/>
                            <a:gd name="connsiteY88" fmla="*/ 531334 h 610790"/>
                            <a:gd name="connsiteX89" fmla="*/ 258032 w 589359"/>
                            <a:gd name="connsiteY89" fmla="*/ 531334 h 610790"/>
                            <a:gd name="connsiteX90" fmla="*/ 258032 w 589359"/>
                            <a:gd name="connsiteY90" fmla="*/ 531281 h 610790"/>
                            <a:gd name="connsiteX91" fmla="*/ 255461 w 589359"/>
                            <a:gd name="connsiteY91" fmla="*/ 531656 h 610790"/>
                            <a:gd name="connsiteX92" fmla="*/ 255139 w 589359"/>
                            <a:gd name="connsiteY92" fmla="*/ 526298 h 610790"/>
                            <a:gd name="connsiteX93" fmla="*/ 255139 w 589359"/>
                            <a:gd name="connsiteY93" fmla="*/ 483489 h 610790"/>
                            <a:gd name="connsiteX94" fmla="*/ 315147 w 589359"/>
                            <a:gd name="connsiteY94" fmla="*/ 483489 h 610790"/>
                            <a:gd name="connsiteX95" fmla="*/ 315040 w 589359"/>
                            <a:gd name="connsiteY95" fmla="*/ 526244 h 61079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  <a:cxn ang="0">
                              <a:pos x="connsiteX79" y="connsiteY79"/>
                            </a:cxn>
                            <a:cxn ang="0">
                              <a:pos x="connsiteX80" y="connsiteY80"/>
                            </a:cxn>
                            <a:cxn ang="0">
                              <a:pos x="connsiteX81" y="connsiteY81"/>
                            </a:cxn>
                            <a:cxn ang="0">
                              <a:pos x="connsiteX82" y="connsiteY82"/>
                            </a:cxn>
                            <a:cxn ang="0">
                              <a:pos x="connsiteX83" y="connsiteY83"/>
                            </a:cxn>
                            <a:cxn ang="0">
                              <a:pos x="connsiteX84" y="connsiteY84"/>
                            </a:cxn>
                            <a:cxn ang="0">
                              <a:pos x="connsiteX85" y="connsiteY85"/>
                            </a:cxn>
                            <a:cxn ang="0">
                              <a:pos x="connsiteX86" y="connsiteY86"/>
                            </a:cxn>
                            <a:cxn ang="0">
                              <a:pos x="connsiteX87" y="connsiteY87"/>
                            </a:cxn>
                            <a:cxn ang="0">
                              <a:pos x="connsiteX88" y="connsiteY88"/>
                            </a:cxn>
                            <a:cxn ang="0">
                              <a:pos x="connsiteX89" y="connsiteY89"/>
                            </a:cxn>
                            <a:cxn ang="0">
                              <a:pos x="connsiteX90" y="connsiteY90"/>
                            </a:cxn>
                            <a:cxn ang="0">
                              <a:pos x="connsiteX91" y="connsiteY91"/>
                            </a:cxn>
                            <a:cxn ang="0">
                              <a:pos x="connsiteX92" y="connsiteY92"/>
                            </a:cxn>
                            <a:cxn ang="0">
                              <a:pos x="connsiteX93" y="connsiteY93"/>
                            </a:cxn>
                            <a:cxn ang="0">
                              <a:pos x="connsiteX94" y="connsiteY94"/>
                            </a:cxn>
                            <a:cxn ang="0">
                              <a:pos x="connsiteX95" y="connsiteY95"/>
                            </a:cxn>
                          </a:cxnLst>
                          <a:rect l="l" t="t" r="r" b="b"/>
                          <a:pathLst>
                            <a:path w="589359" h="610790">
                              <a:moveTo>
                                <a:pt x="580573" y="38469"/>
                              </a:moveTo>
                              <a:cubicBezTo>
                                <a:pt x="574143" y="34183"/>
                                <a:pt x="560213" y="29950"/>
                                <a:pt x="538889" y="25664"/>
                              </a:cubicBezTo>
                              <a:lnTo>
                                <a:pt x="436233" y="16020"/>
                              </a:lnTo>
                              <a:cubicBezTo>
                                <a:pt x="329291" y="5304"/>
                                <a:pt x="238423" y="0"/>
                                <a:pt x="163574" y="0"/>
                              </a:cubicBezTo>
                              <a:lnTo>
                                <a:pt x="96226" y="0"/>
                              </a:lnTo>
                              <a:cubicBezTo>
                                <a:pt x="76992" y="0"/>
                                <a:pt x="55614" y="3215"/>
                                <a:pt x="32094" y="9644"/>
                              </a:cubicBezTo>
                              <a:cubicBezTo>
                                <a:pt x="10716" y="16073"/>
                                <a:pt x="0" y="28879"/>
                                <a:pt x="0" y="48113"/>
                              </a:cubicBezTo>
                              <a:cubicBezTo>
                                <a:pt x="0" y="60918"/>
                                <a:pt x="11734" y="73777"/>
                                <a:pt x="35308" y="86582"/>
                              </a:cubicBezTo>
                              <a:lnTo>
                                <a:pt x="86636" y="89797"/>
                              </a:lnTo>
                              <a:cubicBezTo>
                                <a:pt x="120819" y="89797"/>
                                <a:pt x="146483" y="88725"/>
                                <a:pt x="163628" y="86582"/>
                              </a:cubicBezTo>
                              <a:cubicBezTo>
                                <a:pt x="178576" y="84493"/>
                                <a:pt x="198936" y="83368"/>
                                <a:pt x="224600" y="83368"/>
                              </a:cubicBezTo>
                              <a:lnTo>
                                <a:pt x="240620" y="83368"/>
                              </a:lnTo>
                              <a:cubicBezTo>
                                <a:pt x="236333" y="104745"/>
                                <a:pt x="234190" y="120765"/>
                                <a:pt x="234190" y="131481"/>
                              </a:cubicBezTo>
                              <a:lnTo>
                                <a:pt x="234190" y="134695"/>
                              </a:lnTo>
                              <a:lnTo>
                                <a:pt x="121944" y="144339"/>
                              </a:lnTo>
                              <a:cubicBezTo>
                                <a:pt x="91994" y="148626"/>
                                <a:pt x="71688" y="152912"/>
                                <a:pt x="60972" y="157145"/>
                              </a:cubicBezTo>
                              <a:cubicBezTo>
                                <a:pt x="43827" y="163574"/>
                                <a:pt x="35308" y="173165"/>
                                <a:pt x="35308" y="186023"/>
                              </a:cubicBezTo>
                              <a:cubicBezTo>
                                <a:pt x="35308" y="192453"/>
                                <a:pt x="43827" y="197811"/>
                                <a:pt x="60972" y="202043"/>
                              </a:cubicBezTo>
                              <a:cubicBezTo>
                                <a:pt x="41738" y="216991"/>
                                <a:pt x="32094" y="235208"/>
                                <a:pt x="32094" y="256586"/>
                              </a:cubicBezTo>
                              <a:lnTo>
                                <a:pt x="32094" y="259800"/>
                              </a:lnTo>
                              <a:lnTo>
                                <a:pt x="44898" y="317558"/>
                              </a:lnTo>
                              <a:lnTo>
                                <a:pt x="54543" y="365671"/>
                              </a:lnTo>
                              <a:cubicBezTo>
                                <a:pt x="58829" y="382816"/>
                                <a:pt x="71634" y="416998"/>
                                <a:pt x="93012" y="468326"/>
                              </a:cubicBezTo>
                              <a:cubicBezTo>
                                <a:pt x="99441" y="479042"/>
                                <a:pt x="105817" y="486489"/>
                                <a:pt x="112246" y="490776"/>
                              </a:cubicBezTo>
                              <a:lnTo>
                                <a:pt x="125051" y="497205"/>
                              </a:lnTo>
                              <a:lnTo>
                                <a:pt x="131481" y="493990"/>
                              </a:lnTo>
                              <a:lnTo>
                                <a:pt x="137910" y="484346"/>
                              </a:lnTo>
                              <a:cubicBezTo>
                                <a:pt x="140000" y="471541"/>
                                <a:pt x="140000" y="460825"/>
                                <a:pt x="137910" y="452253"/>
                              </a:cubicBezTo>
                              <a:cubicBezTo>
                                <a:pt x="135767" y="447967"/>
                                <a:pt x="134695" y="437305"/>
                                <a:pt x="134695" y="420160"/>
                              </a:cubicBezTo>
                              <a:cubicBezTo>
                                <a:pt x="134695" y="396639"/>
                                <a:pt x="133571" y="377404"/>
                                <a:pt x="131481" y="362402"/>
                              </a:cubicBezTo>
                              <a:cubicBezTo>
                                <a:pt x="129338" y="355973"/>
                                <a:pt x="128266" y="342096"/>
                                <a:pt x="128266" y="320719"/>
                              </a:cubicBezTo>
                              <a:lnTo>
                                <a:pt x="128266" y="275820"/>
                              </a:lnTo>
                              <a:cubicBezTo>
                                <a:pt x="128266" y="252299"/>
                                <a:pt x="127141" y="235208"/>
                                <a:pt x="125051" y="224492"/>
                              </a:cubicBezTo>
                              <a:lnTo>
                                <a:pt x="118622" y="205258"/>
                              </a:lnTo>
                              <a:lnTo>
                                <a:pt x="230868" y="202043"/>
                              </a:lnTo>
                              <a:lnTo>
                                <a:pt x="241155" y="202418"/>
                              </a:lnTo>
                              <a:lnTo>
                                <a:pt x="241155" y="526352"/>
                              </a:lnTo>
                              <a:cubicBezTo>
                                <a:pt x="241155" y="537817"/>
                                <a:pt x="243888" y="549015"/>
                                <a:pt x="248978" y="558177"/>
                              </a:cubicBezTo>
                              <a:lnTo>
                                <a:pt x="275713" y="606612"/>
                              </a:lnTo>
                              <a:cubicBezTo>
                                <a:pt x="277910" y="610576"/>
                                <a:pt x="281339" y="612934"/>
                                <a:pt x="284929" y="612934"/>
                              </a:cubicBezTo>
                              <a:cubicBezTo>
                                <a:pt x="288572" y="612934"/>
                                <a:pt x="292001" y="610576"/>
                                <a:pt x="294144" y="606612"/>
                              </a:cubicBezTo>
                              <a:lnTo>
                                <a:pt x="320879" y="558177"/>
                              </a:lnTo>
                              <a:cubicBezTo>
                                <a:pt x="325916" y="549015"/>
                                <a:pt x="328648" y="537817"/>
                                <a:pt x="328702" y="526352"/>
                              </a:cubicBezTo>
                              <a:lnTo>
                                <a:pt x="328702" y="205901"/>
                              </a:lnTo>
                              <a:cubicBezTo>
                                <a:pt x="377458" y="212330"/>
                                <a:pt x="412230" y="221706"/>
                                <a:pt x="432965" y="234136"/>
                              </a:cubicBezTo>
                              <a:cubicBezTo>
                                <a:pt x="456486" y="246942"/>
                                <a:pt x="468273" y="268373"/>
                                <a:pt x="468273" y="298270"/>
                              </a:cubicBezTo>
                              <a:cubicBezTo>
                                <a:pt x="468273" y="326077"/>
                                <a:pt x="460772" y="358170"/>
                                <a:pt x="445824" y="394496"/>
                              </a:cubicBezTo>
                              <a:cubicBezTo>
                                <a:pt x="435108" y="426589"/>
                                <a:pt x="429804" y="451181"/>
                                <a:pt x="429804" y="468273"/>
                              </a:cubicBezTo>
                              <a:cubicBezTo>
                                <a:pt x="429804" y="483221"/>
                                <a:pt x="438323" y="490722"/>
                                <a:pt x="455468" y="490722"/>
                              </a:cubicBezTo>
                              <a:cubicBezTo>
                                <a:pt x="466183" y="490722"/>
                                <a:pt x="473631" y="489597"/>
                                <a:pt x="477917" y="487507"/>
                              </a:cubicBezTo>
                              <a:cubicBezTo>
                                <a:pt x="490722" y="481078"/>
                                <a:pt x="501438" y="470416"/>
                                <a:pt x="510010" y="455414"/>
                              </a:cubicBezTo>
                              <a:lnTo>
                                <a:pt x="526030" y="423321"/>
                              </a:lnTo>
                              <a:cubicBezTo>
                                <a:pt x="551694" y="371993"/>
                                <a:pt x="564499" y="326023"/>
                                <a:pt x="564499" y="285411"/>
                              </a:cubicBezTo>
                              <a:cubicBezTo>
                                <a:pt x="564499" y="236226"/>
                                <a:pt x="546336" y="199900"/>
                                <a:pt x="509957" y="176326"/>
                              </a:cubicBezTo>
                              <a:cubicBezTo>
                                <a:pt x="482150" y="159234"/>
                                <a:pt x="434036" y="146375"/>
                                <a:pt x="365617" y="137857"/>
                              </a:cubicBezTo>
                              <a:cubicBezTo>
                                <a:pt x="348472" y="137857"/>
                                <a:pt x="337810" y="136785"/>
                                <a:pt x="333524" y="134642"/>
                              </a:cubicBezTo>
                              <a:lnTo>
                                <a:pt x="336739" y="89743"/>
                              </a:lnTo>
                              <a:lnTo>
                                <a:pt x="336739" y="83314"/>
                              </a:lnTo>
                              <a:lnTo>
                                <a:pt x="336739" y="80099"/>
                              </a:lnTo>
                              <a:cubicBezTo>
                                <a:pt x="360260" y="78010"/>
                                <a:pt x="401943" y="76885"/>
                                <a:pt x="461844" y="76885"/>
                              </a:cubicBezTo>
                              <a:lnTo>
                                <a:pt x="529191" y="73670"/>
                              </a:lnTo>
                              <a:cubicBezTo>
                                <a:pt x="569804" y="73670"/>
                                <a:pt x="590163" y="73670"/>
                                <a:pt x="590163" y="73670"/>
                              </a:cubicBezTo>
                              <a:cubicBezTo>
                                <a:pt x="590163" y="73670"/>
                                <a:pt x="590163" y="66169"/>
                                <a:pt x="590163" y="51221"/>
                              </a:cubicBezTo>
                              <a:cubicBezTo>
                                <a:pt x="590217" y="44898"/>
                                <a:pt x="587002" y="40612"/>
                                <a:pt x="580573" y="38469"/>
                              </a:cubicBezTo>
                              <a:close/>
                              <a:moveTo>
                                <a:pt x="255032" y="138392"/>
                              </a:moveTo>
                              <a:cubicBezTo>
                                <a:pt x="255032" y="121837"/>
                                <a:pt x="268427" y="108442"/>
                                <a:pt x="284982" y="108442"/>
                              </a:cubicBezTo>
                              <a:cubicBezTo>
                                <a:pt x="301538" y="108442"/>
                                <a:pt x="314932" y="121837"/>
                                <a:pt x="314932" y="138392"/>
                              </a:cubicBezTo>
                              <a:lnTo>
                                <a:pt x="314932" y="176058"/>
                              </a:lnTo>
                              <a:lnTo>
                                <a:pt x="255032" y="176058"/>
                              </a:lnTo>
                              <a:lnTo>
                                <a:pt x="255032" y="138392"/>
                              </a:lnTo>
                              <a:close/>
                              <a:moveTo>
                                <a:pt x="255086" y="202900"/>
                              </a:moveTo>
                              <a:lnTo>
                                <a:pt x="255139" y="202900"/>
                              </a:lnTo>
                              <a:lnTo>
                                <a:pt x="255139" y="221492"/>
                              </a:lnTo>
                              <a:lnTo>
                                <a:pt x="315040" y="221492"/>
                              </a:lnTo>
                              <a:lnTo>
                                <a:pt x="315040" y="204990"/>
                              </a:lnTo>
                              <a:lnTo>
                                <a:pt x="315093" y="204990"/>
                              </a:lnTo>
                              <a:lnTo>
                                <a:pt x="315093" y="464630"/>
                              </a:lnTo>
                              <a:lnTo>
                                <a:pt x="292001" y="464576"/>
                              </a:lnTo>
                              <a:lnTo>
                                <a:pt x="292001" y="464630"/>
                              </a:lnTo>
                              <a:lnTo>
                                <a:pt x="278178" y="464630"/>
                              </a:lnTo>
                              <a:lnTo>
                                <a:pt x="278178" y="464576"/>
                              </a:lnTo>
                              <a:lnTo>
                                <a:pt x="255086" y="464576"/>
                              </a:lnTo>
                              <a:lnTo>
                                <a:pt x="255086" y="202900"/>
                              </a:lnTo>
                              <a:close/>
                              <a:moveTo>
                                <a:pt x="315040" y="526244"/>
                              </a:moveTo>
                              <a:cubicBezTo>
                                <a:pt x="315040" y="527905"/>
                                <a:pt x="314932" y="529566"/>
                                <a:pt x="314772" y="531227"/>
                              </a:cubicBezTo>
                              <a:cubicBezTo>
                                <a:pt x="314182" y="536799"/>
                                <a:pt x="312575" y="542104"/>
                                <a:pt x="310164" y="546711"/>
                              </a:cubicBezTo>
                              <a:lnTo>
                                <a:pt x="285036" y="591931"/>
                              </a:lnTo>
                              <a:lnTo>
                                <a:pt x="310003" y="546765"/>
                              </a:lnTo>
                              <a:cubicBezTo>
                                <a:pt x="312468" y="542211"/>
                                <a:pt x="314022" y="536906"/>
                                <a:pt x="314611" y="531334"/>
                              </a:cubicBezTo>
                              <a:lnTo>
                                <a:pt x="258032" y="531334"/>
                              </a:lnTo>
                              <a:lnTo>
                                <a:pt x="258032" y="531281"/>
                              </a:lnTo>
                              <a:cubicBezTo>
                                <a:pt x="257175" y="531281"/>
                                <a:pt x="256318" y="531388"/>
                                <a:pt x="255461" y="531656"/>
                              </a:cubicBezTo>
                              <a:cubicBezTo>
                                <a:pt x="255246" y="529888"/>
                                <a:pt x="255139" y="528066"/>
                                <a:pt x="255139" y="526298"/>
                              </a:cubicBezTo>
                              <a:lnTo>
                                <a:pt x="255139" y="483489"/>
                              </a:lnTo>
                              <a:lnTo>
                                <a:pt x="315147" y="483489"/>
                              </a:lnTo>
                              <a:lnTo>
                                <a:pt x="315040" y="526244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6" name="任意多边形: 形状 86"/>
                      <wps:cNvSpPr/>
                      <wps:spPr>
                        <a:xfrm>
                          <a:off x="505690" y="540329"/>
                          <a:ext cx="117872" cy="133944"/>
                        </a:xfrm>
                        <a:custGeom>
                          <a:avLst/>
                          <a:gdLst>
                            <a:gd name="connsiteX0" fmla="*/ 93012 w 117871"/>
                            <a:gd name="connsiteY0" fmla="*/ 51274 h 133945"/>
                            <a:gd name="connsiteX1" fmla="*/ 48113 w 117871"/>
                            <a:gd name="connsiteY1" fmla="*/ 12805 h 133945"/>
                            <a:gd name="connsiteX2" fmla="*/ 19235 w 117871"/>
                            <a:gd name="connsiteY2" fmla="*/ 0 h 133945"/>
                            <a:gd name="connsiteX3" fmla="*/ 0 w 117871"/>
                            <a:gd name="connsiteY3" fmla="*/ 19235 h 133945"/>
                            <a:gd name="connsiteX4" fmla="*/ 3215 w 117871"/>
                            <a:gd name="connsiteY4" fmla="*/ 28879 h 133945"/>
                            <a:gd name="connsiteX5" fmla="*/ 12859 w 117871"/>
                            <a:gd name="connsiteY5" fmla="*/ 60972 h 133945"/>
                            <a:gd name="connsiteX6" fmla="*/ 35308 w 117871"/>
                            <a:gd name="connsiteY6" fmla="*/ 112300 h 133945"/>
                            <a:gd name="connsiteX7" fmla="*/ 70616 w 117871"/>
                            <a:gd name="connsiteY7" fmla="*/ 134749 h 133945"/>
                            <a:gd name="connsiteX8" fmla="*/ 80260 w 117871"/>
                            <a:gd name="connsiteY8" fmla="*/ 134749 h 133945"/>
                            <a:gd name="connsiteX9" fmla="*/ 99495 w 117871"/>
                            <a:gd name="connsiteY9" fmla="*/ 128320 h 133945"/>
                            <a:gd name="connsiteX10" fmla="*/ 118729 w 117871"/>
                            <a:gd name="connsiteY10" fmla="*/ 96226 h 133945"/>
                            <a:gd name="connsiteX11" fmla="*/ 109085 w 117871"/>
                            <a:gd name="connsiteY11" fmla="*/ 70563 h 133945"/>
                            <a:gd name="connsiteX12" fmla="*/ 93012 w 117871"/>
                            <a:gd name="connsiteY12" fmla="*/ 51274 h 13394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17871" h="133945">
                              <a:moveTo>
                                <a:pt x="93012" y="51274"/>
                              </a:moveTo>
                              <a:cubicBezTo>
                                <a:pt x="86582" y="42756"/>
                                <a:pt x="71634" y="29897"/>
                                <a:pt x="48113" y="12805"/>
                              </a:cubicBezTo>
                              <a:cubicBezTo>
                                <a:pt x="39541" y="4286"/>
                                <a:pt x="29950" y="0"/>
                                <a:pt x="19235" y="0"/>
                              </a:cubicBezTo>
                              <a:cubicBezTo>
                                <a:pt x="6429" y="0"/>
                                <a:pt x="0" y="6429"/>
                                <a:pt x="0" y="19235"/>
                              </a:cubicBezTo>
                              <a:cubicBezTo>
                                <a:pt x="0" y="23521"/>
                                <a:pt x="1072" y="26735"/>
                                <a:pt x="3215" y="28879"/>
                              </a:cubicBezTo>
                              <a:cubicBezTo>
                                <a:pt x="3215" y="33165"/>
                                <a:pt x="6429" y="43827"/>
                                <a:pt x="12859" y="60972"/>
                              </a:cubicBezTo>
                              <a:lnTo>
                                <a:pt x="35308" y="112300"/>
                              </a:lnTo>
                              <a:cubicBezTo>
                                <a:pt x="43827" y="127248"/>
                                <a:pt x="55614" y="134749"/>
                                <a:pt x="70616" y="134749"/>
                              </a:cubicBezTo>
                              <a:lnTo>
                                <a:pt x="80260" y="134749"/>
                              </a:lnTo>
                              <a:lnTo>
                                <a:pt x="99495" y="128320"/>
                              </a:lnTo>
                              <a:cubicBezTo>
                                <a:pt x="108014" y="126176"/>
                                <a:pt x="114443" y="115514"/>
                                <a:pt x="118729" y="96226"/>
                              </a:cubicBezTo>
                              <a:cubicBezTo>
                                <a:pt x="118729" y="87707"/>
                                <a:pt x="115515" y="79135"/>
                                <a:pt x="109085" y="70563"/>
                              </a:cubicBezTo>
                              <a:lnTo>
                                <a:pt x="93012" y="51274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7" name="任意多边形: 形状 87"/>
                      <wps:cNvSpPr/>
                      <wps:spPr>
                        <a:xfrm>
                          <a:off x="304800" y="491837"/>
                          <a:ext cx="123231" cy="101799"/>
                        </a:xfrm>
                        <a:custGeom>
                          <a:avLst/>
                          <a:gdLst>
                            <a:gd name="connsiteX0" fmla="*/ 28879 w 123229"/>
                            <a:gd name="connsiteY0" fmla="*/ 86636 h 101798"/>
                            <a:gd name="connsiteX1" fmla="*/ 80207 w 123229"/>
                            <a:gd name="connsiteY1" fmla="*/ 102656 h 101798"/>
                            <a:gd name="connsiteX2" fmla="*/ 83421 w 123229"/>
                            <a:gd name="connsiteY2" fmla="*/ 102656 h 101798"/>
                            <a:gd name="connsiteX3" fmla="*/ 115514 w 123229"/>
                            <a:gd name="connsiteY3" fmla="*/ 86636 h 101798"/>
                            <a:gd name="connsiteX4" fmla="*/ 115514 w 123229"/>
                            <a:gd name="connsiteY4" fmla="*/ 41737 h 101798"/>
                            <a:gd name="connsiteX5" fmla="*/ 57757 w 123229"/>
                            <a:gd name="connsiteY5" fmla="*/ 6429 h 101798"/>
                            <a:gd name="connsiteX6" fmla="*/ 28879 w 123229"/>
                            <a:gd name="connsiteY6" fmla="*/ 0 h 101798"/>
                            <a:gd name="connsiteX7" fmla="*/ 16073 w 123229"/>
                            <a:gd name="connsiteY7" fmla="*/ 3215 h 101798"/>
                            <a:gd name="connsiteX8" fmla="*/ 6429 w 123229"/>
                            <a:gd name="connsiteY8" fmla="*/ 16020 h 101798"/>
                            <a:gd name="connsiteX9" fmla="*/ 0 w 123229"/>
                            <a:gd name="connsiteY9" fmla="*/ 32040 h 101798"/>
                            <a:gd name="connsiteX10" fmla="*/ 3215 w 123229"/>
                            <a:gd name="connsiteY10" fmla="*/ 41684 h 101798"/>
                            <a:gd name="connsiteX11" fmla="*/ 6429 w 123229"/>
                            <a:gd name="connsiteY11" fmla="*/ 57704 h 101798"/>
                            <a:gd name="connsiteX12" fmla="*/ 28879 w 123229"/>
                            <a:gd name="connsiteY12" fmla="*/ 86636 h 10179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23229" h="101798">
                              <a:moveTo>
                                <a:pt x="28879" y="86636"/>
                              </a:moveTo>
                              <a:cubicBezTo>
                                <a:pt x="50256" y="97351"/>
                                <a:pt x="67348" y="102656"/>
                                <a:pt x="80207" y="102656"/>
                              </a:cubicBezTo>
                              <a:lnTo>
                                <a:pt x="83421" y="102656"/>
                              </a:lnTo>
                              <a:cubicBezTo>
                                <a:pt x="98369" y="102656"/>
                                <a:pt x="109085" y="97351"/>
                                <a:pt x="115514" y="86636"/>
                              </a:cubicBezTo>
                              <a:cubicBezTo>
                                <a:pt x="126230" y="75920"/>
                                <a:pt x="126230" y="60972"/>
                                <a:pt x="115514" y="41737"/>
                              </a:cubicBezTo>
                              <a:cubicBezTo>
                                <a:pt x="104799" y="28932"/>
                                <a:pt x="85564" y="17199"/>
                                <a:pt x="57757" y="6429"/>
                              </a:cubicBezTo>
                              <a:lnTo>
                                <a:pt x="28879" y="0"/>
                              </a:lnTo>
                              <a:cubicBezTo>
                                <a:pt x="22449" y="0"/>
                                <a:pt x="18163" y="1125"/>
                                <a:pt x="16073" y="3215"/>
                              </a:cubicBezTo>
                              <a:lnTo>
                                <a:pt x="6429" y="16020"/>
                              </a:lnTo>
                              <a:lnTo>
                                <a:pt x="0" y="32040"/>
                              </a:lnTo>
                              <a:cubicBezTo>
                                <a:pt x="0" y="36326"/>
                                <a:pt x="1072" y="39541"/>
                                <a:pt x="3215" y="41684"/>
                              </a:cubicBezTo>
                              <a:cubicBezTo>
                                <a:pt x="3215" y="48113"/>
                                <a:pt x="4286" y="53471"/>
                                <a:pt x="6429" y="57704"/>
                              </a:cubicBezTo>
                              <a:lnTo>
                                <a:pt x="28879" y="8663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8" name="任意多边形: 形状 88"/>
                      <wps:cNvSpPr/>
                      <wps:spPr>
                        <a:xfrm>
                          <a:off x="1246909" y="450273"/>
                          <a:ext cx="230386" cy="246460"/>
                        </a:xfrm>
                        <a:custGeom>
                          <a:avLst/>
                          <a:gdLst>
                            <a:gd name="connsiteX0" fmla="*/ 211634 w 230385"/>
                            <a:gd name="connsiteY0" fmla="*/ 176379 h 246459"/>
                            <a:gd name="connsiteX1" fmla="*/ 185970 w 230385"/>
                            <a:gd name="connsiteY1" fmla="*/ 173165 h 246459"/>
                            <a:gd name="connsiteX2" fmla="*/ 147501 w 230385"/>
                            <a:gd name="connsiteY2" fmla="*/ 179594 h 246459"/>
                            <a:gd name="connsiteX3" fmla="*/ 99387 w 230385"/>
                            <a:gd name="connsiteY3" fmla="*/ 176379 h 246459"/>
                            <a:gd name="connsiteX4" fmla="*/ 80153 w 230385"/>
                            <a:gd name="connsiteY4" fmla="*/ 150715 h 246459"/>
                            <a:gd name="connsiteX5" fmla="*/ 73724 w 230385"/>
                            <a:gd name="connsiteY5" fmla="*/ 102602 h 246459"/>
                            <a:gd name="connsiteX6" fmla="*/ 76938 w 230385"/>
                            <a:gd name="connsiteY6" fmla="*/ 64133 h 246459"/>
                            <a:gd name="connsiteX7" fmla="*/ 80153 w 230385"/>
                            <a:gd name="connsiteY7" fmla="*/ 48113 h 246459"/>
                            <a:gd name="connsiteX8" fmla="*/ 76938 w 230385"/>
                            <a:gd name="connsiteY8" fmla="*/ 22449 h 246459"/>
                            <a:gd name="connsiteX9" fmla="*/ 64133 w 230385"/>
                            <a:gd name="connsiteY9" fmla="*/ 6429 h 246459"/>
                            <a:gd name="connsiteX10" fmla="*/ 41684 w 230385"/>
                            <a:gd name="connsiteY10" fmla="*/ 0 h 246459"/>
                            <a:gd name="connsiteX11" fmla="*/ 22449 w 230385"/>
                            <a:gd name="connsiteY11" fmla="*/ 9644 h 246459"/>
                            <a:gd name="connsiteX12" fmla="*/ 9644 w 230385"/>
                            <a:gd name="connsiteY12" fmla="*/ 35308 h 246459"/>
                            <a:gd name="connsiteX13" fmla="*/ 3215 w 230385"/>
                            <a:gd name="connsiteY13" fmla="*/ 57757 h 246459"/>
                            <a:gd name="connsiteX14" fmla="*/ 0 w 230385"/>
                            <a:gd name="connsiteY14" fmla="*/ 93065 h 246459"/>
                            <a:gd name="connsiteX15" fmla="*/ 3215 w 230385"/>
                            <a:gd name="connsiteY15" fmla="*/ 118729 h 246459"/>
                            <a:gd name="connsiteX16" fmla="*/ 6429 w 230385"/>
                            <a:gd name="connsiteY16" fmla="*/ 157198 h 246459"/>
                            <a:gd name="connsiteX17" fmla="*/ 12859 w 230385"/>
                            <a:gd name="connsiteY17" fmla="*/ 192506 h 246459"/>
                            <a:gd name="connsiteX18" fmla="*/ 51328 w 230385"/>
                            <a:gd name="connsiteY18" fmla="*/ 237405 h 246459"/>
                            <a:gd name="connsiteX19" fmla="*/ 121890 w 230385"/>
                            <a:gd name="connsiteY19" fmla="*/ 250210 h 246459"/>
                            <a:gd name="connsiteX20" fmla="*/ 144339 w 230385"/>
                            <a:gd name="connsiteY20" fmla="*/ 250210 h 246459"/>
                            <a:gd name="connsiteX21" fmla="*/ 170003 w 230385"/>
                            <a:gd name="connsiteY21" fmla="*/ 250210 h 246459"/>
                            <a:gd name="connsiteX22" fmla="*/ 202097 w 230385"/>
                            <a:gd name="connsiteY22" fmla="*/ 243780 h 246459"/>
                            <a:gd name="connsiteX23" fmla="*/ 227761 w 230385"/>
                            <a:gd name="connsiteY23" fmla="*/ 227761 h 246459"/>
                            <a:gd name="connsiteX24" fmla="*/ 230975 w 230385"/>
                            <a:gd name="connsiteY24" fmla="*/ 195667 h 246459"/>
                            <a:gd name="connsiteX25" fmla="*/ 211634 w 230385"/>
                            <a:gd name="connsiteY25" fmla="*/ 176379 h 24645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</a:cxnLst>
                          <a:rect l="l" t="t" r="r" b="b"/>
                          <a:pathLst>
                            <a:path w="230385" h="246459">
                              <a:moveTo>
                                <a:pt x="211634" y="176379"/>
                              </a:moveTo>
                              <a:cubicBezTo>
                                <a:pt x="207347" y="174290"/>
                                <a:pt x="198828" y="173165"/>
                                <a:pt x="185970" y="173165"/>
                              </a:cubicBezTo>
                              <a:lnTo>
                                <a:pt x="147501" y="179594"/>
                              </a:lnTo>
                              <a:cubicBezTo>
                                <a:pt x="123926" y="183880"/>
                                <a:pt x="107906" y="182809"/>
                                <a:pt x="99387" y="176379"/>
                              </a:cubicBezTo>
                              <a:cubicBezTo>
                                <a:pt x="90815" y="174290"/>
                                <a:pt x="84439" y="165663"/>
                                <a:pt x="80153" y="150715"/>
                              </a:cubicBezTo>
                              <a:cubicBezTo>
                                <a:pt x="75867" y="142196"/>
                                <a:pt x="73724" y="126176"/>
                                <a:pt x="73724" y="102602"/>
                              </a:cubicBezTo>
                              <a:cubicBezTo>
                                <a:pt x="73724" y="81224"/>
                                <a:pt x="74795" y="68419"/>
                                <a:pt x="76938" y="64133"/>
                              </a:cubicBezTo>
                              <a:cubicBezTo>
                                <a:pt x="76938" y="57704"/>
                                <a:pt x="78010" y="52400"/>
                                <a:pt x="80153" y="48113"/>
                              </a:cubicBezTo>
                              <a:cubicBezTo>
                                <a:pt x="80153" y="37397"/>
                                <a:pt x="79028" y="28879"/>
                                <a:pt x="76938" y="22449"/>
                              </a:cubicBezTo>
                              <a:cubicBezTo>
                                <a:pt x="72652" y="13930"/>
                                <a:pt x="68366" y="8573"/>
                                <a:pt x="64133" y="6429"/>
                              </a:cubicBezTo>
                              <a:cubicBezTo>
                                <a:pt x="55560" y="2143"/>
                                <a:pt x="48113" y="0"/>
                                <a:pt x="41684" y="0"/>
                              </a:cubicBezTo>
                              <a:cubicBezTo>
                                <a:pt x="33111" y="0"/>
                                <a:pt x="26735" y="3215"/>
                                <a:pt x="22449" y="9644"/>
                              </a:cubicBezTo>
                              <a:cubicBezTo>
                                <a:pt x="13877" y="18217"/>
                                <a:pt x="9644" y="26789"/>
                                <a:pt x="9644" y="35308"/>
                              </a:cubicBezTo>
                              <a:lnTo>
                                <a:pt x="3215" y="57757"/>
                              </a:lnTo>
                              <a:cubicBezTo>
                                <a:pt x="1072" y="64186"/>
                                <a:pt x="0" y="75920"/>
                                <a:pt x="0" y="93065"/>
                              </a:cubicBezTo>
                              <a:cubicBezTo>
                                <a:pt x="0" y="105870"/>
                                <a:pt x="1072" y="114443"/>
                                <a:pt x="3215" y="118729"/>
                              </a:cubicBezTo>
                              <a:cubicBezTo>
                                <a:pt x="3215" y="137964"/>
                                <a:pt x="4286" y="150823"/>
                                <a:pt x="6429" y="157198"/>
                              </a:cubicBezTo>
                              <a:cubicBezTo>
                                <a:pt x="6429" y="163627"/>
                                <a:pt x="8519" y="175361"/>
                                <a:pt x="12859" y="192506"/>
                              </a:cubicBezTo>
                              <a:cubicBezTo>
                                <a:pt x="19288" y="213884"/>
                                <a:pt x="32093" y="228886"/>
                                <a:pt x="51328" y="237405"/>
                              </a:cubicBezTo>
                              <a:cubicBezTo>
                                <a:pt x="68419" y="245924"/>
                                <a:pt x="91940" y="250210"/>
                                <a:pt x="121890" y="250210"/>
                              </a:cubicBezTo>
                              <a:lnTo>
                                <a:pt x="144339" y="250210"/>
                              </a:lnTo>
                              <a:lnTo>
                                <a:pt x="170003" y="250210"/>
                              </a:lnTo>
                              <a:cubicBezTo>
                                <a:pt x="178522" y="250210"/>
                                <a:pt x="189238" y="248067"/>
                                <a:pt x="202097" y="243780"/>
                              </a:cubicBezTo>
                              <a:cubicBezTo>
                                <a:pt x="214902" y="239494"/>
                                <a:pt x="223474" y="234136"/>
                                <a:pt x="227761" y="227761"/>
                              </a:cubicBezTo>
                              <a:cubicBezTo>
                                <a:pt x="234190" y="219188"/>
                                <a:pt x="235262" y="208526"/>
                                <a:pt x="230975" y="195667"/>
                              </a:cubicBezTo>
                              <a:cubicBezTo>
                                <a:pt x="228725" y="184952"/>
                                <a:pt x="222296" y="178522"/>
                                <a:pt x="211634" y="176379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9" name="任意多边形: 形状 89"/>
                      <wps:cNvSpPr/>
                      <wps:spPr>
                        <a:xfrm>
                          <a:off x="2168237" y="325582"/>
                          <a:ext cx="123231" cy="225028"/>
                        </a:xfrm>
                        <a:custGeom>
                          <a:avLst/>
                          <a:gdLst>
                            <a:gd name="connsiteX0" fmla="*/ 28879 w 123229"/>
                            <a:gd name="connsiteY0" fmla="*/ 8561 h 225028"/>
                            <a:gd name="connsiteX1" fmla="*/ 9644 w 123229"/>
                            <a:gd name="connsiteY1" fmla="*/ 2131 h 225028"/>
                            <a:gd name="connsiteX2" fmla="*/ 0 w 123229"/>
                            <a:gd name="connsiteY2" fmla="*/ 37439 h 225028"/>
                            <a:gd name="connsiteX3" fmla="*/ 0 w 123229"/>
                            <a:gd name="connsiteY3" fmla="*/ 53459 h 225028"/>
                            <a:gd name="connsiteX4" fmla="*/ 12805 w 123229"/>
                            <a:gd name="connsiteY4" fmla="*/ 124021 h 225028"/>
                            <a:gd name="connsiteX5" fmla="*/ 22449 w 123229"/>
                            <a:gd name="connsiteY5" fmla="*/ 156115 h 225028"/>
                            <a:gd name="connsiteX6" fmla="*/ 54542 w 123229"/>
                            <a:gd name="connsiteY6" fmla="*/ 217087 h 225028"/>
                            <a:gd name="connsiteX7" fmla="*/ 70562 w 123229"/>
                            <a:gd name="connsiteY7" fmla="*/ 226731 h 225028"/>
                            <a:gd name="connsiteX8" fmla="*/ 80206 w 123229"/>
                            <a:gd name="connsiteY8" fmla="*/ 229945 h 225028"/>
                            <a:gd name="connsiteX9" fmla="*/ 96226 w 123229"/>
                            <a:gd name="connsiteY9" fmla="*/ 223516 h 225028"/>
                            <a:gd name="connsiteX10" fmla="*/ 115461 w 123229"/>
                            <a:gd name="connsiteY10" fmla="*/ 204282 h 225028"/>
                            <a:gd name="connsiteX11" fmla="*/ 125105 w 123229"/>
                            <a:gd name="connsiteY11" fmla="*/ 152954 h 225028"/>
                            <a:gd name="connsiteX12" fmla="*/ 118676 w 123229"/>
                            <a:gd name="connsiteY12" fmla="*/ 120860 h 225028"/>
                            <a:gd name="connsiteX13" fmla="*/ 109032 w 123229"/>
                            <a:gd name="connsiteY13" fmla="*/ 104841 h 225028"/>
                            <a:gd name="connsiteX14" fmla="*/ 67348 w 123229"/>
                            <a:gd name="connsiteY14" fmla="*/ 56727 h 225028"/>
                            <a:gd name="connsiteX15" fmla="*/ 28879 w 123229"/>
                            <a:gd name="connsiteY15" fmla="*/ 8561 h 225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123229" h="225028">
                              <a:moveTo>
                                <a:pt x="28879" y="8561"/>
                              </a:moveTo>
                              <a:cubicBezTo>
                                <a:pt x="24592" y="42"/>
                                <a:pt x="18163" y="-2155"/>
                                <a:pt x="9644" y="2131"/>
                              </a:cubicBezTo>
                              <a:cubicBezTo>
                                <a:pt x="3215" y="4274"/>
                                <a:pt x="0" y="16062"/>
                                <a:pt x="0" y="37439"/>
                              </a:cubicBezTo>
                              <a:lnTo>
                                <a:pt x="0" y="53459"/>
                              </a:lnTo>
                              <a:cubicBezTo>
                                <a:pt x="4286" y="89839"/>
                                <a:pt x="8519" y="113359"/>
                                <a:pt x="12805" y="124021"/>
                              </a:cubicBezTo>
                              <a:cubicBezTo>
                                <a:pt x="17091" y="143256"/>
                                <a:pt x="20306" y="153972"/>
                                <a:pt x="22449" y="156115"/>
                              </a:cubicBezTo>
                              <a:cubicBezTo>
                                <a:pt x="33165" y="183922"/>
                                <a:pt x="43827" y="204228"/>
                                <a:pt x="54542" y="217087"/>
                              </a:cubicBezTo>
                              <a:cubicBezTo>
                                <a:pt x="60972" y="223516"/>
                                <a:pt x="66276" y="226731"/>
                                <a:pt x="70562" y="226731"/>
                              </a:cubicBezTo>
                              <a:cubicBezTo>
                                <a:pt x="72652" y="228874"/>
                                <a:pt x="75867" y="229945"/>
                                <a:pt x="80206" y="229945"/>
                              </a:cubicBezTo>
                              <a:lnTo>
                                <a:pt x="96226" y="223516"/>
                              </a:lnTo>
                              <a:cubicBezTo>
                                <a:pt x="102656" y="219230"/>
                                <a:pt x="109032" y="212800"/>
                                <a:pt x="115461" y="204282"/>
                              </a:cubicBezTo>
                              <a:cubicBezTo>
                                <a:pt x="121890" y="193566"/>
                                <a:pt x="125105" y="176528"/>
                                <a:pt x="125105" y="152954"/>
                              </a:cubicBezTo>
                              <a:cubicBezTo>
                                <a:pt x="125105" y="144435"/>
                                <a:pt x="122962" y="133719"/>
                                <a:pt x="118676" y="120860"/>
                              </a:cubicBezTo>
                              <a:cubicBezTo>
                                <a:pt x="116532" y="114431"/>
                                <a:pt x="113318" y="109127"/>
                                <a:pt x="109032" y="104841"/>
                              </a:cubicBezTo>
                              <a:lnTo>
                                <a:pt x="67348" y="56727"/>
                              </a:lnTo>
                              <a:lnTo>
                                <a:pt x="28879" y="8561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0" name="任意多边形: 形状 90"/>
                      <wps:cNvSpPr/>
                      <wps:spPr>
                        <a:xfrm>
                          <a:off x="1863437" y="339438"/>
                          <a:ext cx="123231" cy="225028"/>
                        </a:xfrm>
                        <a:custGeom>
                          <a:avLst/>
                          <a:gdLst>
                            <a:gd name="connsiteX0" fmla="*/ 105817 w 123229"/>
                            <a:gd name="connsiteY0" fmla="*/ 112300 h 225028"/>
                            <a:gd name="connsiteX1" fmla="*/ 121837 w 123229"/>
                            <a:gd name="connsiteY1" fmla="*/ 57757 h 225028"/>
                            <a:gd name="connsiteX2" fmla="*/ 125051 w 123229"/>
                            <a:gd name="connsiteY2" fmla="*/ 28879 h 225028"/>
                            <a:gd name="connsiteX3" fmla="*/ 121837 w 123229"/>
                            <a:gd name="connsiteY3" fmla="*/ 6429 h 225028"/>
                            <a:gd name="connsiteX4" fmla="*/ 109032 w 123229"/>
                            <a:gd name="connsiteY4" fmla="*/ 0 h 225028"/>
                            <a:gd name="connsiteX5" fmla="*/ 99388 w 123229"/>
                            <a:gd name="connsiteY5" fmla="*/ 6429 h 225028"/>
                            <a:gd name="connsiteX6" fmla="*/ 64080 w 123229"/>
                            <a:gd name="connsiteY6" fmla="*/ 54542 h 225028"/>
                            <a:gd name="connsiteX7" fmla="*/ 44845 w 123229"/>
                            <a:gd name="connsiteY7" fmla="*/ 73777 h 225028"/>
                            <a:gd name="connsiteX8" fmla="*/ 25611 w 123229"/>
                            <a:gd name="connsiteY8" fmla="*/ 96226 h 225028"/>
                            <a:gd name="connsiteX9" fmla="*/ 12805 w 123229"/>
                            <a:gd name="connsiteY9" fmla="*/ 115461 h 225028"/>
                            <a:gd name="connsiteX10" fmla="*/ 0 w 123229"/>
                            <a:gd name="connsiteY10" fmla="*/ 182808 h 225028"/>
                            <a:gd name="connsiteX11" fmla="*/ 9644 w 123229"/>
                            <a:gd name="connsiteY11" fmla="*/ 211687 h 225028"/>
                            <a:gd name="connsiteX12" fmla="*/ 19288 w 123229"/>
                            <a:gd name="connsiteY12" fmla="*/ 221331 h 225028"/>
                            <a:gd name="connsiteX13" fmla="*/ 28932 w 123229"/>
                            <a:gd name="connsiteY13" fmla="*/ 224546 h 225028"/>
                            <a:gd name="connsiteX14" fmla="*/ 41737 w 123229"/>
                            <a:gd name="connsiteY14" fmla="*/ 224546 h 225028"/>
                            <a:gd name="connsiteX15" fmla="*/ 83421 w 123229"/>
                            <a:gd name="connsiteY15" fmla="*/ 170003 h 225028"/>
                            <a:gd name="connsiteX16" fmla="*/ 105817 w 123229"/>
                            <a:gd name="connsiteY16" fmla="*/ 112300 h 225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123229" h="225028">
                              <a:moveTo>
                                <a:pt x="105817" y="112300"/>
                              </a:moveTo>
                              <a:lnTo>
                                <a:pt x="121837" y="57757"/>
                              </a:lnTo>
                              <a:cubicBezTo>
                                <a:pt x="123926" y="51328"/>
                                <a:pt x="125051" y="41737"/>
                                <a:pt x="125051" y="28879"/>
                              </a:cubicBezTo>
                              <a:cubicBezTo>
                                <a:pt x="125051" y="18163"/>
                                <a:pt x="123926" y="10716"/>
                                <a:pt x="121837" y="6429"/>
                              </a:cubicBezTo>
                              <a:lnTo>
                                <a:pt x="109032" y="0"/>
                              </a:lnTo>
                              <a:cubicBezTo>
                                <a:pt x="106888" y="0"/>
                                <a:pt x="103674" y="2143"/>
                                <a:pt x="99388" y="6429"/>
                              </a:cubicBezTo>
                              <a:lnTo>
                                <a:pt x="64080" y="54542"/>
                              </a:lnTo>
                              <a:lnTo>
                                <a:pt x="44845" y="73777"/>
                              </a:lnTo>
                              <a:cubicBezTo>
                                <a:pt x="34129" y="84493"/>
                                <a:pt x="27700" y="91940"/>
                                <a:pt x="25611" y="96226"/>
                              </a:cubicBezTo>
                              <a:lnTo>
                                <a:pt x="12805" y="115461"/>
                              </a:lnTo>
                              <a:cubicBezTo>
                                <a:pt x="4233" y="126176"/>
                                <a:pt x="0" y="148626"/>
                                <a:pt x="0" y="182808"/>
                              </a:cubicBezTo>
                              <a:cubicBezTo>
                                <a:pt x="0" y="197757"/>
                                <a:pt x="3215" y="207401"/>
                                <a:pt x="9644" y="211687"/>
                              </a:cubicBezTo>
                              <a:cubicBezTo>
                                <a:pt x="13930" y="218117"/>
                                <a:pt x="17145" y="221331"/>
                                <a:pt x="19288" y="221331"/>
                              </a:cubicBezTo>
                              <a:cubicBezTo>
                                <a:pt x="21378" y="223474"/>
                                <a:pt x="24593" y="224546"/>
                                <a:pt x="28932" y="224546"/>
                              </a:cubicBezTo>
                              <a:cubicBezTo>
                                <a:pt x="33219" y="228832"/>
                                <a:pt x="37451" y="228832"/>
                                <a:pt x="41737" y="224546"/>
                              </a:cubicBezTo>
                              <a:cubicBezTo>
                                <a:pt x="60972" y="205311"/>
                                <a:pt x="74902" y="187148"/>
                                <a:pt x="83421" y="170003"/>
                              </a:cubicBezTo>
                              <a:cubicBezTo>
                                <a:pt x="91887" y="157198"/>
                                <a:pt x="99388" y="137964"/>
                                <a:pt x="105817" y="11230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1" name="任意多边形: 形状 91"/>
                      <wps:cNvSpPr/>
                      <wps:spPr>
                        <a:xfrm>
                          <a:off x="2486890" y="360218"/>
                          <a:ext cx="584003" cy="342901"/>
                        </a:xfrm>
                        <a:custGeom>
                          <a:avLst/>
                          <a:gdLst>
                            <a:gd name="connsiteX0" fmla="*/ 536585 w 584001"/>
                            <a:gd name="connsiteY0" fmla="*/ 224492 h 342900"/>
                            <a:gd name="connsiteX1" fmla="*/ 504492 w 584001"/>
                            <a:gd name="connsiteY1" fmla="*/ 211687 h 342900"/>
                            <a:gd name="connsiteX2" fmla="*/ 498062 w 584001"/>
                            <a:gd name="connsiteY2" fmla="*/ 211687 h 342900"/>
                            <a:gd name="connsiteX3" fmla="*/ 488418 w 584001"/>
                            <a:gd name="connsiteY3" fmla="*/ 221331 h 342900"/>
                            <a:gd name="connsiteX4" fmla="*/ 488418 w 584001"/>
                            <a:gd name="connsiteY4" fmla="*/ 243780 h 342900"/>
                            <a:gd name="connsiteX5" fmla="*/ 488418 w 584001"/>
                            <a:gd name="connsiteY5" fmla="*/ 269445 h 342900"/>
                            <a:gd name="connsiteX6" fmla="*/ 433876 w 584001"/>
                            <a:gd name="connsiteY6" fmla="*/ 263015 h 342900"/>
                            <a:gd name="connsiteX7" fmla="*/ 318415 w 584001"/>
                            <a:gd name="connsiteY7" fmla="*/ 259800 h 342900"/>
                            <a:gd name="connsiteX8" fmla="*/ 318415 w 584001"/>
                            <a:gd name="connsiteY8" fmla="*/ 250156 h 342900"/>
                            <a:gd name="connsiteX9" fmla="*/ 324844 w 584001"/>
                            <a:gd name="connsiteY9" fmla="*/ 224492 h 342900"/>
                            <a:gd name="connsiteX10" fmla="*/ 501277 w 584001"/>
                            <a:gd name="connsiteY10" fmla="*/ 186023 h 342900"/>
                            <a:gd name="connsiteX11" fmla="*/ 568625 w 584001"/>
                            <a:gd name="connsiteY11" fmla="*/ 121890 h 342900"/>
                            <a:gd name="connsiteX12" fmla="*/ 558980 w 584001"/>
                            <a:gd name="connsiteY12" fmla="*/ 102656 h 342900"/>
                            <a:gd name="connsiteX13" fmla="*/ 514082 w 584001"/>
                            <a:gd name="connsiteY13" fmla="*/ 73777 h 342900"/>
                            <a:gd name="connsiteX14" fmla="*/ 440305 w 584001"/>
                            <a:gd name="connsiteY14" fmla="*/ 60972 h 342900"/>
                            <a:gd name="connsiteX15" fmla="*/ 331220 w 584001"/>
                            <a:gd name="connsiteY15" fmla="*/ 54543 h 342900"/>
                            <a:gd name="connsiteX16" fmla="*/ 328005 w 584001"/>
                            <a:gd name="connsiteY16" fmla="*/ 32093 h 342900"/>
                            <a:gd name="connsiteX17" fmla="*/ 299127 w 584001"/>
                            <a:gd name="connsiteY17" fmla="*/ 0 h 342900"/>
                            <a:gd name="connsiteX18" fmla="*/ 283107 w 584001"/>
                            <a:gd name="connsiteY18" fmla="*/ 3215 h 342900"/>
                            <a:gd name="connsiteX19" fmla="*/ 263872 w 584001"/>
                            <a:gd name="connsiteY19" fmla="*/ 16020 h 342900"/>
                            <a:gd name="connsiteX20" fmla="*/ 257443 w 584001"/>
                            <a:gd name="connsiteY20" fmla="*/ 30433 h 342900"/>
                            <a:gd name="connsiteX21" fmla="*/ 251014 w 584001"/>
                            <a:gd name="connsiteY21" fmla="*/ 51274 h 342900"/>
                            <a:gd name="connsiteX22" fmla="*/ 145143 w 584001"/>
                            <a:gd name="connsiteY22" fmla="*/ 51274 h 342900"/>
                            <a:gd name="connsiteX23" fmla="*/ 55346 w 584001"/>
                            <a:gd name="connsiteY23" fmla="*/ 60918 h 342900"/>
                            <a:gd name="connsiteX24" fmla="*/ 23253 w 584001"/>
                            <a:gd name="connsiteY24" fmla="*/ 76938 h 342900"/>
                            <a:gd name="connsiteX25" fmla="*/ 90601 w 584001"/>
                            <a:gd name="connsiteY25" fmla="*/ 99388 h 342900"/>
                            <a:gd name="connsiteX26" fmla="*/ 247799 w 584001"/>
                            <a:gd name="connsiteY26" fmla="*/ 102602 h 342900"/>
                            <a:gd name="connsiteX27" fmla="*/ 247799 w 584001"/>
                            <a:gd name="connsiteY27" fmla="*/ 147501 h 342900"/>
                            <a:gd name="connsiteX28" fmla="*/ 251014 w 584001"/>
                            <a:gd name="connsiteY28" fmla="*/ 169950 h 342900"/>
                            <a:gd name="connsiteX29" fmla="*/ 222135 w 584001"/>
                            <a:gd name="connsiteY29" fmla="*/ 166735 h 342900"/>
                            <a:gd name="connsiteX30" fmla="*/ 119479 w 584001"/>
                            <a:gd name="connsiteY30" fmla="*/ 118622 h 342900"/>
                            <a:gd name="connsiteX31" fmla="*/ 64937 w 584001"/>
                            <a:gd name="connsiteY31" fmla="*/ 102602 h 342900"/>
                            <a:gd name="connsiteX32" fmla="*/ 52132 w 584001"/>
                            <a:gd name="connsiteY32" fmla="*/ 102602 h 342900"/>
                            <a:gd name="connsiteX33" fmla="*/ 23253 w 584001"/>
                            <a:gd name="connsiteY33" fmla="*/ 128266 h 342900"/>
                            <a:gd name="connsiteX34" fmla="*/ 48917 w 584001"/>
                            <a:gd name="connsiteY34" fmla="*/ 166735 h 342900"/>
                            <a:gd name="connsiteX35" fmla="*/ 64937 w 584001"/>
                            <a:gd name="connsiteY35" fmla="*/ 179540 h 342900"/>
                            <a:gd name="connsiteX36" fmla="*/ 87386 w 584001"/>
                            <a:gd name="connsiteY36" fmla="*/ 195560 h 342900"/>
                            <a:gd name="connsiteX37" fmla="*/ 135499 w 584001"/>
                            <a:gd name="connsiteY37" fmla="*/ 214795 h 342900"/>
                            <a:gd name="connsiteX38" fmla="*/ 257389 w 584001"/>
                            <a:gd name="connsiteY38" fmla="*/ 227600 h 342900"/>
                            <a:gd name="connsiteX39" fmla="*/ 263819 w 584001"/>
                            <a:gd name="connsiteY39" fmla="*/ 256478 h 342900"/>
                            <a:gd name="connsiteX40" fmla="*/ 251014 w 584001"/>
                            <a:gd name="connsiteY40" fmla="*/ 256478 h 342900"/>
                            <a:gd name="connsiteX41" fmla="*/ 97030 w 584001"/>
                            <a:gd name="connsiteY41" fmla="*/ 259693 h 342900"/>
                            <a:gd name="connsiteX42" fmla="*/ 52132 w 584001"/>
                            <a:gd name="connsiteY42" fmla="*/ 262908 h 342900"/>
                            <a:gd name="connsiteX43" fmla="*/ 7233 w 584001"/>
                            <a:gd name="connsiteY43" fmla="*/ 278928 h 342900"/>
                            <a:gd name="connsiteX44" fmla="*/ 804 w 584001"/>
                            <a:gd name="connsiteY44" fmla="*/ 304592 h 342900"/>
                            <a:gd name="connsiteX45" fmla="*/ 20038 w 584001"/>
                            <a:gd name="connsiteY45" fmla="*/ 327041 h 342900"/>
                            <a:gd name="connsiteX46" fmla="*/ 68151 w 584001"/>
                            <a:gd name="connsiteY46" fmla="*/ 333470 h 342900"/>
                            <a:gd name="connsiteX47" fmla="*/ 170807 w 584001"/>
                            <a:gd name="connsiteY47" fmla="*/ 327041 h 342900"/>
                            <a:gd name="connsiteX48" fmla="*/ 328005 w 584001"/>
                            <a:gd name="connsiteY48" fmla="*/ 317397 h 342900"/>
                            <a:gd name="connsiteX49" fmla="*/ 449895 w 584001"/>
                            <a:gd name="connsiteY49" fmla="*/ 314182 h 342900"/>
                            <a:gd name="connsiteX50" fmla="*/ 488365 w 584001"/>
                            <a:gd name="connsiteY50" fmla="*/ 310968 h 342900"/>
                            <a:gd name="connsiteX51" fmla="*/ 536478 w 584001"/>
                            <a:gd name="connsiteY51" fmla="*/ 343061 h 342900"/>
                            <a:gd name="connsiteX52" fmla="*/ 584591 w 584001"/>
                            <a:gd name="connsiteY52" fmla="*/ 343061 h 342900"/>
                            <a:gd name="connsiteX53" fmla="*/ 584591 w 584001"/>
                            <a:gd name="connsiteY53" fmla="*/ 307753 h 342900"/>
                            <a:gd name="connsiteX54" fmla="*/ 565356 w 584001"/>
                            <a:gd name="connsiteY54" fmla="*/ 253210 h 342900"/>
                            <a:gd name="connsiteX55" fmla="*/ 536585 w 584001"/>
                            <a:gd name="connsiteY55" fmla="*/ 224492 h 342900"/>
                            <a:gd name="connsiteX56" fmla="*/ 331273 w 584001"/>
                            <a:gd name="connsiteY56" fmla="*/ 153930 h 342900"/>
                            <a:gd name="connsiteX57" fmla="*/ 334488 w 584001"/>
                            <a:gd name="connsiteY57" fmla="*/ 109032 h 342900"/>
                            <a:gd name="connsiteX58" fmla="*/ 430714 w 584001"/>
                            <a:gd name="connsiteY58" fmla="*/ 134695 h 342900"/>
                            <a:gd name="connsiteX59" fmla="*/ 398621 w 584001"/>
                            <a:gd name="connsiteY59" fmla="*/ 153930 h 342900"/>
                            <a:gd name="connsiteX60" fmla="*/ 347294 w 584001"/>
                            <a:gd name="connsiteY60" fmla="*/ 163574 h 342900"/>
                            <a:gd name="connsiteX61" fmla="*/ 328059 w 584001"/>
                            <a:gd name="connsiteY61" fmla="*/ 166789 h 342900"/>
                            <a:gd name="connsiteX62" fmla="*/ 331273 w 584001"/>
                            <a:gd name="connsiteY62" fmla="*/ 153930 h 34290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</a:cxnLst>
                          <a:rect l="l" t="t" r="r" b="b"/>
                          <a:pathLst>
                            <a:path w="584001" h="342900">
                              <a:moveTo>
                                <a:pt x="536585" y="224492"/>
                              </a:moveTo>
                              <a:lnTo>
                                <a:pt x="504492" y="211687"/>
                              </a:lnTo>
                              <a:lnTo>
                                <a:pt x="498062" y="211687"/>
                              </a:lnTo>
                              <a:lnTo>
                                <a:pt x="488418" y="221331"/>
                              </a:lnTo>
                              <a:cubicBezTo>
                                <a:pt x="486275" y="227761"/>
                                <a:pt x="486275" y="235262"/>
                                <a:pt x="488418" y="243780"/>
                              </a:cubicBezTo>
                              <a:lnTo>
                                <a:pt x="488418" y="269445"/>
                              </a:lnTo>
                              <a:lnTo>
                                <a:pt x="433876" y="263015"/>
                              </a:lnTo>
                              <a:cubicBezTo>
                                <a:pt x="425303" y="260926"/>
                                <a:pt x="386834" y="259800"/>
                                <a:pt x="318415" y="259800"/>
                              </a:cubicBezTo>
                              <a:lnTo>
                                <a:pt x="318415" y="250156"/>
                              </a:lnTo>
                              <a:lnTo>
                                <a:pt x="324844" y="224492"/>
                              </a:lnTo>
                              <a:cubicBezTo>
                                <a:pt x="393263" y="218063"/>
                                <a:pt x="452039" y="205258"/>
                                <a:pt x="501277" y="186023"/>
                              </a:cubicBezTo>
                              <a:cubicBezTo>
                                <a:pt x="546176" y="168932"/>
                                <a:pt x="568625" y="147554"/>
                                <a:pt x="568625" y="121890"/>
                              </a:cubicBezTo>
                              <a:cubicBezTo>
                                <a:pt x="568625" y="115461"/>
                                <a:pt x="565410" y="109085"/>
                                <a:pt x="558980" y="102656"/>
                              </a:cubicBezTo>
                              <a:cubicBezTo>
                                <a:pt x="541836" y="85564"/>
                                <a:pt x="526887" y="75920"/>
                                <a:pt x="514082" y="73777"/>
                              </a:cubicBezTo>
                              <a:cubicBezTo>
                                <a:pt x="477703" y="67348"/>
                                <a:pt x="453110" y="63062"/>
                                <a:pt x="440305" y="60972"/>
                              </a:cubicBezTo>
                              <a:cubicBezTo>
                                <a:pt x="388977" y="56686"/>
                                <a:pt x="352598" y="54543"/>
                                <a:pt x="331220" y="54543"/>
                              </a:cubicBezTo>
                              <a:cubicBezTo>
                                <a:pt x="331220" y="41737"/>
                                <a:pt x="330095" y="34237"/>
                                <a:pt x="328005" y="32093"/>
                              </a:cubicBezTo>
                              <a:cubicBezTo>
                                <a:pt x="325862" y="10716"/>
                                <a:pt x="316218" y="0"/>
                                <a:pt x="299127" y="0"/>
                              </a:cubicBezTo>
                              <a:lnTo>
                                <a:pt x="283107" y="3215"/>
                              </a:lnTo>
                              <a:cubicBezTo>
                                <a:pt x="272391" y="7501"/>
                                <a:pt x="265962" y="11787"/>
                                <a:pt x="263872" y="16020"/>
                              </a:cubicBezTo>
                              <a:cubicBezTo>
                                <a:pt x="261729" y="20306"/>
                                <a:pt x="259586" y="25128"/>
                                <a:pt x="257443" y="30433"/>
                              </a:cubicBezTo>
                              <a:cubicBezTo>
                                <a:pt x="255300" y="35790"/>
                                <a:pt x="253157" y="42755"/>
                                <a:pt x="251014" y="51274"/>
                              </a:cubicBezTo>
                              <a:lnTo>
                                <a:pt x="145143" y="51274"/>
                              </a:lnTo>
                              <a:lnTo>
                                <a:pt x="55346" y="60918"/>
                              </a:lnTo>
                              <a:cubicBezTo>
                                <a:pt x="29682" y="65205"/>
                                <a:pt x="18967" y="70562"/>
                                <a:pt x="23253" y="76938"/>
                              </a:cubicBezTo>
                              <a:cubicBezTo>
                                <a:pt x="25342" y="91887"/>
                                <a:pt x="47792" y="99388"/>
                                <a:pt x="90601" y="99388"/>
                              </a:cubicBezTo>
                              <a:lnTo>
                                <a:pt x="247799" y="102602"/>
                              </a:lnTo>
                              <a:lnTo>
                                <a:pt x="247799" y="147501"/>
                              </a:lnTo>
                              <a:cubicBezTo>
                                <a:pt x="247799" y="158216"/>
                                <a:pt x="248871" y="165663"/>
                                <a:pt x="251014" y="169950"/>
                              </a:cubicBezTo>
                              <a:cubicBezTo>
                                <a:pt x="236065" y="169950"/>
                                <a:pt x="226421" y="168878"/>
                                <a:pt x="222135" y="166735"/>
                              </a:cubicBezTo>
                              <a:cubicBezTo>
                                <a:pt x="175093" y="156019"/>
                                <a:pt x="140857" y="140000"/>
                                <a:pt x="119479" y="118622"/>
                              </a:cubicBezTo>
                              <a:cubicBezTo>
                                <a:pt x="108764" y="107906"/>
                                <a:pt x="90601" y="102602"/>
                                <a:pt x="64937" y="102602"/>
                              </a:cubicBezTo>
                              <a:lnTo>
                                <a:pt x="52132" y="102602"/>
                              </a:lnTo>
                              <a:cubicBezTo>
                                <a:pt x="32897" y="109032"/>
                                <a:pt x="23253" y="117550"/>
                                <a:pt x="23253" y="128266"/>
                              </a:cubicBezTo>
                              <a:cubicBezTo>
                                <a:pt x="23253" y="136839"/>
                                <a:pt x="31772" y="149644"/>
                                <a:pt x="48917" y="166735"/>
                              </a:cubicBezTo>
                              <a:lnTo>
                                <a:pt x="64937" y="179540"/>
                              </a:lnTo>
                              <a:cubicBezTo>
                                <a:pt x="69223" y="185970"/>
                                <a:pt x="76670" y="191328"/>
                                <a:pt x="87386" y="195560"/>
                              </a:cubicBezTo>
                              <a:cubicBezTo>
                                <a:pt x="95905" y="201990"/>
                                <a:pt x="111925" y="208365"/>
                                <a:pt x="135499" y="214795"/>
                              </a:cubicBezTo>
                              <a:cubicBezTo>
                                <a:pt x="152591" y="223367"/>
                                <a:pt x="193256" y="227600"/>
                                <a:pt x="257389" y="227600"/>
                              </a:cubicBezTo>
                              <a:lnTo>
                                <a:pt x="263819" y="256478"/>
                              </a:lnTo>
                              <a:lnTo>
                                <a:pt x="251014" y="256478"/>
                              </a:lnTo>
                              <a:lnTo>
                                <a:pt x="97030" y="259693"/>
                              </a:lnTo>
                              <a:lnTo>
                                <a:pt x="52132" y="262908"/>
                              </a:lnTo>
                              <a:cubicBezTo>
                                <a:pt x="28557" y="265051"/>
                                <a:pt x="13662" y="270409"/>
                                <a:pt x="7233" y="278928"/>
                              </a:cubicBezTo>
                              <a:cubicBezTo>
                                <a:pt x="804" y="285357"/>
                                <a:pt x="-1339" y="293876"/>
                                <a:pt x="804" y="304592"/>
                              </a:cubicBezTo>
                              <a:cubicBezTo>
                                <a:pt x="5090" y="317397"/>
                                <a:pt x="11519" y="324898"/>
                                <a:pt x="20038" y="327041"/>
                              </a:cubicBezTo>
                              <a:cubicBezTo>
                                <a:pt x="41416" y="331327"/>
                                <a:pt x="57436" y="333470"/>
                                <a:pt x="68151" y="333470"/>
                              </a:cubicBezTo>
                              <a:lnTo>
                                <a:pt x="170807" y="327041"/>
                              </a:lnTo>
                              <a:lnTo>
                                <a:pt x="328005" y="317397"/>
                              </a:lnTo>
                              <a:cubicBezTo>
                                <a:pt x="364385" y="315254"/>
                                <a:pt x="404997" y="314182"/>
                                <a:pt x="449895" y="314182"/>
                              </a:cubicBezTo>
                              <a:lnTo>
                                <a:pt x="488365" y="310968"/>
                              </a:lnTo>
                              <a:cubicBezTo>
                                <a:pt x="496884" y="332345"/>
                                <a:pt x="512903" y="343061"/>
                                <a:pt x="536478" y="343061"/>
                              </a:cubicBezTo>
                              <a:cubicBezTo>
                                <a:pt x="568571" y="343061"/>
                                <a:pt x="584591" y="343061"/>
                                <a:pt x="584591" y="343061"/>
                              </a:cubicBezTo>
                              <a:cubicBezTo>
                                <a:pt x="584591" y="343061"/>
                                <a:pt x="584591" y="331274"/>
                                <a:pt x="584591" y="307753"/>
                              </a:cubicBezTo>
                              <a:cubicBezTo>
                                <a:pt x="584591" y="297037"/>
                                <a:pt x="578162" y="278874"/>
                                <a:pt x="565356" y="253210"/>
                              </a:cubicBezTo>
                              <a:cubicBezTo>
                                <a:pt x="559034" y="242656"/>
                                <a:pt x="549390" y="233011"/>
                                <a:pt x="536585" y="224492"/>
                              </a:cubicBezTo>
                              <a:close/>
                              <a:moveTo>
                                <a:pt x="331273" y="153930"/>
                              </a:moveTo>
                              <a:lnTo>
                                <a:pt x="334488" y="109032"/>
                              </a:lnTo>
                              <a:cubicBezTo>
                                <a:pt x="409337" y="113318"/>
                                <a:pt x="441430" y="121837"/>
                                <a:pt x="430714" y="134695"/>
                              </a:cubicBezTo>
                              <a:cubicBezTo>
                                <a:pt x="424285" y="145411"/>
                                <a:pt x="413570" y="151841"/>
                                <a:pt x="398621" y="153930"/>
                              </a:cubicBezTo>
                              <a:lnTo>
                                <a:pt x="347294" y="163574"/>
                              </a:lnTo>
                              <a:cubicBezTo>
                                <a:pt x="345150" y="165717"/>
                                <a:pt x="338721" y="166789"/>
                                <a:pt x="328059" y="166789"/>
                              </a:cubicBezTo>
                              <a:lnTo>
                                <a:pt x="331273" y="153930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2" name="任意多边形: 形状 92"/>
                      <wps:cNvSpPr/>
                      <wps:spPr>
                        <a:xfrm>
                          <a:off x="3553691" y="408708"/>
                          <a:ext cx="58936" cy="16073"/>
                        </a:xfrm>
                        <a:custGeom>
                          <a:avLst/>
                          <a:gdLst>
                            <a:gd name="connsiteX0" fmla="*/ 0 w 58935"/>
                            <a:gd name="connsiteY0" fmla="*/ 0 h 16073"/>
                            <a:gd name="connsiteX1" fmla="*/ 59900 w 58935"/>
                            <a:gd name="connsiteY1" fmla="*/ 0 h 16073"/>
                            <a:gd name="connsiteX2" fmla="*/ 59900 w 58935"/>
                            <a:gd name="connsiteY2" fmla="*/ 18913 h 16073"/>
                            <a:gd name="connsiteX3" fmla="*/ 0 w 58935"/>
                            <a:gd name="connsiteY3" fmla="*/ 18913 h 1607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58935" h="16073">
                              <a:moveTo>
                                <a:pt x="0" y="0"/>
                              </a:moveTo>
                              <a:lnTo>
                                <a:pt x="59900" y="0"/>
                              </a:lnTo>
                              <a:lnTo>
                                <a:pt x="59900" y="18913"/>
                              </a:lnTo>
                              <a:lnTo>
                                <a:pt x="0" y="18913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3" name="任意多边形: 形状 93"/>
                      <wps:cNvSpPr/>
                      <wps:spPr>
                        <a:xfrm>
                          <a:off x="3581401" y="429490"/>
                          <a:ext cx="10715" cy="203597"/>
                        </a:xfrm>
                        <a:custGeom>
                          <a:avLst/>
                          <a:gdLst>
                            <a:gd name="connsiteX0" fmla="*/ 0 w 10715"/>
                            <a:gd name="connsiteY0" fmla="*/ 0 h 203596"/>
                            <a:gd name="connsiteX1" fmla="*/ 13823 w 10715"/>
                            <a:gd name="connsiteY1" fmla="*/ 0 h 203596"/>
                            <a:gd name="connsiteX2" fmla="*/ 13823 w 10715"/>
                            <a:gd name="connsiteY2" fmla="*/ 206811 h 203596"/>
                            <a:gd name="connsiteX3" fmla="*/ 0 w 10715"/>
                            <a:gd name="connsiteY3" fmla="*/ 206811 h 20359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10715" h="203596">
                              <a:moveTo>
                                <a:pt x="0" y="0"/>
                              </a:moveTo>
                              <a:lnTo>
                                <a:pt x="13823" y="0"/>
                              </a:lnTo>
                              <a:lnTo>
                                <a:pt x="13823" y="206811"/>
                              </a:lnTo>
                              <a:lnTo>
                                <a:pt x="0" y="206811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4" name="任意多边形: 形状 94"/>
                      <wps:cNvSpPr/>
                      <wps:spPr>
                        <a:xfrm>
                          <a:off x="1884218" y="145473"/>
                          <a:ext cx="85726" cy="150019"/>
                        </a:xfrm>
                        <a:custGeom>
                          <a:avLst/>
                          <a:gdLst>
                            <a:gd name="connsiteX0" fmla="*/ 64187 w 85725"/>
                            <a:gd name="connsiteY0" fmla="*/ 32093 h 150018"/>
                            <a:gd name="connsiteX1" fmla="*/ 19288 w 85725"/>
                            <a:gd name="connsiteY1" fmla="*/ 0 h 150018"/>
                            <a:gd name="connsiteX2" fmla="*/ 9644 w 85725"/>
                            <a:gd name="connsiteY2" fmla="*/ 3215 h 150018"/>
                            <a:gd name="connsiteX3" fmla="*/ 0 w 85725"/>
                            <a:gd name="connsiteY3" fmla="*/ 32093 h 150018"/>
                            <a:gd name="connsiteX4" fmla="*/ 0 w 85725"/>
                            <a:gd name="connsiteY4" fmla="*/ 64186 h 150018"/>
                            <a:gd name="connsiteX5" fmla="*/ 32093 w 85725"/>
                            <a:gd name="connsiteY5" fmla="*/ 144393 h 150018"/>
                            <a:gd name="connsiteX6" fmla="*/ 57757 w 85725"/>
                            <a:gd name="connsiteY6" fmla="*/ 154037 h 150018"/>
                            <a:gd name="connsiteX7" fmla="*/ 70562 w 85725"/>
                            <a:gd name="connsiteY7" fmla="*/ 147608 h 150018"/>
                            <a:gd name="connsiteX8" fmla="*/ 80206 w 85725"/>
                            <a:gd name="connsiteY8" fmla="*/ 128373 h 150018"/>
                            <a:gd name="connsiteX9" fmla="*/ 86636 w 85725"/>
                            <a:gd name="connsiteY9" fmla="*/ 96280 h 150018"/>
                            <a:gd name="connsiteX10" fmla="*/ 64187 w 85725"/>
                            <a:gd name="connsiteY10" fmla="*/ 32093 h 15001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85725" h="150018">
                              <a:moveTo>
                                <a:pt x="64187" y="32093"/>
                              </a:moveTo>
                              <a:cubicBezTo>
                                <a:pt x="51381" y="10716"/>
                                <a:pt x="36380" y="0"/>
                                <a:pt x="19288" y="0"/>
                              </a:cubicBezTo>
                              <a:cubicBezTo>
                                <a:pt x="15002" y="0"/>
                                <a:pt x="11787" y="1125"/>
                                <a:pt x="9644" y="3215"/>
                              </a:cubicBezTo>
                              <a:cubicBezTo>
                                <a:pt x="3215" y="5358"/>
                                <a:pt x="0" y="15002"/>
                                <a:pt x="0" y="32093"/>
                              </a:cubicBezTo>
                              <a:lnTo>
                                <a:pt x="0" y="64186"/>
                              </a:lnTo>
                              <a:cubicBezTo>
                                <a:pt x="10716" y="102656"/>
                                <a:pt x="21378" y="129445"/>
                                <a:pt x="32093" y="144393"/>
                              </a:cubicBezTo>
                              <a:cubicBezTo>
                                <a:pt x="40612" y="152965"/>
                                <a:pt x="49185" y="156180"/>
                                <a:pt x="57757" y="154037"/>
                              </a:cubicBezTo>
                              <a:cubicBezTo>
                                <a:pt x="66276" y="151947"/>
                                <a:pt x="70562" y="149751"/>
                                <a:pt x="70562" y="147608"/>
                              </a:cubicBezTo>
                              <a:lnTo>
                                <a:pt x="80206" y="128373"/>
                              </a:lnTo>
                              <a:cubicBezTo>
                                <a:pt x="84493" y="115568"/>
                                <a:pt x="86636" y="104852"/>
                                <a:pt x="86636" y="96280"/>
                              </a:cubicBezTo>
                              <a:cubicBezTo>
                                <a:pt x="86636" y="74902"/>
                                <a:pt x="79081" y="53524"/>
                                <a:pt x="64187" y="3209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5" name="任意多边形: 形状 95"/>
                      <wps:cNvSpPr/>
                      <wps:spPr>
                        <a:xfrm>
                          <a:off x="1537853" y="0"/>
                          <a:ext cx="337543" cy="691157"/>
                        </a:xfrm>
                        <a:custGeom>
                          <a:avLst/>
                          <a:gdLst>
                            <a:gd name="connsiteX0" fmla="*/ 318147 w 337542"/>
                            <a:gd name="connsiteY0" fmla="*/ 267837 h 691157"/>
                            <a:gd name="connsiteX1" fmla="*/ 340596 w 337542"/>
                            <a:gd name="connsiteY1" fmla="*/ 190845 h 691157"/>
                            <a:gd name="connsiteX2" fmla="*/ 330952 w 337542"/>
                            <a:gd name="connsiteY2" fmla="*/ 145947 h 691157"/>
                            <a:gd name="connsiteX3" fmla="*/ 305288 w 337542"/>
                            <a:gd name="connsiteY3" fmla="*/ 107478 h 691157"/>
                            <a:gd name="connsiteX4" fmla="*/ 269980 w 337542"/>
                            <a:gd name="connsiteY4" fmla="*/ 91458 h 691157"/>
                            <a:gd name="connsiteX5" fmla="*/ 234672 w 337542"/>
                            <a:gd name="connsiteY5" fmla="*/ 81814 h 691157"/>
                            <a:gd name="connsiteX6" fmla="*/ 202579 w 337542"/>
                            <a:gd name="connsiteY6" fmla="*/ 78599 h 691157"/>
                            <a:gd name="connsiteX7" fmla="*/ 176915 w 337542"/>
                            <a:gd name="connsiteY7" fmla="*/ 78599 h 691157"/>
                            <a:gd name="connsiteX8" fmla="*/ 135231 w 337542"/>
                            <a:gd name="connsiteY8" fmla="*/ 81814 h 691157"/>
                            <a:gd name="connsiteX9" fmla="*/ 118890 w 337542"/>
                            <a:gd name="connsiteY9" fmla="*/ 86689 h 691157"/>
                            <a:gd name="connsiteX10" fmla="*/ 95798 w 337542"/>
                            <a:gd name="connsiteY10" fmla="*/ 34504 h 691157"/>
                            <a:gd name="connsiteX11" fmla="*/ 126552 w 337542"/>
                            <a:gd name="connsiteY11" fmla="*/ 12162 h 691157"/>
                            <a:gd name="connsiteX12" fmla="*/ 126552 w 337542"/>
                            <a:gd name="connsiteY12" fmla="*/ 12162 h 691157"/>
                            <a:gd name="connsiteX13" fmla="*/ 138714 w 337542"/>
                            <a:gd name="connsiteY13" fmla="*/ 24324 h 691157"/>
                            <a:gd name="connsiteX14" fmla="*/ 150876 w 337542"/>
                            <a:gd name="connsiteY14" fmla="*/ 12162 h 691157"/>
                            <a:gd name="connsiteX15" fmla="*/ 138714 w 337542"/>
                            <a:gd name="connsiteY15" fmla="*/ 0 h 691157"/>
                            <a:gd name="connsiteX16" fmla="*/ 127891 w 337542"/>
                            <a:gd name="connsiteY16" fmla="*/ 6751 h 691157"/>
                            <a:gd name="connsiteX17" fmla="*/ 90761 w 337542"/>
                            <a:gd name="connsiteY17" fmla="*/ 32736 h 691157"/>
                            <a:gd name="connsiteX18" fmla="*/ 112192 w 337542"/>
                            <a:gd name="connsiteY18" fmla="*/ 89261 h 691157"/>
                            <a:gd name="connsiteX19" fmla="*/ 88993 w 337542"/>
                            <a:gd name="connsiteY19" fmla="*/ 105442 h 691157"/>
                            <a:gd name="connsiteX20" fmla="*/ 71366 w 337542"/>
                            <a:gd name="connsiteY20" fmla="*/ 87922 h 691157"/>
                            <a:gd name="connsiteX21" fmla="*/ 35361 w 337542"/>
                            <a:gd name="connsiteY21" fmla="*/ 83475 h 691157"/>
                            <a:gd name="connsiteX22" fmla="*/ 7394 w 337542"/>
                            <a:gd name="connsiteY22" fmla="*/ 124516 h 691157"/>
                            <a:gd name="connsiteX23" fmla="*/ 0 w 337542"/>
                            <a:gd name="connsiteY23" fmla="*/ 135713 h 691157"/>
                            <a:gd name="connsiteX24" fmla="*/ 12162 w 337542"/>
                            <a:gd name="connsiteY24" fmla="*/ 147876 h 691157"/>
                            <a:gd name="connsiteX25" fmla="*/ 24324 w 337542"/>
                            <a:gd name="connsiteY25" fmla="*/ 135713 h 691157"/>
                            <a:gd name="connsiteX26" fmla="*/ 12698 w 337542"/>
                            <a:gd name="connsiteY26" fmla="*/ 123605 h 691157"/>
                            <a:gd name="connsiteX27" fmla="*/ 36808 w 337542"/>
                            <a:gd name="connsiteY27" fmla="*/ 88672 h 691157"/>
                            <a:gd name="connsiteX28" fmla="*/ 68741 w 337542"/>
                            <a:gd name="connsiteY28" fmla="*/ 92636 h 691157"/>
                            <a:gd name="connsiteX29" fmla="*/ 85886 w 337542"/>
                            <a:gd name="connsiteY29" fmla="*/ 110960 h 691157"/>
                            <a:gd name="connsiteX30" fmla="*/ 84010 w 337542"/>
                            <a:gd name="connsiteY30" fmla="*/ 120283 h 691157"/>
                            <a:gd name="connsiteX31" fmla="*/ 84010 w 337542"/>
                            <a:gd name="connsiteY31" fmla="*/ 123498 h 691157"/>
                            <a:gd name="connsiteX32" fmla="*/ 87225 w 337542"/>
                            <a:gd name="connsiteY32" fmla="*/ 190845 h 691157"/>
                            <a:gd name="connsiteX33" fmla="*/ 103245 w 337542"/>
                            <a:gd name="connsiteY33" fmla="*/ 245388 h 691157"/>
                            <a:gd name="connsiteX34" fmla="*/ 157787 w 337542"/>
                            <a:gd name="connsiteY34" fmla="*/ 325594 h 691157"/>
                            <a:gd name="connsiteX35" fmla="*/ 189881 w 337542"/>
                            <a:gd name="connsiteY35" fmla="*/ 338399 h 691157"/>
                            <a:gd name="connsiteX36" fmla="*/ 186666 w 337542"/>
                            <a:gd name="connsiteY36" fmla="*/ 360849 h 691157"/>
                            <a:gd name="connsiteX37" fmla="*/ 186666 w 337542"/>
                            <a:gd name="connsiteY37" fmla="*/ 415391 h 691157"/>
                            <a:gd name="connsiteX38" fmla="*/ 189881 w 337542"/>
                            <a:gd name="connsiteY38" fmla="*/ 466719 h 691157"/>
                            <a:gd name="connsiteX39" fmla="*/ 199525 w 337542"/>
                            <a:gd name="connsiteY39" fmla="*/ 582180 h 691157"/>
                            <a:gd name="connsiteX40" fmla="*/ 186720 w 337542"/>
                            <a:gd name="connsiteY40" fmla="*/ 585395 h 691157"/>
                            <a:gd name="connsiteX41" fmla="*/ 157841 w 337542"/>
                            <a:gd name="connsiteY41" fmla="*/ 591824 h 691157"/>
                            <a:gd name="connsiteX42" fmla="*/ 157841 w 337542"/>
                            <a:gd name="connsiteY42" fmla="*/ 502027 h 691157"/>
                            <a:gd name="connsiteX43" fmla="*/ 161056 w 337542"/>
                            <a:gd name="connsiteY43" fmla="*/ 463558 h 691157"/>
                            <a:gd name="connsiteX44" fmla="*/ 157841 w 337542"/>
                            <a:gd name="connsiteY44" fmla="*/ 412230 h 691157"/>
                            <a:gd name="connsiteX45" fmla="*/ 128962 w 337542"/>
                            <a:gd name="connsiteY45" fmla="*/ 376922 h 691157"/>
                            <a:gd name="connsiteX46" fmla="*/ 122533 w 337542"/>
                            <a:gd name="connsiteY46" fmla="*/ 376922 h 691157"/>
                            <a:gd name="connsiteX47" fmla="*/ 96869 w 337542"/>
                            <a:gd name="connsiteY47" fmla="*/ 396157 h 691157"/>
                            <a:gd name="connsiteX48" fmla="*/ 87225 w 337542"/>
                            <a:gd name="connsiteY48" fmla="*/ 437840 h 691157"/>
                            <a:gd name="connsiteX49" fmla="*/ 96869 w 337542"/>
                            <a:gd name="connsiteY49" fmla="*/ 514832 h 691157"/>
                            <a:gd name="connsiteX50" fmla="*/ 106513 w 337542"/>
                            <a:gd name="connsiteY50" fmla="*/ 553301 h 691157"/>
                            <a:gd name="connsiteX51" fmla="*/ 116157 w 337542"/>
                            <a:gd name="connsiteY51" fmla="*/ 604629 h 691157"/>
                            <a:gd name="connsiteX52" fmla="*/ 112943 w 337542"/>
                            <a:gd name="connsiteY52" fmla="*/ 604629 h 691157"/>
                            <a:gd name="connsiteX53" fmla="*/ 93708 w 337542"/>
                            <a:gd name="connsiteY53" fmla="*/ 614273 h 691157"/>
                            <a:gd name="connsiteX54" fmla="*/ 74474 w 337542"/>
                            <a:gd name="connsiteY54" fmla="*/ 649581 h 691157"/>
                            <a:gd name="connsiteX55" fmla="*/ 77688 w 337542"/>
                            <a:gd name="connsiteY55" fmla="*/ 668816 h 691157"/>
                            <a:gd name="connsiteX56" fmla="*/ 93708 w 337542"/>
                            <a:gd name="connsiteY56" fmla="*/ 688050 h 691157"/>
                            <a:gd name="connsiteX57" fmla="*/ 132177 w 337542"/>
                            <a:gd name="connsiteY57" fmla="*/ 688050 h 691157"/>
                            <a:gd name="connsiteX58" fmla="*/ 167485 w 337542"/>
                            <a:gd name="connsiteY58" fmla="*/ 675245 h 691157"/>
                            <a:gd name="connsiteX59" fmla="*/ 299020 w 337542"/>
                            <a:gd name="connsiteY59" fmla="*/ 623917 h 691157"/>
                            <a:gd name="connsiteX60" fmla="*/ 324683 w 337542"/>
                            <a:gd name="connsiteY60" fmla="*/ 611112 h 691157"/>
                            <a:gd name="connsiteX61" fmla="*/ 337489 w 337542"/>
                            <a:gd name="connsiteY61" fmla="*/ 591877 h 691157"/>
                            <a:gd name="connsiteX62" fmla="*/ 334274 w 337542"/>
                            <a:gd name="connsiteY62" fmla="*/ 582233 h 691157"/>
                            <a:gd name="connsiteX63" fmla="*/ 321469 w 337542"/>
                            <a:gd name="connsiteY63" fmla="*/ 569428 h 691157"/>
                            <a:gd name="connsiteX64" fmla="*/ 299020 w 337542"/>
                            <a:gd name="connsiteY64" fmla="*/ 569428 h 691157"/>
                            <a:gd name="connsiteX65" fmla="*/ 292590 w 337542"/>
                            <a:gd name="connsiteY65" fmla="*/ 569428 h 691157"/>
                            <a:gd name="connsiteX66" fmla="*/ 276570 w 337542"/>
                            <a:gd name="connsiteY66" fmla="*/ 569428 h 691157"/>
                            <a:gd name="connsiteX67" fmla="*/ 250906 w 337542"/>
                            <a:gd name="connsiteY67" fmla="*/ 572643 h 691157"/>
                            <a:gd name="connsiteX68" fmla="*/ 254121 w 337542"/>
                            <a:gd name="connsiteY68" fmla="*/ 495651 h 691157"/>
                            <a:gd name="connsiteX69" fmla="*/ 283000 w 337542"/>
                            <a:gd name="connsiteY69" fmla="*/ 492436 h 691157"/>
                            <a:gd name="connsiteX70" fmla="*/ 308664 w 337542"/>
                            <a:gd name="connsiteY70" fmla="*/ 486007 h 691157"/>
                            <a:gd name="connsiteX71" fmla="*/ 327898 w 337542"/>
                            <a:gd name="connsiteY71" fmla="*/ 463558 h 691157"/>
                            <a:gd name="connsiteX72" fmla="*/ 327898 w 337542"/>
                            <a:gd name="connsiteY72" fmla="*/ 460343 h 691157"/>
                            <a:gd name="connsiteX73" fmla="*/ 318254 w 337542"/>
                            <a:gd name="connsiteY73" fmla="*/ 437894 h 691157"/>
                            <a:gd name="connsiteX74" fmla="*/ 305449 w 337542"/>
                            <a:gd name="connsiteY74" fmla="*/ 431465 h 691157"/>
                            <a:gd name="connsiteX75" fmla="*/ 266980 w 337542"/>
                            <a:gd name="connsiteY75" fmla="*/ 421820 h 691157"/>
                            <a:gd name="connsiteX76" fmla="*/ 257336 w 337542"/>
                            <a:gd name="connsiteY76" fmla="*/ 418606 h 691157"/>
                            <a:gd name="connsiteX77" fmla="*/ 260550 w 337542"/>
                            <a:gd name="connsiteY77" fmla="*/ 351258 h 691157"/>
                            <a:gd name="connsiteX78" fmla="*/ 260550 w 337542"/>
                            <a:gd name="connsiteY78" fmla="*/ 344829 h 691157"/>
                            <a:gd name="connsiteX79" fmla="*/ 257336 w 337542"/>
                            <a:gd name="connsiteY79" fmla="*/ 322380 h 691157"/>
                            <a:gd name="connsiteX80" fmla="*/ 318147 w 337542"/>
                            <a:gd name="connsiteY80" fmla="*/ 267837 h 691157"/>
                            <a:gd name="connsiteX81" fmla="*/ 101477 w 337542"/>
                            <a:gd name="connsiteY81" fmla="*/ 174772 h 691157"/>
                            <a:gd name="connsiteX82" fmla="*/ 114818 w 337542"/>
                            <a:gd name="connsiteY82" fmla="*/ 107156 h 691157"/>
                            <a:gd name="connsiteX83" fmla="*/ 182058 w 337542"/>
                            <a:gd name="connsiteY83" fmla="*/ 92101 h 691157"/>
                            <a:gd name="connsiteX84" fmla="*/ 101477 w 337542"/>
                            <a:gd name="connsiteY84" fmla="*/ 174772 h 691157"/>
                            <a:gd name="connsiteX85" fmla="*/ 225189 w 337542"/>
                            <a:gd name="connsiteY85" fmla="*/ 307967 h 691157"/>
                            <a:gd name="connsiteX86" fmla="*/ 160038 w 337542"/>
                            <a:gd name="connsiteY86" fmla="*/ 279249 h 691157"/>
                            <a:gd name="connsiteX87" fmla="*/ 106835 w 337542"/>
                            <a:gd name="connsiteY87" fmla="*/ 207026 h 691157"/>
                            <a:gd name="connsiteX88" fmla="*/ 154251 w 337542"/>
                            <a:gd name="connsiteY88" fmla="*/ 159609 h 691157"/>
                            <a:gd name="connsiteX89" fmla="*/ 249138 w 337542"/>
                            <a:gd name="connsiteY89" fmla="*/ 254496 h 691157"/>
                            <a:gd name="connsiteX90" fmla="*/ 264944 w 337542"/>
                            <a:gd name="connsiteY90" fmla="*/ 238690 h 691157"/>
                            <a:gd name="connsiteX91" fmla="*/ 170057 w 337542"/>
                            <a:gd name="connsiteY91" fmla="*/ 143804 h 691157"/>
                            <a:gd name="connsiteX92" fmla="*/ 207669 w 337542"/>
                            <a:gd name="connsiteY92" fmla="*/ 106352 h 691157"/>
                            <a:gd name="connsiteX93" fmla="*/ 227118 w 337542"/>
                            <a:gd name="connsiteY93" fmla="*/ 110692 h 691157"/>
                            <a:gd name="connsiteX94" fmla="*/ 272980 w 337542"/>
                            <a:gd name="connsiteY94" fmla="*/ 124783 h 691157"/>
                            <a:gd name="connsiteX95" fmla="*/ 308181 w 337542"/>
                            <a:gd name="connsiteY95" fmla="*/ 146054 h 691157"/>
                            <a:gd name="connsiteX96" fmla="*/ 323344 w 337542"/>
                            <a:gd name="connsiteY96" fmla="*/ 192131 h 691157"/>
                            <a:gd name="connsiteX97" fmla="*/ 288679 w 337542"/>
                            <a:gd name="connsiteY97" fmla="*/ 278231 h 691157"/>
                            <a:gd name="connsiteX98" fmla="*/ 225189 w 337542"/>
                            <a:gd name="connsiteY98" fmla="*/ 307967 h 69115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  <a:cxn ang="0">
                              <a:pos x="connsiteX79" y="connsiteY79"/>
                            </a:cxn>
                            <a:cxn ang="0">
                              <a:pos x="connsiteX80" y="connsiteY80"/>
                            </a:cxn>
                            <a:cxn ang="0">
                              <a:pos x="connsiteX81" y="connsiteY81"/>
                            </a:cxn>
                            <a:cxn ang="0">
                              <a:pos x="connsiteX82" y="connsiteY82"/>
                            </a:cxn>
                            <a:cxn ang="0">
                              <a:pos x="connsiteX83" y="connsiteY83"/>
                            </a:cxn>
                            <a:cxn ang="0">
                              <a:pos x="connsiteX84" y="connsiteY84"/>
                            </a:cxn>
                            <a:cxn ang="0">
                              <a:pos x="connsiteX85" y="connsiteY85"/>
                            </a:cxn>
                            <a:cxn ang="0">
                              <a:pos x="connsiteX86" y="connsiteY86"/>
                            </a:cxn>
                            <a:cxn ang="0">
                              <a:pos x="connsiteX87" y="connsiteY87"/>
                            </a:cxn>
                            <a:cxn ang="0">
                              <a:pos x="connsiteX88" y="connsiteY88"/>
                            </a:cxn>
                            <a:cxn ang="0">
                              <a:pos x="connsiteX89" y="connsiteY89"/>
                            </a:cxn>
                            <a:cxn ang="0">
                              <a:pos x="connsiteX90" y="connsiteY90"/>
                            </a:cxn>
                            <a:cxn ang="0">
                              <a:pos x="connsiteX91" y="connsiteY91"/>
                            </a:cxn>
                            <a:cxn ang="0">
                              <a:pos x="connsiteX92" y="connsiteY92"/>
                            </a:cxn>
                            <a:cxn ang="0">
                              <a:pos x="connsiteX93" y="connsiteY93"/>
                            </a:cxn>
                            <a:cxn ang="0">
                              <a:pos x="connsiteX94" y="connsiteY94"/>
                            </a:cxn>
                            <a:cxn ang="0">
                              <a:pos x="connsiteX95" y="connsiteY95"/>
                            </a:cxn>
                            <a:cxn ang="0">
                              <a:pos x="connsiteX96" y="connsiteY96"/>
                            </a:cxn>
                            <a:cxn ang="0">
                              <a:pos x="connsiteX97" y="connsiteY97"/>
                            </a:cxn>
                            <a:cxn ang="0">
                              <a:pos x="connsiteX98" y="connsiteY98"/>
                            </a:cxn>
                          </a:cxnLst>
                          <a:rect l="l" t="t" r="r" b="b"/>
                          <a:pathLst>
                            <a:path w="337542" h="691157">
                              <a:moveTo>
                                <a:pt x="318147" y="267837"/>
                              </a:moveTo>
                              <a:cubicBezTo>
                                <a:pt x="333095" y="240084"/>
                                <a:pt x="340596" y="214420"/>
                                <a:pt x="340596" y="190845"/>
                              </a:cubicBezTo>
                              <a:cubicBezTo>
                                <a:pt x="340596" y="173754"/>
                                <a:pt x="337381" y="158752"/>
                                <a:pt x="330952" y="145947"/>
                              </a:cubicBezTo>
                              <a:cubicBezTo>
                                <a:pt x="320236" y="124569"/>
                                <a:pt x="311718" y="111764"/>
                                <a:pt x="305288" y="107478"/>
                              </a:cubicBezTo>
                              <a:cubicBezTo>
                                <a:pt x="294572" y="98959"/>
                                <a:pt x="282839" y="93601"/>
                                <a:pt x="269980" y="91458"/>
                              </a:cubicBezTo>
                              <a:lnTo>
                                <a:pt x="234672" y="81814"/>
                              </a:lnTo>
                              <a:lnTo>
                                <a:pt x="202579" y="78599"/>
                              </a:lnTo>
                              <a:lnTo>
                                <a:pt x="176915" y="78599"/>
                              </a:lnTo>
                              <a:cubicBezTo>
                                <a:pt x="159770" y="78599"/>
                                <a:pt x="145893" y="79724"/>
                                <a:pt x="135231" y="81814"/>
                              </a:cubicBezTo>
                              <a:cubicBezTo>
                                <a:pt x="129284" y="83314"/>
                                <a:pt x="123819" y="84921"/>
                                <a:pt x="118890" y="86689"/>
                              </a:cubicBezTo>
                              <a:cubicBezTo>
                                <a:pt x="98959" y="78063"/>
                                <a:pt x="88618" y="55400"/>
                                <a:pt x="95798" y="34504"/>
                              </a:cubicBezTo>
                              <a:cubicBezTo>
                                <a:pt x="100405" y="20949"/>
                                <a:pt x="112996" y="12430"/>
                                <a:pt x="126552" y="12162"/>
                              </a:cubicBezTo>
                              <a:lnTo>
                                <a:pt x="126552" y="12162"/>
                              </a:lnTo>
                              <a:cubicBezTo>
                                <a:pt x="126552" y="18859"/>
                                <a:pt x="132016" y="24324"/>
                                <a:pt x="138714" y="24324"/>
                              </a:cubicBezTo>
                              <a:cubicBezTo>
                                <a:pt x="145411" y="24324"/>
                                <a:pt x="150876" y="18859"/>
                                <a:pt x="150876" y="12162"/>
                              </a:cubicBezTo>
                              <a:cubicBezTo>
                                <a:pt x="150876" y="5465"/>
                                <a:pt x="145411" y="0"/>
                                <a:pt x="138714" y="0"/>
                              </a:cubicBezTo>
                              <a:cubicBezTo>
                                <a:pt x="133945" y="0"/>
                                <a:pt x="129873" y="2786"/>
                                <a:pt x="127891" y="6751"/>
                              </a:cubicBezTo>
                              <a:cubicBezTo>
                                <a:pt x="111657" y="6429"/>
                                <a:pt x="96280" y="16556"/>
                                <a:pt x="90761" y="32736"/>
                              </a:cubicBezTo>
                              <a:cubicBezTo>
                                <a:pt x="83260" y="54596"/>
                                <a:pt x="92797" y="78224"/>
                                <a:pt x="112192" y="89261"/>
                              </a:cubicBezTo>
                              <a:cubicBezTo>
                                <a:pt x="101316" y="93869"/>
                                <a:pt x="93547" y="99280"/>
                                <a:pt x="88993" y="105442"/>
                              </a:cubicBezTo>
                              <a:cubicBezTo>
                                <a:pt x="84814" y="98209"/>
                                <a:pt x="78813" y="92154"/>
                                <a:pt x="71366" y="87922"/>
                              </a:cubicBezTo>
                              <a:cubicBezTo>
                                <a:pt x="60329" y="81653"/>
                                <a:pt x="47577" y="80099"/>
                                <a:pt x="35361" y="83475"/>
                              </a:cubicBezTo>
                              <a:cubicBezTo>
                                <a:pt x="16984" y="88565"/>
                                <a:pt x="5465" y="106192"/>
                                <a:pt x="7394" y="124516"/>
                              </a:cubicBezTo>
                              <a:cubicBezTo>
                                <a:pt x="3054" y="126391"/>
                                <a:pt x="0" y="130677"/>
                                <a:pt x="0" y="135713"/>
                              </a:cubicBezTo>
                              <a:cubicBezTo>
                                <a:pt x="0" y="142411"/>
                                <a:pt x="5465" y="147876"/>
                                <a:pt x="12162" y="147876"/>
                              </a:cubicBezTo>
                              <a:cubicBezTo>
                                <a:pt x="18859" y="147876"/>
                                <a:pt x="24324" y="142411"/>
                                <a:pt x="24324" y="135713"/>
                              </a:cubicBezTo>
                              <a:cubicBezTo>
                                <a:pt x="24324" y="129177"/>
                                <a:pt x="19181" y="123873"/>
                                <a:pt x="12698" y="123605"/>
                              </a:cubicBezTo>
                              <a:cubicBezTo>
                                <a:pt x="11251" y="107960"/>
                                <a:pt x="21163" y="92958"/>
                                <a:pt x="36808" y="88672"/>
                              </a:cubicBezTo>
                              <a:cubicBezTo>
                                <a:pt x="47631" y="85671"/>
                                <a:pt x="58989" y="87064"/>
                                <a:pt x="68741" y="92636"/>
                              </a:cubicBezTo>
                              <a:cubicBezTo>
                                <a:pt x="76295" y="96923"/>
                                <a:pt x="82189" y="103299"/>
                                <a:pt x="85886" y="110960"/>
                              </a:cubicBezTo>
                              <a:cubicBezTo>
                                <a:pt x="84653" y="113907"/>
                                <a:pt x="84010" y="117015"/>
                                <a:pt x="84010" y="120283"/>
                              </a:cubicBezTo>
                              <a:lnTo>
                                <a:pt x="84010" y="123498"/>
                              </a:lnTo>
                              <a:lnTo>
                                <a:pt x="87225" y="190845"/>
                              </a:lnTo>
                              <a:cubicBezTo>
                                <a:pt x="87225" y="201561"/>
                                <a:pt x="92529" y="219724"/>
                                <a:pt x="103245" y="245388"/>
                              </a:cubicBezTo>
                              <a:cubicBezTo>
                                <a:pt x="113961" y="273195"/>
                                <a:pt x="132124" y="299930"/>
                                <a:pt x="157787" y="325594"/>
                              </a:cubicBezTo>
                              <a:cubicBezTo>
                                <a:pt x="166306" y="334167"/>
                                <a:pt x="177022" y="338399"/>
                                <a:pt x="189881" y="338399"/>
                              </a:cubicBezTo>
                              <a:lnTo>
                                <a:pt x="186666" y="360849"/>
                              </a:lnTo>
                              <a:cubicBezTo>
                                <a:pt x="184523" y="375797"/>
                                <a:pt x="184523" y="394013"/>
                                <a:pt x="186666" y="415391"/>
                              </a:cubicBezTo>
                              <a:cubicBezTo>
                                <a:pt x="188756" y="430339"/>
                                <a:pt x="189881" y="447484"/>
                                <a:pt x="189881" y="466719"/>
                              </a:cubicBezTo>
                              <a:cubicBezTo>
                                <a:pt x="189881" y="505188"/>
                                <a:pt x="193095" y="543711"/>
                                <a:pt x="199525" y="582180"/>
                              </a:cubicBezTo>
                              <a:lnTo>
                                <a:pt x="186720" y="585395"/>
                              </a:lnTo>
                              <a:cubicBezTo>
                                <a:pt x="188809" y="583305"/>
                                <a:pt x="179219" y="585395"/>
                                <a:pt x="157841" y="591824"/>
                              </a:cubicBezTo>
                              <a:lnTo>
                                <a:pt x="157841" y="502027"/>
                              </a:lnTo>
                              <a:cubicBezTo>
                                <a:pt x="157841" y="487079"/>
                                <a:pt x="158913" y="474274"/>
                                <a:pt x="161056" y="463558"/>
                              </a:cubicBezTo>
                              <a:cubicBezTo>
                                <a:pt x="161056" y="442180"/>
                                <a:pt x="159931" y="425089"/>
                                <a:pt x="157841" y="412230"/>
                              </a:cubicBezTo>
                              <a:cubicBezTo>
                                <a:pt x="153555" y="388709"/>
                                <a:pt x="143911" y="376922"/>
                                <a:pt x="128962" y="376922"/>
                              </a:cubicBezTo>
                              <a:lnTo>
                                <a:pt x="122533" y="376922"/>
                              </a:lnTo>
                              <a:cubicBezTo>
                                <a:pt x="111818" y="381208"/>
                                <a:pt x="103299" y="387638"/>
                                <a:pt x="96869" y="396157"/>
                              </a:cubicBezTo>
                              <a:cubicBezTo>
                                <a:pt x="90440" y="404729"/>
                                <a:pt x="87225" y="418606"/>
                                <a:pt x="87225" y="437840"/>
                              </a:cubicBezTo>
                              <a:lnTo>
                                <a:pt x="96869" y="514832"/>
                              </a:lnTo>
                              <a:lnTo>
                                <a:pt x="106513" y="553301"/>
                              </a:lnTo>
                              <a:lnTo>
                                <a:pt x="116157" y="604629"/>
                              </a:lnTo>
                              <a:lnTo>
                                <a:pt x="112943" y="604629"/>
                              </a:lnTo>
                              <a:lnTo>
                                <a:pt x="93708" y="614273"/>
                              </a:lnTo>
                              <a:cubicBezTo>
                                <a:pt x="80903" y="622846"/>
                                <a:pt x="74474" y="634633"/>
                                <a:pt x="74474" y="649581"/>
                              </a:cubicBezTo>
                              <a:cubicBezTo>
                                <a:pt x="74474" y="658100"/>
                                <a:pt x="75545" y="664529"/>
                                <a:pt x="77688" y="668816"/>
                              </a:cubicBezTo>
                              <a:cubicBezTo>
                                <a:pt x="79778" y="677335"/>
                                <a:pt x="85189" y="683764"/>
                                <a:pt x="93708" y="688050"/>
                              </a:cubicBezTo>
                              <a:cubicBezTo>
                                <a:pt x="104424" y="694480"/>
                                <a:pt x="117229" y="694480"/>
                                <a:pt x="132177" y="688050"/>
                              </a:cubicBezTo>
                              <a:lnTo>
                                <a:pt x="167485" y="675245"/>
                              </a:lnTo>
                              <a:lnTo>
                                <a:pt x="299020" y="623917"/>
                              </a:lnTo>
                              <a:lnTo>
                                <a:pt x="324683" y="611112"/>
                              </a:lnTo>
                              <a:cubicBezTo>
                                <a:pt x="333202" y="604683"/>
                                <a:pt x="337489" y="598307"/>
                                <a:pt x="337489" y="591877"/>
                              </a:cubicBezTo>
                              <a:cubicBezTo>
                                <a:pt x="337489" y="587591"/>
                                <a:pt x="336363" y="584377"/>
                                <a:pt x="334274" y="582233"/>
                              </a:cubicBezTo>
                              <a:cubicBezTo>
                                <a:pt x="332131" y="575804"/>
                                <a:pt x="327844" y="571518"/>
                                <a:pt x="321469" y="569428"/>
                              </a:cubicBezTo>
                              <a:lnTo>
                                <a:pt x="299020" y="569428"/>
                              </a:lnTo>
                              <a:lnTo>
                                <a:pt x="292590" y="569428"/>
                              </a:lnTo>
                              <a:lnTo>
                                <a:pt x="276570" y="569428"/>
                              </a:lnTo>
                              <a:cubicBezTo>
                                <a:pt x="263765" y="569428"/>
                                <a:pt x="255192" y="570553"/>
                                <a:pt x="250906" y="572643"/>
                              </a:cubicBezTo>
                              <a:cubicBezTo>
                                <a:pt x="250906" y="536263"/>
                                <a:pt x="251978" y="510653"/>
                                <a:pt x="254121" y="495651"/>
                              </a:cubicBezTo>
                              <a:cubicBezTo>
                                <a:pt x="266926" y="495651"/>
                                <a:pt x="276570" y="494580"/>
                                <a:pt x="283000" y="492436"/>
                              </a:cubicBezTo>
                              <a:lnTo>
                                <a:pt x="308664" y="486007"/>
                              </a:lnTo>
                              <a:cubicBezTo>
                                <a:pt x="321469" y="486007"/>
                                <a:pt x="327898" y="478506"/>
                                <a:pt x="327898" y="463558"/>
                              </a:cubicBezTo>
                              <a:lnTo>
                                <a:pt x="327898" y="460343"/>
                              </a:lnTo>
                              <a:cubicBezTo>
                                <a:pt x="323612" y="447538"/>
                                <a:pt x="320397" y="440037"/>
                                <a:pt x="318254" y="437894"/>
                              </a:cubicBezTo>
                              <a:lnTo>
                                <a:pt x="305449" y="431465"/>
                              </a:lnTo>
                              <a:cubicBezTo>
                                <a:pt x="299020" y="425035"/>
                                <a:pt x="286214" y="421820"/>
                                <a:pt x="266980" y="421820"/>
                              </a:cubicBezTo>
                              <a:lnTo>
                                <a:pt x="257336" y="418606"/>
                              </a:lnTo>
                              <a:cubicBezTo>
                                <a:pt x="259425" y="407890"/>
                                <a:pt x="260550" y="385441"/>
                                <a:pt x="260550" y="351258"/>
                              </a:cubicBezTo>
                              <a:lnTo>
                                <a:pt x="260550" y="344829"/>
                              </a:lnTo>
                              <a:cubicBezTo>
                                <a:pt x="260550" y="332023"/>
                                <a:pt x="259425" y="324523"/>
                                <a:pt x="257336" y="322380"/>
                              </a:cubicBezTo>
                              <a:cubicBezTo>
                                <a:pt x="280749" y="311664"/>
                                <a:pt x="301055" y="293447"/>
                                <a:pt x="318147" y="267837"/>
                              </a:cubicBezTo>
                              <a:close/>
                              <a:moveTo>
                                <a:pt x="101477" y="174772"/>
                              </a:moveTo>
                              <a:cubicBezTo>
                                <a:pt x="92315" y="151787"/>
                                <a:pt x="97298" y="125105"/>
                                <a:pt x="114818" y="107156"/>
                              </a:cubicBezTo>
                              <a:cubicBezTo>
                                <a:pt x="132338" y="89208"/>
                                <a:pt x="158913" y="83528"/>
                                <a:pt x="182058" y="92101"/>
                              </a:cubicBezTo>
                              <a:lnTo>
                                <a:pt x="101477" y="174772"/>
                              </a:lnTo>
                              <a:close/>
                              <a:moveTo>
                                <a:pt x="225189" y="307967"/>
                              </a:moveTo>
                              <a:cubicBezTo>
                                <a:pt x="198507" y="310860"/>
                                <a:pt x="176915" y="299394"/>
                                <a:pt x="160038" y="279249"/>
                              </a:cubicBezTo>
                              <a:cubicBezTo>
                                <a:pt x="140857" y="256371"/>
                                <a:pt x="124676" y="230868"/>
                                <a:pt x="106835" y="207026"/>
                              </a:cubicBezTo>
                              <a:lnTo>
                                <a:pt x="154251" y="159609"/>
                              </a:lnTo>
                              <a:lnTo>
                                <a:pt x="249138" y="254496"/>
                              </a:lnTo>
                              <a:lnTo>
                                <a:pt x="264944" y="238690"/>
                              </a:lnTo>
                              <a:cubicBezTo>
                                <a:pt x="264944" y="238690"/>
                                <a:pt x="170057" y="143804"/>
                                <a:pt x="170057" y="143804"/>
                              </a:cubicBezTo>
                              <a:cubicBezTo>
                                <a:pt x="182594" y="131266"/>
                                <a:pt x="194917" y="118622"/>
                                <a:pt x="207669" y="106352"/>
                              </a:cubicBezTo>
                              <a:cubicBezTo>
                                <a:pt x="210616" y="103566"/>
                                <a:pt x="223635" y="109674"/>
                                <a:pt x="227118" y="110692"/>
                              </a:cubicBezTo>
                              <a:cubicBezTo>
                                <a:pt x="242387" y="115246"/>
                                <a:pt x="257871" y="119640"/>
                                <a:pt x="272980" y="124783"/>
                              </a:cubicBezTo>
                              <a:cubicBezTo>
                                <a:pt x="286107" y="129284"/>
                                <a:pt x="299020" y="135660"/>
                                <a:pt x="308181" y="146054"/>
                              </a:cubicBezTo>
                              <a:cubicBezTo>
                                <a:pt x="319111" y="158484"/>
                                <a:pt x="323558" y="175575"/>
                                <a:pt x="323344" y="192131"/>
                              </a:cubicBezTo>
                              <a:cubicBezTo>
                                <a:pt x="322915" y="223153"/>
                                <a:pt x="310700" y="256157"/>
                                <a:pt x="288679" y="278231"/>
                              </a:cubicBezTo>
                              <a:cubicBezTo>
                                <a:pt x="272016" y="294840"/>
                                <a:pt x="248602" y="305449"/>
                                <a:pt x="225189" y="30796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772DF0E3" id="组合 65" o:spid="_x0000_s1026" style="position:absolute;left:0;text-align:left;margin-left:40.5pt;margin-top:2.85pt;width:63.95pt;height:10.45pt;z-index:251666432" coordsize="47443,77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">
              <v:shape id="任意多边形: 形状 66" o:spid="_x0000_s1027" style="position:absolute;top:484;width:2303;height:4662;visibility:visible;mso-wrap-style:square;v-text-anchor:middle" coordsize="230385,466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" path="m166789,422849r,-6430c164646,412133,165664,375807,170003,307334v,-10715,2090,-30968,6430,-60972c178522,231414,179647,212179,179647,188605v,-32093,-10715,-49185,-32093,-51328c158270,126562,171075,116971,186023,108399v6430,-4287,18163,-14949,35308,-32094c227761,65590,230975,55999,230975,47427v,-19235,-9644,-33165,-28878,-41684c184952,-4973,164699,-686,141125,18548,128320,20691,106888,44212,76992,89111l38523,143653c25717,162888,14948,184265,6429,207786l,233450v,8572,1072,13930,3215,16020l9644,255899r6429,3215c20360,263400,23574,264472,25717,262329v10716,-4287,20307,-12806,28879,-25664l96280,191766r-3215,6430c90922,213144,90922,231360,93065,252738v2090,14948,3215,32093,3215,51328c96280,329730,104799,374628,121944,438815v2089,8572,6429,16020,12805,22449c139035,465551,142250,467693,144393,467693v4286,,7501,-1071,9644,-3214l160466,458049r6323,-35200xe" filled="f" stroked="f" strokeweight=".14883mm">
                <v:stroke joinstyle="miter"/>
                <v:path arrowok="t" o:connecttype="custom" o:connectlocs="166790,422850;166790,416420;170004,307335;176434,246363;179648,188605;147555,137277;186024,108399;221332,76305;230976,47427;202098,5743;141126,18548;76992,89111;38523,143653;6429,207786;0,233451;3215,249471;9644,255900;16073,259115;25717,262330;54596,236666;96280,191766;93065,198196;93065,252739;96280,304067;121945,438816;134750,461265;144394,467694;154038,464480;160467,458050;166790,422850" o:connectangles="0,0,0,0,0,0,0,0,0,0,0,0,0,0,0,0,0,0,0,0,0,0,0,0,0,0,0,0,0,0"/>
              </v:shape>
              <v:shape id="任意多边形: 形状 67" o:spid="_x0000_s1028" style="position:absolute;left:1593;top:4987;width:3375;height:2036;visibility:visible;mso-wrap-style:square;v-text-anchor:middle" coordsize="337542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" path="m308021,128373v-12806,-4286,-27807,-6429,-44899,-6429c248174,121944,227814,124087,202150,128373r-48113,12806c134803,149751,119801,153984,109139,153984v-8573,,-18163,-3215,-28879,-9645c67455,137910,61025,130463,61025,121890v,-8519,4287,-20306,12806,-35308l86636,54489v6429,-17091,6429,-30968,,-41684c78063,4287,67401,,54543,,35308,,20306,9644,9644,28879,3215,43827,,62044,,83421r,32094c6429,156127,30968,182862,73777,195721r57757,9644l150769,202150r28878,c205311,202150,237405,200007,275874,195721r19234,-3215c297198,192506,304752,190363,317558,186077v8518,-2143,16019,-8573,22449,-19235c342096,162556,340007,155055,333577,144393v-4179,-6429,-12698,-11734,-25556,-16020xe" filled="f" stroked="f" strokeweight=".14883mm">
                <v:stroke joinstyle="miter"/>
                <v:path arrowok="t" o:connecttype="custom" o:connectlocs="308022,128374;263123,121945;202151,128374;154037,141180;109139,153985;80260,144340;61025,121891;73831,86582;86636,54489;86636,12805;54543,0;9644,28879;0,83421;0,115516;73777,195722;131534,205366;150769,202151;179648,202151;275875,195722;295109,192507;317559,186078;340008,166843;333578,144394;308022,128374" o:connectangles="0,0,0,0,0,0,0,0,0,0,0,0,0,0,0,0,0,0,0,0,0,0,0,0"/>
              </v:shape>
              <v:shape id="任意多边形: 形状 68" o:spid="_x0000_s1029" style="position:absolute;left:2978;top:554;width:3268;height:4393;visibility:visible;mso-wrap-style:square;v-text-anchor:middle" coordsize="326826,439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" path="m272659,80153r-12805,l221385,89797r-48113,9644l121944,105870r3215,-6429c133677,84493,137964,70562,137964,57757l131534,25664c127248,8573,116586,,99441,l86636,3215v-4286,,-7501,1125,-9644,3214l60972,19235c54543,25664,48167,37398,41737,54543l25718,102656c8573,141125,54,186077,54,237405v,23574,7501,35308,22449,35308l38523,266283r9644,-19234l51381,240619v6430,10716,14949,19235,25664,25664c81332,268426,102709,288733,141178,327255v-21377,25664,-40612,38469,-57757,38469c74849,367867,64187,367867,51328,365724r-25664,c17091,365724,11734,366849,9644,368939,3215,371082,,375368,,381744v,2143,4286,7501,12805,16020c27753,408480,48113,413784,73777,413784v14948,,24539,-1072,28879,-3215c141125,406283,170003,394549,189238,375261v32093,32093,50203,49239,54542,51328c250210,435162,258729,439394,269444,439394v6430,,13877,-3214,22450,-9644c296180,427661,300413,422249,304699,413730v10715,-17091,6429,-37397,-12805,-60972c276945,337810,260872,323880,243780,311075r6430,-6430l266230,266176v6429,-17091,9644,-32093,9644,-44898c275874,208473,274749,199900,272659,195614v,-8519,-3215,-16020,-9644,-22449l285464,169950r16020,-12805l311128,150715r9644,-12805c325058,133624,327202,128266,327202,121890v,-6376,-3215,-12805,-9644,-19234c308985,87654,293983,80153,272659,80153xm195667,195614v-6429,10715,-14948,32093,-25664,64133l89797,221278,64133,218063r-3215,l86582,173165r9644,-22450c126177,165664,161431,173165,202097,173165r9644,c205311,179594,199954,187095,195667,195614xe" filled="f" stroked="f" strokeweight=".14883mm">
                <v:stroke joinstyle="miter"/>
                <v:path arrowok="t" o:connecttype="custom" o:connectlocs="272660,80153;259855,80153;221386,89797;173273,99441;121944,105870;125159,99441;137964,57757;131534,25664;99441,0;86636,3215;76992,6429;60972,19235;41737,54543;25718,102656;54,237406;22503,272714;38523,266284;48167,247050;51381,240620;77045,266284;141178,327256;83421,365726;51328,365726;25664,365726;9644,368941;0,381746;12805,397766;73777,413786;102656,410571;189239,375263;243781,426591;269445,439396;291895,429752;304700,413732;291895,352760;243781,311076;250211,304646;266231,266177;275875,221279;272660,195615;263016,173166;285465,169951;301485,157146;311129,150716;320773,137911;327203,121891;317559,102656;272660,80153;195668,195615;170004,259748;89797,221279;64133,218064;60918,218064;86582,173166;96226,150716;202098,173166;211742,173166;195668,195615" o:connectangles="0,0,0,0,0,0,0,0,0,0,0,0,0,0,0,0,0,0,0,0,0,0,0,0,0,0,0,0,0,0,0,0,0,0,0,0,0,0,0,0,0,0,0,0,0,0,0,0,0,0,0,0,0,0,0,0,0,0"/>
              </v:shape>
              <v:shape id="任意多边形: 形状 69" o:spid="_x0000_s1030" style="position:absolute;left:207;top:5264;width:1179;height:1340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" path="m109031,7306c91886,-3410,78010,-2338,67348,10521l44898,29755c36326,36185,28879,43686,22449,52205l9644,71439c3215,80012,,88584,,97103v,14948,5304,25664,16020,32093c22449,135626,32040,138840,44898,138840v8519,,17092,-2143,25664,-6429c94083,108890,106942,93942,109031,87513v8519,-14949,12806,-34183,12806,-57758c121837,23326,120712,19040,118622,16950l109031,7306xe" filled="f" stroked="f" strokeweight=".14883mm">
                <v:stroke joinstyle="miter"/>
                <v:path arrowok="t" o:connecttype="custom" o:connectlocs="109032,7306;67349,10521;44898,29755;22449,52205;9644,71438;0,97102;16020,129195;44898,138839;70563,132410;109032,87512;121838,29755;118623,16950;109032,7306" o:connectangles="0,0,0,0,0,0,0,0,0,0,0,0,0"/>
              </v:shape>
              <v:shape id="任意多边形: 形状 70" o:spid="_x0000_s1031" style="position:absolute;left:1939;top:2147;width:857;height:2411;visibility:visible;mso-wrap-style:square;v-text-anchor:middle" coordsize="85725,2411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" path="m3215,41737l,70616r3215,51328c3215,130516,9644,163628,22449,221385v2090,8572,6430,13930,12805,16020l48060,243834v4286,,7501,-1072,9644,-3215c59793,240619,63008,238530,67348,234190v6429,-10716,9644,-20306,9644,-28879l83421,125105v,-21324,1072,-37398,3215,-48113c88725,68473,89851,55614,89851,38523,89851,25717,85564,16073,77045,9644,66330,3215,56686,,48167,l44952,c23521,2197,9644,16073,3215,41737xe" filled="f" stroked="f" strokeweight=".14883mm">
                <v:stroke joinstyle="miter"/>
                <v:path arrowok="t" o:connecttype="custom" o:connectlocs="3215,41737;0,70616;3215,121945;22449,221386;35254,237406;48061,243835;57705,240620;67349,234191;76993,205312;83422,125106;86637,76992;89852,38523;77046,9644;48168,0;44953,0;3215,41737" o:connectangles="0,0,0,0,0,0,0,0,0,0,0,0,0,0,0,0"/>
              </v:shape>
              <v:shape id="任意多边形: 形状 71" o:spid="_x0000_s1032" style="position:absolute;left:8797;top:623;width:750;height:6215;visibility:visible;mso-wrap-style:square;v-text-anchor:middle" coordsize="75009,6215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" path="m41684,l28879,6429c9644,15002,,70562,,173218l3215,317558v,17145,2089,57757,6429,121890l22449,574197r9644,38469c34183,621185,37398,625471,41737,625471r6430,c52453,625471,55668,624346,57811,622256v2089,,4286,-5358,6429,-16020c66330,604094,67455,593431,67455,574143v,-19288,1071,-32093,3215,-38469l73884,327202c75974,286590,77099,203222,77099,76992v,-25664,-3215,-44899,-9644,-57757c56578,6429,48060,,41684,xe" filled="f" stroked="f" strokeweight=".14883mm">
                <v:stroke joinstyle="miter"/>
                <v:path arrowok="t" o:connecttype="custom" o:connectlocs="41683,0;28879,6429;0,173218;3215,317558;9644,439448;22449,574197;32093,612666;41736,625471;48166,625471;57810,622256;64239,606236;67454,574143;70669,535674;73883,327202;77098,76992;67454,19235;41683,0" o:connectangles="0,0,0,0,0,0,0,0,0,0,0,0,0,0,0,0,0"/>
              </v:shape>
              <v:shape id="任意多边形: 形状 72" o:spid="_x0000_s1033" style="position:absolute;left:12954;top:623;width:1232;height:1286;visibility:visible;mso-wrap-style:square;v-text-anchor:middle" coordsize="123229,1285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" path="m12859,121890r3214,3215c18163,127248,22503,128320,28879,128320v2089,2143,7501,1125,16019,-3215l96226,93012c115461,75920,125105,59847,125105,44898v,-8518,-6429,-19234,-19235,-32093c95155,4286,81278,,64187,,53471,,44952,3215,38523,9644l28879,28879,19235,51328,,93012r,6429c,105870,1072,110157,3215,112246r9644,9644xe" filled="f" stroked="f" strokeweight=".14883mm">
                <v:stroke joinstyle="miter"/>
                <v:path arrowok="t" o:connecttype="custom" o:connectlocs="12859,121892;16073,125107;28879,128322;44899,125107;96228,93013;125107,44899;105872,12805;64188,0;38524,9644;28879,28879;19235,51329;0,93013;0,99443;3215,112248;12859,121892" o:connectangles="0,0,0,0,0,0,0,0,0,0,0,0,0,0,0"/>
              </v:shape>
              <v:shape id="任意多边形: 形状 73" o:spid="_x0000_s1034" style="position:absolute;left:7827;top:2285;width:750;height:2947;visibility:visible;mso-wrap-style:square;v-text-anchor:middle" coordsize="75009,2946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" path="m70562,19234c68419,12805,65205,7501,60918,3215v-6429,-4287,-11787,-4287,-16020,c40612,7501,36326,18163,32093,35308l19288,89850v-6429,21378,-9644,37398,-9644,48114l,211741r,3214c,251335,6429,275927,19235,288732v14948,14949,27753,6430,38469,-25663c70509,213884,76938,166842,76938,121944v,-46988,-1125,-72652,-3214,-76992c73777,34236,72706,25664,70562,19234xe" filled="f" stroked="f" strokeweight=".14883mm">
                <v:stroke joinstyle="miter"/>
                <v:path arrowok="t" o:connecttype="custom" o:connectlocs="70561,19234;60917,3215;44897,3215;32093,35308;19288,89850;9644,137964;0,211742;0,214956;19235,288733;57703,263070;76937,121944;73723,44952;70561,19234" o:connectangles="0,0,0,0,0,0,0,0,0,0,0,0,0"/>
              </v:shape>
              <v:shape id="任意多边形: 形状 74" o:spid="_x0000_s1035" style="position:absolute;left:9698;top:2424;width:964;height:1715;visibility:visible;mso-wrap-style:square;v-text-anchor:middle" coordsize="96440,171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" path="m99441,137964v,-10716,-5358,-29950,-16020,-57758c81278,75920,70616,55668,51328,19235,38523,6429,27753,,19235,l6429,6429c2143,10716,,20360,,35308r,6429l3215,73831v4286,29950,8519,52399,12805,67347c20306,164753,33111,176486,54489,176486v29950,-53,44952,-12858,44952,-38522xe" filled="f" stroked="f" strokeweight=".14883mm">
                <v:stroke joinstyle="miter"/>
                <v:path arrowok="t" o:connecttype="custom" o:connectlocs="99442,137963;83422,80206;51329,19235;19235,0;6429,6429;0,35308;0,41737;3215,73831;16020,141177;54490,176485;99442,137963" o:connectangles="0,0,0,0,0,0,0,0,0,0,0"/>
              </v:shape>
              <v:shape id="任意多边形: 形状 75" o:spid="_x0000_s1036" style="position:absolute;left:10806;top:692;width:1072;height:1018;visibility:visible;mso-wrap-style:square;v-text-anchor:middle" coordsize="107156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" path="m9591,70616r9644,12805c32040,96226,41684,102656,48113,102656v6429,2143,16020,1125,28879,-3215l96226,96226v10716,-6429,16020,-18163,16020,-35308c110103,41684,102602,25610,89797,12805,79081,4286,65205,,48113,l35308,c18163,2143,7501,9644,3215,22449,1072,24592,,31022,,41684,,52399,1072,58829,3215,60918v-54,2197,2036,5412,6376,9698xe" filled="f" stroked="f" strokeweight=".14883mm">
                <v:stroke joinstyle="miter"/>
                <v:path arrowok="t" o:connecttype="custom" o:connectlocs="9591,70617;19235,83422;48113,102657;76993,99442;96227,96227;112247,60919;89798,12805;48113,0;35308,0;3215,22449;0,41684;3215,60919;9591,70617" o:connectangles="0,0,0,0,0,0,0,0,0,0,0,0,0"/>
              </v:shape>
              <v:shape id="任意多边形: 形状 76" o:spid="_x0000_s1037" style="position:absolute;left:10252;top:2078;width:4125;height:4875;visibility:visible;mso-wrap-style:square;v-text-anchor:middle" coordsize="412551,4875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" path="m224546,240566v25664,-2090,52399,-7501,80206,-16020c319701,220260,340060,208526,365724,189238v32094,-25664,48114,-53417,48114,-83421l407408,76938c398836,59847,388174,46988,375315,38469,366742,32040,351741,25664,330416,19235l272659,6429,230975,3215,141178,r-9644,c114389,,95155,2143,73777,6429,56632,12859,48113,20360,48113,28879v2090,19234,17092,31021,44899,35308c127195,64187,158216,65312,186023,67401v42756,4287,70563,8573,83421,12805c299395,90922,314343,103781,314343,118676r,9644c314343,134749,300413,145465,272659,160413v-14948,8572,-31022,12805,-48113,12805c209598,173218,195667,170003,182862,163574,148626,148626,125105,124033,112300,89797,108014,79081,102656,72706,96280,70562,83475,66276,75920,64133,73831,64133r-6430,3215l51381,70562c42809,72706,38576,82350,38576,99441v,12805,4287,26789,12805,41684l70616,170003v12805,19235,28879,36380,48113,51328c123015,225618,126230,227761,128373,227761r-3214,3214c105924,233118,96280,246995,96280,272659r-9644,96226c86636,381691,83421,396692,76992,413784,66276,430929,57757,441591,51328,445877r-28879,9644c7501,457611,,465165,,477970v,8519,12805,12806,38469,12806c59847,490776,74849,487561,83368,481132v27753,-12806,51327,-35308,70562,-67348c162449,398836,169950,373172,176379,336792r3215,-35308c179594,284393,175308,268319,166789,253371l153984,237351v6429,2143,21377,3215,44898,3215l224546,240566xe" filled="f" stroked="f" strokeweight=".14883mm">
                <v:stroke joinstyle="miter"/>
                <v:path arrowok="t" o:connecttype="custom" o:connectlocs="224547,240566;304753,224546;365726,189238;413840,105817;407410,76938;375317,38469;330418,19235;272660,6429;230976,3215;141179,0;131535,0;73777,6429;48113,28879;93012,64187;186024,67401;269445,80206;314345,118676;314345,128320;272660,160413;224547,173218;182863,163574;112301,89797;96280,70562;73831,64133;67401,67348;51381,70562;38576,99441;51381,141125;70616,170003;118730,221331;128374,227761;125160,230975;96280,272659;86636,368885;76992,413784;51328,445877;22449,455521;0,477970;38469,490776;83368,481132;153931,413784;176380,336792;179595,301484;166790,253371;153985,237351;198883,240566;224547,240566" o:connectangles="0,0,0,0,0,0,0,0,0,0,0,0,0,0,0,0,0,0,0,0,0,0,0,0,0,0,0,0,0,0,0,0,0,0,0,0,0,0,0,0,0,0,0,0,0,0,0"/>
              </v:shape>
              <v:shape id="任意多边形: 形状 77" o:spid="_x0000_s1038" style="position:absolute;left:19327;top:692;width:1232;height:6055;visibility:visible;mso-wrap-style:square;v-text-anchor:middle" coordsize="123229,6054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" path="m83260,l70455,3215c66169,7501,61883,19235,57650,38523,55507,51328,54435,71688,54435,99494r3215,128320l64079,340060v,68473,-7501,118676,-22449,150769c39487,497259,34129,504759,25610,513278l12805,529298c4233,544247,,558177,,570982v,12805,3215,22449,9644,28879c20360,614809,38523,604147,64186,567767v23521,-23520,40613,-67347,51328,-131534c121944,391335,125158,335721,125158,269444v,-98315,-5357,-174289,-16019,-227760c102495,13930,93976,,83260,xe" filled="f" stroked="f" strokeweight=".14883mm">
                <v:stroke joinstyle="miter"/>
                <v:path arrowok="t" o:connecttype="custom" o:connectlocs="83261,0;70456,3215;57651,38523;54436,99494;57651,227815;64080,340061;41631,490831;25610,513280;12805,529300;0,570984;9644,599863;64187,567769;115516,436234;125160,269445;109141,41684;83261,0" o:connectangles="0,0,0,0,0,0,0,0,0,0,0,0,0,0,0,0"/>
              </v:shape>
              <v:shape id="任意多边形: 形状 78" o:spid="_x0000_s1039" style="position:absolute;left:20712;top:484;width:2197;height:6591;visibility:visible;mso-wrap-style:square;v-text-anchor:middle" coordsize="219670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" path="m197504,551748v-12805,-10716,-32093,-7501,-57757,9644c126942,567821,117298,571036,110868,571036v-12805,,-23574,-10716,-32093,-32094c63827,506849,56326,454450,56326,381744v,-51328,1072,-86582,3215,-105870l65970,205311v6429,-49184,9644,-91940,9644,-128319c75614,25664,67042,,49950,,43521,,38163,3215,33930,9644,29644,16073,25358,34237,21125,64187l11481,186077c765,305878,-2449,404193,1837,481185v,49239,8519,94137,25664,134749c46735,648027,73471,664047,107707,664047r44899,-6429c178270,649045,199594,633026,216739,609505v6429,-8519,7501,-20306,3215,-35308c211381,561392,203880,553891,197504,551748xe" filled="f" stroked="f" strokeweight=".14883mm">
                <v:stroke joinstyle="miter"/>
                <v:path arrowok="t" o:connecttype="custom" o:connectlocs="197504,551750;139747,561394;110868,571038;78775,538944;56326,381745;59541,275875;65970,205312;75614,76992;49950,0;33930,9644;21125,64187;11481,186078;1837,481186;27501,615936;107707,664049;152606,657620;216739,609507;219954,574199;197504,551750" o:connectangles="0,0,0,0,0,0,0,0,0,0,0,0,0,0,0,0,0,0,0"/>
              </v:shape>
              <v:shape id="任意多边形: 形状 79" o:spid="_x0000_s1040" style="position:absolute;left:21613;top:1316;width:1018;height:1393;visibility:visible;mso-wrap-style:square;v-text-anchor:middle" coordsize="101798,139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" path="m3107,100995r,9644c3107,117068,4179,121354,6322,123444v,2143,2090,5358,6429,9644c17038,139517,24485,142732,35201,142732v8519,,20306,-7501,35308,-22449c83314,103191,92958,81814,99387,56150,105817,39058,103674,21967,92958,4822v-8572,-6429,-21378,-6429,-38469,c39541,13394,25610,27271,12805,46506,4233,61454,,75384,,88190v,4286,1071,7500,3215,9644l3215,100995r-108,xe" filled="f" stroked="f" strokeweight=".14883mm">
                <v:stroke joinstyle="miter"/>
                <v:path arrowok="t" o:connecttype="custom" o:connectlocs="3107,100996;3107,110640;6322,123445;12751,133089;35201,142733;70509,120284;99387,56150;92958,4822;54489,4822;12805,46506;0,88191;3215,97835;3215,100996" o:connectangles="0,0,0,0,0,0,0,0,0,0,0,0,0"/>
              </v:shape>
              <v:shape id="任意多边形: 形状 80" o:spid="_x0000_s1041" style="position:absolute;left:27639;top:1662;width:750;height:536;visibility:visible;mso-wrap-style:square;v-text-anchor:middle" coordsize="75009,53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" path="m44684,55346v9912,2840,17038,3536,21324,2143c74527,54650,78814,48970,78814,40451,77367,30539,71688,22021,61775,14895,51810,4983,39755,,25557,l17038,2143c5626,4983,,9965,,17038r2143,8519l23467,40451v12698,9912,19771,14895,21217,14895xm27486,17788v8572,429,15484,3536,21645,9697l50149,28503r1179,858c57275,33647,59579,37451,60543,40451v-1178,,-4179,-267,-9858,-1821c49024,37558,44631,34558,34237,26467r-751,-535l23414,18859r4072,-1071xe" filled="f" stroked="f" strokeweight=".14883mm">
                <v:stroke joinstyle="miter"/>
                <v:path arrowok="t" o:connecttype="custom" o:connectlocs="44683,55346;66007,57489;78813,40451;61774,14895;25557,0;17038,2143;0,17038;2143,25557;23467,40451;44683,55346;27486,17788;49130,27485;50148,28503;51327,29361;60542,40451;50684,38630;34237,26467;33486,25932;23414,18859;27486,17788" o:connectangles="0,0,0,0,0,0,0,0,0,0,0,0,0,0,0,0,0,0,0,0"/>
              </v:shape>
              <v:shape id="任意多边形: 形状 81" o:spid="_x0000_s1042" style="position:absolute;left:35190;top:484;width:1286;height:1072;visibility:visible;mso-wrap-style:square;v-text-anchor:middle" coordsize="128587,1071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" path="m9590,76992l35254,99441v2090,2143,5305,3215,9644,3215l51328,105870v14948,2144,29950,2144,44898,c111175,97352,121890,87707,128320,76992v4286,-21378,2089,-37398,-6430,-48113c115461,20360,104745,12859,89797,6429,68419,2143,53418,,44898,,32093,,22449,3215,16020,9644,9590,16073,5304,24592,3215,35308,1072,37451,,43880,,54542v,4287,1072,7501,3215,9645l9590,76992xe" filled="f" stroked="f" strokeweight=".14883mm">
                <v:stroke joinstyle="miter"/>
                <v:path arrowok="t" o:connecttype="custom" o:connectlocs="9590,76992;35254,99441;44898,102656;51328,105870;96227,105870;128321,76992;121891,28879;89798,6429;44898,0;16020,9644;3215,35308;0,54542;3215,64187;9590,76992" o:connectangles="0,0,0,0,0,0,0,0,0,0,0,0,0,0"/>
              </v:shape>
              <v:shape id="任意多边形: 形状 82" o:spid="_x0000_s1043" style="position:absolute;left:43156;top:415;width:4287;height:6590;visibility:visible;mso-wrap-style:square;v-text-anchor:middle" coordsize="428625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" path="m384745,259747c354794,236226,324844,222349,294948,218063v-17146,,-25665,-4286,-25665,-12805c269283,194542,276784,181737,291733,166789r28878,-32094c331327,113318,336631,98316,336631,89797r,-16020c332345,50256,319486,32093,298162,19235,274588,8519,248924,2143,221170,,171932,,136678,1125,115300,3215,91726,7501,74688,12859,63972,19235,53256,25664,47952,36380,47952,51328v,10715,3215,19234,9644,25664c68312,87707,84332,93012,105710,93012v4286,,14948,-2090,32093,-6430c142089,84493,153823,83368,173111,83368v38469,,57757,8572,57757,25664c230868,115461,225510,126176,214848,141125r-19235,28878c184898,187148,165663,202097,137856,214902v-4286,2143,-12805,3215,-25664,3215l99387,218117r-25664,6429c60918,233118,54489,242709,54489,253424v,10716,1071,17146,3214,19235c64133,291894,82242,301538,112246,301538r3215,41683c115461,362456,106888,391335,89797,429804,74848,457611,57703,479042,38469,493937l19234,509957c6429,518529,,527102,,535620v,6430,1071,10716,3215,12806c7501,554855,16020,558070,28878,558070v12806,,21378,-1072,25664,-3215c58829,552765,64186,551641,70562,551641v10716,-4287,26736,-13877,48113,-28879l157144,474648v19235,-29950,28879,-70562,28879,-121890c186023,327094,182809,310003,176379,301431v8519,-2090,25664,-3215,51328,-3215l230922,298216r3214,l234136,336685v-4286,27807,-10715,57757,-19234,89797c204186,464951,194542,491740,186023,506688v-21378,34237,-38469,54543,-51328,60972l115461,583680v-12805,8573,-19235,18163,-19235,28879c96226,618988,97298,623274,99441,625364v10716,6429,19234,9644,25664,9644c140053,635008,153983,631793,166788,625364v25665,-10716,41684,-19235,48114,-25664l253371,551587v6429,-12805,17091,-41684,32093,-86583c298269,422249,304699,391227,304699,371993r3214,-25664c307913,335613,305770,323880,301484,311021r35308,22449c349597,354848,356026,380512,356026,410462v,29950,-5357,64133,-16019,102656c329291,551587,319647,571947,311128,574090v-4286,4286,-12805,5358,-25664,3214c268319,577304,257657,578430,253371,580519v-6430,2143,-9644,11787,-9644,28879c243727,624346,254442,639348,275820,654296v10716,6430,25664,6430,44899,c337810,652153,353883,641491,368832,622203v21377,-25664,37397,-56632,48113,-93012c427660,490722,432965,431893,432965,352758v-107,-36326,-16127,-67347,-48220,-93011xe" filled="f" stroked="f" strokeweight=".14883mm">
                <v:stroke joinstyle="miter"/>
                <v:path arrowok="t" o:connecttype="custom" o:connectlocs="384745,259748;294948,218064;269283,205259;291733,166790;320611,134695;336631,89797;336631,73777;298162,19235;221170,0;115300,3215;63972,19235;47952,51328;57596,76992;105710,93012;137803,86582;173111,83368;230868,109032;214848,141125;195613,170004;137856,214903;112192,218118;99387,218118;73723,224547;54489,253425;57703,272660;112246,301539;115461,343222;89797,429805;38469,493938;19234,509959;0,535622;3215,548428;28878,558072;54542,554857;70562,551643;118675,522764;157144,474649;186023,352759;176379,301432;227707,298217;230922,298217;234136,298217;234136,336686;214902,426483;186023,506690;134695,567662;115461,583682;96226,612561;99441,625366;125105,635010;166788,625366;214902,599702;253371,551589;285464,465005;304699,371994;307913,346330;301484,311022;336792,333471;356026,410463;340007,513120;311128,574092;285464,577306;253371,580521;243727,609400;275820,654298;320719,654298;368832,622205;416945,529193;432965,352759;384745,259748" o:connectangles="0,0,0,0,0,0,0,0,0,0,0,0,0,0,0,0,0,0,0,0,0,0,0,0,0,0,0,0,0,0,0,0,0,0,0,0,0,0,0,0,0,0,0,0,0,0,0,0,0,0,0,0,0,0,0,0,0,0,0,0,0,0,0,0,0,0,0,0,0,0"/>
              </v:shape>
              <v:shape id="任意多边形: 形状 83" o:spid="_x0000_s1044" style="position:absolute;left:40940;top:1593;width:2625;height:4232;visibility:visible;mso-wrap-style:square;v-text-anchor:middle" coordsize="262532,4232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" path="m255033,349597v8519,-6429,12805,-13876,12805,-22449l264623,317504v-2143,-12805,-17145,-19234,-44898,-19234l210081,298270r-51328,6429l158753,282250r3215,-96227l200437,173218v25663,-6429,38469,-17091,38469,-32093l238906,134695v-2144,-8519,-9644,-14948,-22450,-19234c203651,115461,195079,114389,190793,112246v-2144,-2089,-9645,-3214,-22450,-3214l168343,44898c168343,14948,154413,,126659,r-6429,c100996,2143,87065,25664,78546,70562r,32094l78546,115461r-38469,3215l20843,125105v-8573,2143,-14949,9644,-19235,22449c-2678,171129,1608,189238,14413,202097v6430,6429,14949,9644,25664,9644l49721,211741r28879,-6430l85029,205311v2090,36380,7501,70563,16020,102656l104264,314396,46506,327202r-22448,6429c15485,340060,9109,349651,4823,362510v-6430,23574,-1125,41683,16020,54542c29362,425624,42220,426696,59312,420267r32093,-9644l161968,384959r64132,-22449c239013,358116,248603,353884,255033,349597xe" filled="f" stroked="f" strokeweight=".14883mm">
                <v:stroke joinstyle="miter"/>
                <v:path arrowok="t" o:connecttype="custom" o:connectlocs="255033,349597;267838,327148;264623,317504;219725,298270;210081,298270;158753,304699;158753,282250;161968,186023;200437,173218;238906,141125;238906,134695;216456,115461;190793,112246;168343,109032;168343,44898;126659,0;120230,0;78546,70562;78546,102656;78546,115461;40077,118676;20843,125105;1608,147554;14413,202097;40077,211741;49721,211741;78600,205311;85029,205311;101049,307967;104264,314396;46506,327202;24058,333631;4823,362510;20843,417052;59312,420267;91405,410623;161968,384959;226100,362510;255033,349597" o:connectangles="0,0,0,0,0,0,0,0,0,0,0,0,0,0,0,0,0,0,0,0,0,0,0,0,0,0,0,0,0,0,0,0,0,0,0,0,0,0,0"/>
              </v:shape>
              <v:shape id="任意多边形: 形状 84" o:spid="_x0000_s1045" style="position:absolute;left:25076;top:692;width:5358;height:3322;visibility:visible;mso-wrap-style:square;v-text-anchor:middle" coordsize="535781,3321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" path="m54757,323933v34183,,83421,-13876,147554,-41683c236494,267301,267516,255514,295323,246942r73777,35308l446092,320719v25663,8572,42755,12805,51327,12805c518797,333524,532727,326023,539103,311075v6430,-19235,-12805,-40613,-57757,-64133l381905,205258v44898,-23521,75867,-43827,93012,-60972c500580,120765,513386,99387,513386,80153v,-17092,-8573,-30968,-25664,-41684c455628,12805,395782,,308074,,222510,,151947,6429,96387,19235,75009,25664,64294,35254,64294,48113v,10716,12805,16020,38469,16020l135445,61722v322,2036,1286,3965,2787,5411c140107,68955,142571,69973,145143,69919v2572,-53,5036,-1125,6858,-3000c153716,65151,154680,62740,154734,60275r21859,-1607l176701,67080v53,2625,1125,5090,2946,6911c181523,75813,183987,76831,186559,76777v2572,-53,5036,-1125,6858,-3000c195239,71902,196203,69384,196149,66758r-160,-9376l217849,56364r214,13127c218116,72116,219188,74581,221010,76402v1875,1822,4340,2840,6911,2786c230493,79135,232958,78063,234779,76188v1822,-1875,2786,-4393,2733,-7019l237297,55400r19342,-911c257496,54489,258300,54489,259157,54489r215,14948c259425,72062,260497,74527,262318,76349v1876,1821,4340,2839,6912,2786c271802,79081,274266,78010,276088,76134v1822,-1875,2786,-4393,2732,-7018l278606,54596v7662,107,14895,322,21753,536l300627,74152v53,2625,1125,5090,2947,6912c305449,82885,307913,83903,310485,83850v2572,-54,5037,-1126,6858,-3001c319165,78974,320129,76456,320076,73831r-268,-17842c327737,56471,335077,57007,341775,57704r321,21109c342150,81439,343221,83903,345043,85725v1875,1822,4340,2840,6912,2786c354526,88457,356991,87386,358813,85511v1821,-1876,2786,-4394,2732,-7019l361277,60168v6644,1125,12377,2358,17145,3804c397657,72545,409390,81117,413730,89636v2090,6430,2090,13930,,22449c411587,120658,407301,128105,400925,134535v-10715,10715,-19234,17145,-25664,19234c368832,158055,351687,165556,323933,176218r-6429,3215l301484,173004v-4286,-2090,-36380,-13877,-96226,-35308c192453,133410,150715,121676,80153,102388,58775,98102,42755,95958,32040,95958r-9644,l15966,99173r,3215c15966,106674,19181,110960,25610,115193r32093,19235l86582,147233r128320,60972l64133,240298c21324,257443,,274534,,291626r3215,12805c11948,317504,29093,323933,54757,323933xe" filled="f" stroked="f" strokeweight=".14883mm">
                <v:stroke joinstyle="miter"/>
                <v:path arrowok="t" o:connecttype="custom" o:connectlocs="54757,323933;202311,282250;295324,246942;369101,282250;446093,320719;497420,333524;539104,311075;481347,246942;381906,205258;474918,144286;513387,80153;487723,38469;308075,0;96387,19235;64294,48113;102763,64133;135445,61722;138232,67133;145143,69919;152001,66919;154734,60275;176593,58668;176701,67080;179647,73991;186559,76777;193417,73777;196149,66758;195989,57382;217849,56364;218063,69491;221010,76402;227921,79188;234779,76188;237512,69169;237297,55400;256639,54489;259157,54489;259372,69437;262318,76349;269231,79135;276089,76134;278821,69116;278607,54596;300360,55132;300628,74152;303575,81064;310486,83850;317344,80849;320077,73831;319809,55989;341776,57704;342097,78813;345044,85725;351956,88511;358814,85511;361546,78492;361278,60168;378423,63972;413731,89636;413731,112085;400926,134535;375262,153769;323934,176218;317505,179433;301485,173004;205258,137696;80153,102388;32040,95958;22396,95958;15966,99173;15966,102388;25610,115193;57703,134428;86582,147233;214902,208205;64133,240298;0,291626;3215,304431;54757,323933" o:connectangles="0,0,0,0,0,0,0,0,0,0,0,0,0,0,0,0,0,0,0,0,0,0,0,0,0,0,0,0,0,0,0,0,0,0,0,0,0,0,0,0,0,0,0,0,0,0,0,0,0,0,0,0,0,0,0,0,0,0,0,0,0,0,0,0,0,0,0,0,0,0,0,0,0,0,0,0,0,0,0"/>
              </v:shape>
              <v:shape id="任意多边形: 形状 85" o:spid="_x0000_s1046" style="position:absolute;left:32973;top:1662;width:5894;height:6108;visibility:visible;mso-wrap-style:square;v-text-anchor:middle" coordsize="589359,6107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" path="m580573,38469c574143,34183,560213,29950,538889,25664l436233,16020c329291,5304,238423,,163574,l96226,c76992,,55614,3215,32094,9644,10716,16073,,28879,,48113,,60918,11734,73777,35308,86582r51328,3215c120819,89797,146483,88725,163628,86582v14948,-2089,35308,-3214,60972,-3214l240620,83368v-4287,21377,-6430,37397,-6430,48113l234190,134695r-112246,9644c91994,148626,71688,152912,60972,157145v-17145,6429,-25664,16020,-25664,28878c35308,192453,43827,197811,60972,202043,41738,216991,32094,235208,32094,256586r,3214l44898,317558r9645,48113c58829,382816,71634,416998,93012,468326v6429,10716,12805,18163,19234,22450l125051,497205r6430,-3215l137910,484346v2090,-12805,2090,-23521,,-32093c135767,447967,134695,437305,134695,420160v,-23521,-1124,-42756,-3214,-57758c129338,355973,128266,342096,128266,320719r,-44899c128266,252299,127141,235208,125051,224492r-6429,-19234l230868,202043r10287,375l241155,526352v,11465,2733,22663,7823,31825l275713,606612v2197,3964,5626,6322,9216,6322c288572,612934,292001,610576,294144,606612r26735,-48435c325916,549015,328648,537817,328702,526352r,-320451c377458,212330,412230,221706,432965,234136v23521,12806,35308,34237,35308,64134c468273,326077,460772,358170,445824,394496v-10716,32093,-16020,56685,-16020,73777c429804,483221,438323,490722,455468,490722v10715,,18163,-1125,22449,-3215c490722,481078,501438,470416,510010,455414r16020,-32093c551694,371993,564499,326023,564499,285411v,-49185,-18163,-85511,-54542,-109085c482150,159234,434036,146375,365617,137857v-17145,,-27807,-1072,-32093,-3215l336739,89743r,-6429l336739,80099v23521,-2089,65204,-3214,125105,-3214l529191,73670v40613,,60972,,60972,c590163,73670,590163,66169,590163,51221v54,-6323,-3161,-10609,-9590,-12752xm255032,138392v,-16555,13395,-29950,29950,-29950c301538,108442,314932,121837,314932,138392r,37666l255032,176058r,-37666xm255086,202900r53,l255139,221492r59901,l315040,204990r53,l315093,464630r-23092,-54l292001,464630r-13823,l278178,464576r-23092,l255086,202900xm315040,526244v,1661,-108,3322,-268,4983c314182,536799,312575,542104,310164,546711r-25128,45220l310003,546765v2465,-4554,4019,-9859,4608,-15431l258032,531334r,-53c257175,531281,256318,531388,255461,531656v-215,-1768,-322,-3590,-322,-5358l255139,483489r60008,l315040,526244xe" filled="f" stroked="f" strokeweight=".14883mm">
                <v:stroke joinstyle="miter"/>
                <v:path arrowok="t" o:connecttype="custom" o:connectlocs="580573,38469;538889,25664;436233,16020;163574,0;96226,0;32094,9644;0,48113;35308,86582;86636,89797;163628,86582;224600,83368;240620,83368;234190,131481;234190,134695;121944,144339;60972,157145;35308,186023;60972,202043;32094,256586;32094,259800;44898,317559;54543,365672;93012,468327;112246,490777;125051,497206;131481,493991;137910,484347;137910,452254;134695,420161;131481,362403;128266,320720;128266,275820;125051,224492;118622,205258;230868,202043;241155,202418;241155,526353;248978,558178;275713,606613;284929,612935;294144,606613;320879,558178;328702,526353;328702,205901;432965,234136;468273,298270;445824,394497;429804,468274;455468,490723;477917,487508;510010,455415;526030,423322;564499,285411;509957,176326;365617,137857;333524,134642;336739,89743;336739,83314;336739,80099;461844,76885;529191,73670;590163,73670;590163,51221;580573,38469;255032,138392;284982,108442;314932,138392;314932,176058;255032,176058;255032,138392;255086,202900;255139,202900;255139,221492;315040,221492;315040,204990;315093,204990;315093,464631;292001,464577;292001,464631;278178,464631;278178,464577;255086,464577;255086,202900;315040,526245;314772,531228;310164,546712;285036,591932;310003,546766;314611,531335;258032,531335;258032,531282;255461,531657;255139,526299;255139,483490;315147,483490;315040,526245" o:connectangles="0,0,0,0,0,0,0,0,0,0,0,0,0,0,0,0,0,0,0,0,0,0,0,0,0,0,0,0,0,0,0,0,0,0,0,0,0,0,0,0,0,0,0,0,0,0,0,0,0,0,0,0,0,0,0,0,0,0,0,0,0,0,0,0,0,0,0,0,0,0,0,0,0,0,0,0,0,0,0,0,0,0,0,0,0,0,0,0,0,0,0,0,0,0,0,0"/>
              </v:shape>
              <v:shape id="任意多边形: 形状 86" o:spid="_x0000_s1047" style="position:absolute;left:5056;top:5403;width:1179;height:1339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" path="m93012,51274c86582,42756,71634,29897,48113,12805,39541,4286,29950,,19235,,6429,,,6429,,19235v,4286,1072,7500,3215,9644c3215,33165,6429,43827,12859,60972r22449,51328c43827,127248,55614,134749,70616,134749r9644,l99495,128320v8519,-2144,14948,-12806,19234,-32094c118729,87707,115515,79135,109085,70563l93012,51274xe" filled="f" stroked="f" strokeweight=".14883mm">
                <v:stroke joinstyle="miter"/>
                <v:path arrowok="t" o:connecttype="custom" o:connectlocs="93013,51274;48113,12805;19235,0;0,19235;3215,28879;12859,60972;35308,112299;70617,134748;80261,134748;99496,128319;118730,96225;109086,70562;93013,51274" o:connectangles="0,0,0,0,0,0,0,0,0,0,0,0,0"/>
              </v:shape>
              <v:shape id="任意多边形: 形状 87" o:spid="_x0000_s1048" style="position:absolute;left:3048;top:4918;width:1232;height:1018;visibility:visible;mso-wrap-style:square;v-text-anchor:middle" coordsize="123229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" path="m28879,86636v21377,10715,38469,16020,51328,16020l83421,102656v14948,,25664,-5305,32093,-16020c126230,75920,126230,60972,115514,41737,104799,28932,85564,17199,57757,6429l28879,c22449,,18163,1125,16073,3215l6429,16020,,32040v,4286,1072,7501,3215,9644c3215,48113,4286,53471,6429,57704l28879,86636xe" filled="f" stroked="f" strokeweight=".14883mm">
                <v:stroke joinstyle="miter"/>
                <v:path arrowok="t" o:connecttype="custom" o:connectlocs="28879,86637;80208,102657;83422,102657;115516,86637;115516,41737;57758,6429;28879,0;16073,3215;6429,16020;0,32040;3215,41684;6429,57705;28879,86637" o:connectangles="0,0,0,0,0,0,0,0,0,0,0,0,0"/>
              </v:shape>
              <v:shape id="任意多边形: 形状 88" o:spid="_x0000_s1049" style="position:absolute;left:12469;top:4502;width:2303;height:2465;visibility:visible;mso-wrap-style:square;v-text-anchor:middle" coordsize="230385,2464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" path="m211634,176379v-4287,-2089,-12806,-3214,-25664,-3214l147501,179594v-23575,4286,-39595,3215,-48114,-3215c90815,174290,84439,165663,80153,150715v-4286,-8519,-6429,-24539,-6429,-48113c73724,81224,74795,68419,76938,64133v,-6429,1072,-11733,3215,-16020c80153,37397,79028,28879,76938,22449,72652,13930,68366,8573,64133,6429,55560,2143,48113,,41684,,33111,,26735,3215,22449,9644,13877,18217,9644,26789,9644,35308l3215,57757c1072,64186,,75920,,93065v,12805,1072,21378,3215,25664c3215,137964,4286,150823,6429,157198v,6429,2090,18163,6430,35308c19288,213884,32093,228886,51328,237405v17091,8519,40612,12805,70562,12805l144339,250210r25664,c178522,250210,189238,248067,202097,243780v12805,-4286,21377,-9644,25664,-16019c234190,219188,235262,208526,230975,195667v-2250,-10715,-8679,-17145,-19341,-19288xe" filled="f" stroked="f" strokeweight=".14883mm">
                <v:stroke joinstyle="miter"/>
                <v:path arrowok="t" o:connecttype="custom" o:connectlocs="211635,176380;185971,173166;147502,179595;99387,176380;80153,150716;73724,102602;76938,64133;80153,48113;76938,22449;64133,6429;41684,0;22449,9644;9644,35308;3215,57757;0,93065;3215,118729;6429,157199;12859,192507;51328,237406;121891,250211;144340,250211;170004,250211;202098,243781;227762,227762;230976,195668;211635,176380" o:connectangles="0,0,0,0,0,0,0,0,0,0,0,0,0,0,0,0,0,0,0,0,0,0,0,0,0,0"/>
              </v:shape>
              <v:shape id="任意多边形: 形状 89" o:spid="_x0000_s1050" style="position:absolute;left:21682;top:3255;width:1232;height:2251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" path="m28879,8561c24592,42,18163,-2155,9644,2131,3215,4274,,16062,,37439l,53459v4286,36380,8519,59900,12805,70562c17091,143256,20306,153972,22449,156115v10716,27807,21378,48113,32093,60972c60972,223516,66276,226731,70562,226731v2090,2143,5305,3214,9644,3214l96226,223516v6430,-4286,12806,-10716,19235,-19234c121890,193566,125105,176528,125105,152954v,-8519,-2143,-19235,-6429,-32094c116532,114431,113318,109127,109032,104841l67348,56727,28879,8561xe" filled="f" stroked="f" strokeweight=".14883mm">
                <v:stroke joinstyle="miter"/>
                <v:path arrowok="t" o:connecttype="custom" o:connectlocs="28879,8561;9644,2131;0,37439;0,53459;12805,124021;22449,156115;54543,217087;70563,226731;80207,229945;96228,223516;115463,204282;125107,152954;118678,120860;109034,104841;67349,56727;28879,8561" o:connectangles="0,0,0,0,0,0,0,0,0,0,0,0,0,0,0,0"/>
              </v:shape>
              <v:shape id="任意多边形: 形状 90" o:spid="_x0000_s1051" style="position:absolute;left:18634;top:3394;width:1232;height:2250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" path="m105817,112300l121837,57757v2089,-6429,3214,-16020,3214,-28878c125051,18163,123926,10716,121837,6429l109032,v-2144,,-5358,2143,-9644,6429l64080,54542,44845,73777c34129,84493,27700,91940,25611,96226l12805,115461c4233,126176,,148626,,182808v,14949,3215,24593,9644,28879c13930,218117,17145,221331,19288,221331v2090,2143,5305,3215,9644,3215c33219,228832,37451,228832,41737,224546,60972,205311,74902,187148,83421,170003v8466,-12805,15967,-32039,22396,-57703xe" filled="f" stroked="f" strokeweight=".14883mm">
                <v:stroke joinstyle="miter"/>
                <v:path arrowok="t" o:connecttype="custom" o:connectlocs="105819,112300;121839,57757;125053,28879;121839,6429;109034,0;99390,6429;64081,54542;44846,73777;25611,96226;12805,115461;0,182808;9644,211687;19288,221331;28932,224546;41738,224546;83422,170003;105819,112300" o:connectangles="0,0,0,0,0,0,0,0,0,0,0,0,0,0,0,0,0"/>
              </v:shape>
              <v:shape id="任意多边形: 形状 91" o:spid="_x0000_s1052" style="position:absolute;left:24868;top:3602;width:5840;height:3429;visibility:visible;mso-wrap-style:square;v-text-anchor:middle" coordsize="584001,342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" path="m536585,224492l504492,211687r-6430,l488418,221331v-2143,6430,-2143,13931,,22449l488418,269445r-54542,-6430c425303,260926,386834,259800,318415,259800r,-9644l324844,224492v68419,-6429,127195,-19234,176433,-38469c546176,168932,568625,147554,568625,121890v,-6429,-3215,-12805,-9645,-19234c541836,85564,526887,75920,514082,73777,477703,67348,453110,63062,440305,60972,388977,56686,352598,54543,331220,54543v,-12806,-1125,-20306,-3215,-22450c325862,10716,316218,,299127,l283107,3215v-10716,4286,-17145,8572,-19235,12805c261729,20306,259586,25128,257443,30433v-2143,5357,-4286,12322,-6429,20841l145143,51274,55346,60918c29682,65205,18967,70562,23253,76938v2089,14949,24539,22450,67348,22450l247799,102602r,44899c247799,158216,248871,165663,251014,169950v-14949,,-24593,-1072,-28879,-3215c175093,156019,140857,140000,119479,118622,108764,107906,90601,102602,64937,102602r-12805,c32897,109032,23253,117550,23253,128266v,8573,8519,21378,25664,38469l64937,179540v4286,6430,11733,11788,22449,16020c95905,201990,111925,208365,135499,214795v17092,8572,57757,12805,121890,12805l263819,256478r-12805,l97030,259693r-44898,3215c28557,265051,13662,270409,7233,278928,804,285357,-1339,293876,804,304592v4286,12805,10715,20306,19234,22449c41416,331327,57436,333470,68151,333470r102656,-6429l328005,317397v36380,-2143,76992,-3215,121890,-3215l488365,310968v8519,21377,24538,32093,48113,32093c568571,343061,584591,343061,584591,343061v,,,-11787,,-35308c584591,297037,578162,278874,565356,253210v-6322,-10554,-15966,-20199,-28771,-28718xm331273,153930r3215,-44898c409337,113318,441430,121837,430714,134695v-6429,10716,-17144,17146,-32093,19235l347294,163574v-2144,2143,-8573,3215,-19235,3215l331273,153930xe" filled="f" stroked="f" strokeweight=".14883mm">
                <v:stroke joinstyle="miter"/>
                <v:path arrowok="t" o:connecttype="custom" o:connectlocs="536587,224493;504494,211688;498064,211688;488420,221332;488420,243781;488420,269446;433877,263016;318416,259801;318416,250157;324845,224493;501279,186024;568627,121890;558982,102656;514084,73777;440307,60972;331221,54543;328006,32093;299128,0;283108,3215;263873,16020;257444,30433;251015,51274;145143,51274;55346,60918;23253,76938;90601,99388;247800,102602;247800,147501;251015,169950;222136,166735;119479,118622;64937,102602;52132,102602;23253,128266;48917,166735;64937,179541;87386,195561;135499,214796;257390,227601;263820,256479;251015,256479;97030,259694;52132,262909;7233,278929;804,304593;20038,327042;68151,333471;170808,327042;328006,317398;449897,314183;488367,310969;536480,343062;584593,343062;584593,307754;565358,253211;536587,224493;331274,153930;334489,109032;430715,134695;398622,153930;347295,163574;328060,166789;331274,153930" o:connectangles="0,0,0,0,0,0,0,0,0,0,0,0,0,0,0,0,0,0,0,0,0,0,0,0,0,0,0,0,0,0,0,0,0,0,0,0,0,0,0,0,0,0,0,0,0,0,0,0,0,0,0,0,0,0,0,0,0,0,0,0,0,0,0"/>
              </v:shape>
              <v:shape id="任意多边形: 形状 92" o:spid="_x0000_s1053" style="position:absolute;left:35536;top:4087;width:590;height:160;visibility:visible;mso-wrap-style:square;v-text-anchor:middle" coordsize="58935,160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" path="m,l59900,r,18913l,18913,,xe" filled="f" stroked="f" strokeweight=".14883mm">
                <v:stroke joinstyle="miter"/>
                <v:path arrowok="t" o:connecttype="custom" o:connectlocs="0,0;59901,0;59901,18913;0,18913" o:connectangles="0,0,0,0"/>
              </v:shape>
              <v:shape id="任意多边形: 形状 93" o:spid="_x0000_s1054" style="position:absolute;left:35814;top:4294;width:107;height:2036;visibility:visible;mso-wrap-style:square;v-text-anchor:middle" coordsize="10715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" path="m,l13823,r,206811l,206811,,xe" filled="f" stroked="f" strokeweight=".14883mm">
                <v:stroke joinstyle="miter"/>
                <v:path arrowok="t" o:connecttype="custom" o:connectlocs="0,0;13823,0;13823,206812;0,206812" o:connectangles="0,0,0,0"/>
              </v:shape>
              <v:shape id="任意多边形: 形状 94" o:spid="_x0000_s1055" style="position:absolute;left:18842;top:1454;width:857;height:1500;visibility:visible;mso-wrap-style:square;v-text-anchor:middle" coordsize="85725,1500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" path="m64187,32093c51381,10716,36380,,19288,,15002,,11787,1125,9644,3215,3215,5358,,15002,,32093l,64186v10716,38470,21378,65259,32093,80207c40612,152965,49185,156180,57757,154037v8519,-2090,12805,-4286,12805,-6429l80206,128373v4287,-12805,6430,-23521,6430,-32093c86636,74902,79081,53524,64187,32093xe" filled="f" stroked="f" strokeweight=".14883mm">
                <v:stroke joinstyle="miter"/>
                <v:path arrowok="t" o:connecttype="custom" o:connectlocs="64188,32093;19288,0;9644,3215;0,32093;0,64186;32093,144394;57758,154038;70563,147609;80207,128374;86637,96281;64188,32093" o:connectangles="0,0,0,0,0,0,0,0,0,0,0"/>
              </v:shape>
              <v:shape id="任意多边形: 形状 95" o:spid="_x0000_s1056" style="position:absolute;left:15378;width:3375;height:6911;visibility:visible;mso-wrap-style:square;v-text-anchor:middle" coordsize="337542,6911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" path="m318147,267837v14948,-27753,22449,-53417,22449,-76992c340596,173754,337381,158752,330952,145947,320236,124569,311718,111764,305288,107478,294572,98959,282839,93601,269980,91458l234672,81814,202579,78599r-25664,c159770,78599,145893,79724,135231,81814v-5947,1500,-11412,3107,-16341,4875c98959,78063,88618,55400,95798,34504v4607,-13555,17198,-22074,30754,-22342l126552,12162v,6697,5464,12162,12162,12162c145411,24324,150876,18859,150876,12162,150876,5465,145411,,138714,v-4769,,-8841,2786,-10823,6751c111657,6429,96280,16556,90761,32736v-7501,21860,2036,45488,21431,56525c101316,93869,93547,99280,88993,105442,84814,98209,78813,92154,71366,87922,60329,81653,47577,80099,35361,83475,16984,88565,5465,106192,7394,124516,3054,126391,,130677,,135713v,6698,5465,12163,12162,12163c18859,147876,24324,142411,24324,135713v,-6536,-5143,-11840,-11626,-12108c11251,107960,21163,92958,36808,88672v10823,-3001,22181,-1608,31933,3964c76295,96923,82189,103299,85886,110960v-1233,2947,-1876,6055,-1876,9323l84010,123498r3215,67347c87225,201561,92529,219724,103245,245388v10716,27807,28879,54542,54542,80206c166306,334167,177022,338399,189881,338399r-3215,22450c184523,375797,184523,394013,186666,415391v2090,14948,3215,32093,3215,51328c189881,505188,193095,543711,199525,582180r-12805,3215c188809,583305,179219,585395,157841,591824r,-89797c157841,487079,158913,474274,161056,463558v,-21378,-1125,-38469,-3215,-51328c153555,388709,143911,376922,128962,376922r-6429,c111818,381208,103299,387638,96869,396157v-6429,8572,-9644,22449,-9644,41683l96869,514832r9644,38469l116157,604629r-3214,l93708,614273v-12805,8573,-19234,20360,-19234,35308c74474,658100,75545,664529,77688,668816v2090,8519,7501,14948,16020,19234c104424,694480,117229,694480,132177,688050r35308,-12805l299020,623917r25663,-12805c333202,604683,337489,598307,337489,591877v,-4286,-1126,-7500,-3215,-9644c332131,575804,327844,571518,321469,569428r-22449,l292590,569428r-16020,c263765,569428,255192,570553,250906,572643v,-36380,1072,-61990,3215,-76992c266926,495651,276570,494580,283000,492436r25664,-6429c321469,486007,327898,478506,327898,463558r,-3215c323612,447538,320397,440037,318254,437894r-12805,-6429c299020,425035,286214,421820,266980,421820r-9644,-3214c259425,407890,260550,385441,260550,351258r,-6429c260550,332023,259425,324523,257336,322380v23413,-10716,43719,-28933,60811,-54543xm101477,174772v-9162,-22985,-4179,-49667,13341,-67616c132338,89208,158913,83528,182058,92101r-80581,82671xm225189,307967v-26682,2893,-48274,-8573,-65151,-28718c140857,256371,124676,230868,106835,207026r47416,-47417l249138,254496r15806,-15806c264944,238690,170057,143804,170057,143804v12537,-12538,24860,-25182,37612,-37452c210616,103566,223635,109674,227118,110692v15269,4554,30753,8948,45862,14091c286107,129284,299020,135660,308181,146054v10930,12430,15377,29521,15163,46077c322915,223153,310700,256157,288679,278231v-16663,16609,-40077,27218,-63490,29736xe" filled="f" stroked="f" strokeweight=".14883mm">
                <v:stroke joinstyle="miter"/>
                <v:path arrowok="t" o:connecttype="custom" o:connectlocs="318148,267837;340597,190845;330953,145947;305289,107478;269981,91458;234673,81814;202580,78599;176916,78599;135231,81814;118890,86689;95798,34504;126552,12162;126552,12162;138714,24324;150876,12162;138714,0;127891,6751;90761,32736;112192,89261;88993,105442;71366,87922;35361,83475;7394,124516;0,135713;12162,147876;24324,135713;12698,123605;36808,88672;68741,92636;85886,110960;84010,120283;84010,123498;87225,190845;103245,245388;157787,325594;189882,338399;186667,360849;186667,415391;189882,466719;199526,582180;186721,585395;157841,591824;157841,502027;161056,463558;157841,412230;128962,376922;122533,376922;96869,396157;87225,437840;96869,514832;106513,553301;116157,604629;112943,604629;93708,614273;74474,649581;77688,668816;93708,688050;132177,688050;167485,675245;299021,623917;324684,611112;337490,591877;334275,582233;321470,569428;299021,569428;292591,569428;276571,569428;250907,572643;254122,495651;283001,492436;308665,486007;327899,463558;327899,460343;318255,437894;305450,431465;266981,421820;257337,418606;260551,351258;260551,344829;257337,322380;318148,267837;101477,174772;114818,107156;182059,92101;101477,174772;225190,307967;160038,279249;106835,207026;154251,159609;249139,254496;264945,238690;170058,143804;207670,106352;227119,110692;272981,124783;308182,146054;323345,192131;288680,278231;225190,307967" o:connectangles="0,0,0,0,0,0,0,0,0,0,0,0,0,0,0,0,0,0,0,0,0,0,0,0,0,0,0,0,0,0,0,0,0,0,0,0,0,0,0,0,0,0,0,0,0,0,0,0,0,0,0,0,0,0,0,0,0,0,0,0,0,0,0,0,0,0,0,0,0,0,0,0,0,0,0,0,0,0,0,0,0,0,0,0,0,0,0,0,0,0,0,0,0,0,0,0,0,0,0"/>
              </v:shape>
            </v:group>
          </w:pict>
        </mc:Fallback>
      </mc:AlternateContent>
    </w:r>
    <w:r>
      <w:rPr>
        <w:rFonts w:ascii="Times New Roman" w:hint="eastAsia"/>
      </w:rPr>
      <w:t>悠悦跳蚤市场</w:t>
    </w:r>
    <w:r w:rsidR="00EC6113" w:rsidRPr="00EC6113">
      <w:rPr>
        <w:rFonts w:ascii="Times New Roman" w:hint="eastAsia"/>
      </w:rPr>
      <w:t>软件详细说明书</w:t>
    </w:r>
    <w:r w:rsidR="00CA2D42">
      <w:rPr>
        <w:rFonts w:ascii="Times New Roman" w:hint="eastAsia"/>
      </w:rPr>
      <w:t xml:space="preserve">   </w:t>
    </w:r>
    <w:r w:rsidR="00CA2D42">
      <w:rPr>
        <w:rFonts w:ascii="Times New Roman" w:hint="eastAsia"/>
      </w:rPr>
      <w:t>目</w:t>
    </w:r>
    <w:r w:rsidR="00CA2D42">
      <w:rPr>
        <w:rFonts w:ascii="Times New Roman" w:hint="eastAsia"/>
      </w:rPr>
      <w:t xml:space="preserve"> </w:t>
    </w:r>
    <w:r w:rsidR="00CA2D42">
      <w:rPr>
        <w:rFonts w:ascii="Times New Roman" w:hint="eastAsia"/>
      </w:rPr>
      <w:t>录</w:t>
    </w:r>
  </w:p>
  <w:p w14:paraId="7B96C771" w14:textId="55F2D606" w:rsidR="006E64C6" w:rsidRDefault="00735FC7">
    <w:pPr>
      <w:pStyle w:val="a7"/>
      <w:rPr>
        <w:rFonts w:ascii="Times New Roman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49024" behindDoc="0" locked="0" layoutInCell="0" allowOverlap="1" wp14:anchorId="39D3AD5E" wp14:editId="519343D4">
              <wp:simplePos x="0" y="0"/>
              <wp:positionH relativeFrom="column">
                <wp:posOffset>457200</wp:posOffset>
              </wp:positionH>
              <wp:positionV relativeFrom="paragraph">
                <wp:posOffset>2540</wp:posOffset>
              </wp:positionV>
              <wp:extent cx="5029200" cy="98425"/>
              <wp:effectExtent l="0" t="0" r="0" b="0"/>
              <wp:wrapNone/>
              <wp:docPr id="13" name="Rectangl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29200" cy="98425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  <a:gs pos="100000">
                            <a:srgbClr val="FFFFFF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630E63C" id="Rectangle 8" o:spid="_x0000_s1026" style="position:absolute;left:0;text-align:left;margin-left:36pt;margin-top:.2pt;width:396pt;height:7.7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" o:allowincell="f" fillcolor="#767676" stroked="f">
              <v:fill angle="90" focus="100%" type="gradient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0048" behindDoc="0" locked="0" layoutInCell="0" allowOverlap="1" wp14:anchorId="08AEBDD4" wp14:editId="199DF57C">
              <wp:simplePos x="0" y="0"/>
              <wp:positionH relativeFrom="column">
                <wp:posOffset>457200</wp:posOffset>
              </wp:positionH>
              <wp:positionV relativeFrom="paragraph">
                <wp:posOffset>92075</wp:posOffset>
              </wp:positionV>
              <wp:extent cx="5029200" cy="0"/>
              <wp:effectExtent l="0" t="0" r="0" b="0"/>
              <wp:wrapNone/>
              <wp:docPr id="12" name="Lin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0292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4DF7B16" id="Line 9" o:spid="_x0000_s1026" style="position:absolute;left:0;text-align:lef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7.25pt" to="6in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" o:allowincell="f"/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38F393" w14:textId="6C2EBA13" w:rsidR="006E64C6" w:rsidRDefault="00735FC7">
    <w:pPr>
      <w:pStyle w:val="a7"/>
      <w:rPr>
        <w:rFonts w:ascii="Times New Roman"/>
      </w:rPr>
    </w:pPr>
    <w:r w:rsidRPr="00735FC7">
      <w:rPr>
        <w:rFonts w:ascii="Times New Roman"/>
        <w:noProof/>
        <w:sz w:val="20"/>
      </w:rPr>
      <mc:AlternateContent>
        <mc:Choice Requires="wpg">
          <w:drawing>
            <wp:anchor distT="0" distB="0" distL="114300" distR="114300" simplePos="0" relativeHeight="251669504" behindDoc="0" locked="0" layoutInCell="1" allowOverlap="1" wp14:anchorId="3446AE25" wp14:editId="517125E1">
              <wp:simplePos x="0" y="0"/>
              <wp:positionH relativeFrom="column">
                <wp:posOffset>452120</wp:posOffset>
              </wp:positionH>
              <wp:positionV relativeFrom="paragraph">
                <wp:posOffset>36195</wp:posOffset>
              </wp:positionV>
              <wp:extent cx="812165" cy="132715"/>
              <wp:effectExtent l="76200" t="38100" r="0" b="19685"/>
              <wp:wrapNone/>
              <wp:docPr id="102" name="组合 10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812165" cy="132715"/>
                        <a:chOff x="0" y="0"/>
                        <a:chExt cx="4744316" cy="777046"/>
                      </a:xfrm>
                      <a:solidFill>
                        <a:schemeClr val="tx1"/>
                      </a:solidFill>
                    </wpg:grpSpPr>
                    <wps:wsp>
                      <wps:cNvPr id="2" name="任意多边形: 形状 103"/>
                      <wps:cNvSpPr/>
                      <wps:spPr>
                        <a:xfrm>
                          <a:off x="0" y="48490"/>
                          <a:ext cx="230386" cy="466130"/>
                        </a:xfrm>
                        <a:custGeom>
                          <a:avLst/>
                          <a:gdLst>
                            <a:gd name="connsiteX0" fmla="*/ 166789 w 230385"/>
                            <a:gd name="connsiteY0" fmla="*/ 422849 h 466129"/>
                            <a:gd name="connsiteX1" fmla="*/ 166789 w 230385"/>
                            <a:gd name="connsiteY1" fmla="*/ 416419 h 466129"/>
                            <a:gd name="connsiteX2" fmla="*/ 170003 w 230385"/>
                            <a:gd name="connsiteY2" fmla="*/ 307334 h 466129"/>
                            <a:gd name="connsiteX3" fmla="*/ 176433 w 230385"/>
                            <a:gd name="connsiteY3" fmla="*/ 246362 h 466129"/>
                            <a:gd name="connsiteX4" fmla="*/ 179647 w 230385"/>
                            <a:gd name="connsiteY4" fmla="*/ 188605 h 466129"/>
                            <a:gd name="connsiteX5" fmla="*/ 147554 w 230385"/>
                            <a:gd name="connsiteY5" fmla="*/ 137277 h 466129"/>
                            <a:gd name="connsiteX6" fmla="*/ 186023 w 230385"/>
                            <a:gd name="connsiteY6" fmla="*/ 108399 h 466129"/>
                            <a:gd name="connsiteX7" fmla="*/ 221331 w 230385"/>
                            <a:gd name="connsiteY7" fmla="*/ 76305 h 466129"/>
                            <a:gd name="connsiteX8" fmla="*/ 230975 w 230385"/>
                            <a:gd name="connsiteY8" fmla="*/ 47427 h 466129"/>
                            <a:gd name="connsiteX9" fmla="*/ 202097 w 230385"/>
                            <a:gd name="connsiteY9" fmla="*/ 5743 h 466129"/>
                            <a:gd name="connsiteX10" fmla="*/ 141125 w 230385"/>
                            <a:gd name="connsiteY10" fmla="*/ 18548 h 466129"/>
                            <a:gd name="connsiteX11" fmla="*/ 76992 w 230385"/>
                            <a:gd name="connsiteY11" fmla="*/ 89111 h 466129"/>
                            <a:gd name="connsiteX12" fmla="*/ 38523 w 230385"/>
                            <a:gd name="connsiteY12" fmla="*/ 143653 h 466129"/>
                            <a:gd name="connsiteX13" fmla="*/ 6429 w 230385"/>
                            <a:gd name="connsiteY13" fmla="*/ 207786 h 466129"/>
                            <a:gd name="connsiteX14" fmla="*/ 0 w 230385"/>
                            <a:gd name="connsiteY14" fmla="*/ 233450 h 466129"/>
                            <a:gd name="connsiteX15" fmla="*/ 3215 w 230385"/>
                            <a:gd name="connsiteY15" fmla="*/ 249470 h 466129"/>
                            <a:gd name="connsiteX16" fmla="*/ 9644 w 230385"/>
                            <a:gd name="connsiteY16" fmla="*/ 255899 h 466129"/>
                            <a:gd name="connsiteX17" fmla="*/ 16073 w 230385"/>
                            <a:gd name="connsiteY17" fmla="*/ 259114 h 466129"/>
                            <a:gd name="connsiteX18" fmla="*/ 25717 w 230385"/>
                            <a:gd name="connsiteY18" fmla="*/ 262329 h 466129"/>
                            <a:gd name="connsiteX19" fmla="*/ 54596 w 230385"/>
                            <a:gd name="connsiteY19" fmla="*/ 236665 h 466129"/>
                            <a:gd name="connsiteX20" fmla="*/ 96280 w 230385"/>
                            <a:gd name="connsiteY20" fmla="*/ 191766 h 466129"/>
                            <a:gd name="connsiteX21" fmla="*/ 93065 w 230385"/>
                            <a:gd name="connsiteY21" fmla="*/ 198196 h 466129"/>
                            <a:gd name="connsiteX22" fmla="*/ 93065 w 230385"/>
                            <a:gd name="connsiteY22" fmla="*/ 252738 h 466129"/>
                            <a:gd name="connsiteX23" fmla="*/ 96280 w 230385"/>
                            <a:gd name="connsiteY23" fmla="*/ 304066 h 466129"/>
                            <a:gd name="connsiteX24" fmla="*/ 121944 w 230385"/>
                            <a:gd name="connsiteY24" fmla="*/ 438815 h 466129"/>
                            <a:gd name="connsiteX25" fmla="*/ 134749 w 230385"/>
                            <a:gd name="connsiteY25" fmla="*/ 461264 h 466129"/>
                            <a:gd name="connsiteX26" fmla="*/ 144393 w 230385"/>
                            <a:gd name="connsiteY26" fmla="*/ 467693 h 466129"/>
                            <a:gd name="connsiteX27" fmla="*/ 154037 w 230385"/>
                            <a:gd name="connsiteY27" fmla="*/ 464479 h 466129"/>
                            <a:gd name="connsiteX28" fmla="*/ 160466 w 230385"/>
                            <a:gd name="connsiteY28" fmla="*/ 458049 h 466129"/>
                            <a:gd name="connsiteX29" fmla="*/ 166789 w 230385"/>
                            <a:gd name="connsiteY29" fmla="*/ 422849 h 46612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</a:cxnLst>
                          <a:rect l="l" t="t" r="r" b="b"/>
                          <a:pathLst>
                            <a:path w="230385" h="466129">
                              <a:moveTo>
                                <a:pt x="166789" y="422849"/>
                              </a:moveTo>
                              <a:lnTo>
                                <a:pt x="166789" y="416419"/>
                              </a:lnTo>
                              <a:cubicBezTo>
                                <a:pt x="164646" y="412133"/>
                                <a:pt x="165664" y="375807"/>
                                <a:pt x="170003" y="307334"/>
                              </a:cubicBezTo>
                              <a:cubicBezTo>
                                <a:pt x="170003" y="296619"/>
                                <a:pt x="172093" y="276366"/>
                                <a:pt x="176433" y="246362"/>
                              </a:cubicBezTo>
                              <a:cubicBezTo>
                                <a:pt x="178522" y="231414"/>
                                <a:pt x="179647" y="212179"/>
                                <a:pt x="179647" y="188605"/>
                              </a:cubicBezTo>
                              <a:cubicBezTo>
                                <a:pt x="179647" y="156512"/>
                                <a:pt x="168932" y="139420"/>
                                <a:pt x="147554" y="137277"/>
                              </a:cubicBezTo>
                              <a:cubicBezTo>
                                <a:pt x="158270" y="126562"/>
                                <a:pt x="171075" y="116971"/>
                                <a:pt x="186023" y="108399"/>
                              </a:cubicBezTo>
                              <a:cubicBezTo>
                                <a:pt x="192453" y="104112"/>
                                <a:pt x="204186" y="93450"/>
                                <a:pt x="221331" y="76305"/>
                              </a:cubicBezTo>
                              <a:cubicBezTo>
                                <a:pt x="227761" y="65590"/>
                                <a:pt x="230975" y="55999"/>
                                <a:pt x="230975" y="47427"/>
                              </a:cubicBezTo>
                              <a:cubicBezTo>
                                <a:pt x="230975" y="28192"/>
                                <a:pt x="221331" y="14262"/>
                                <a:pt x="202097" y="5743"/>
                              </a:cubicBezTo>
                              <a:cubicBezTo>
                                <a:pt x="184952" y="-4973"/>
                                <a:pt x="164699" y="-686"/>
                                <a:pt x="141125" y="18548"/>
                              </a:cubicBezTo>
                              <a:cubicBezTo>
                                <a:pt x="128320" y="20691"/>
                                <a:pt x="106888" y="44212"/>
                                <a:pt x="76992" y="89111"/>
                              </a:cubicBezTo>
                              <a:lnTo>
                                <a:pt x="38523" y="143653"/>
                              </a:lnTo>
                              <a:cubicBezTo>
                                <a:pt x="25717" y="162888"/>
                                <a:pt x="14948" y="184265"/>
                                <a:pt x="6429" y="207786"/>
                              </a:cubicBezTo>
                              <a:lnTo>
                                <a:pt x="0" y="233450"/>
                              </a:lnTo>
                              <a:cubicBezTo>
                                <a:pt x="0" y="242022"/>
                                <a:pt x="1072" y="247380"/>
                                <a:pt x="3215" y="249470"/>
                              </a:cubicBezTo>
                              <a:lnTo>
                                <a:pt x="9644" y="255899"/>
                              </a:lnTo>
                              <a:lnTo>
                                <a:pt x="16073" y="259114"/>
                              </a:lnTo>
                              <a:cubicBezTo>
                                <a:pt x="20360" y="263400"/>
                                <a:pt x="23574" y="264472"/>
                                <a:pt x="25717" y="262329"/>
                              </a:cubicBezTo>
                              <a:cubicBezTo>
                                <a:pt x="36433" y="258042"/>
                                <a:pt x="46024" y="249523"/>
                                <a:pt x="54596" y="236665"/>
                              </a:cubicBezTo>
                              <a:lnTo>
                                <a:pt x="96280" y="191766"/>
                              </a:lnTo>
                              <a:lnTo>
                                <a:pt x="93065" y="198196"/>
                              </a:lnTo>
                              <a:cubicBezTo>
                                <a:pt x="90922" y="213144"/>
                                <a:pt x="90922" y="231360"/>
                                <a:pt x="93065" y="252738"/>
                              </a:cubicBezTo>
                              <a:cubicBezTo>
                                <a:pt x="95155" y="267686"/>
                                <a:pt x="96280" y="284831"/>
                                <a:pt x="96280" y="304066"/>
                              </a:cubicBezTo>
                              <a:cubicBezTo>
                                <a:pt x="96280" y="329730"/>
                                <a:pt x="104799" y="374628"/>
                                <a:pt x="121944" y="438815"/>
                              </a:cubicBezTo>
                              <a:cubicBezTo>
                                <a:pt x="124033" y="447387"/>
                                <a:pt x="128373" y="454835"/>
                                <a:pt x="134749" y="461264"/>
                              </a:cubicBezTo>
                              <a:cubicBezTo>
                                <a:pt x="139035" y="465551"/>
                                <a:pt x="142250" y="467693"/>
                                <a:pt x="144393" y="467693"/>
                              </a:cubicBezTo>
                              <a:cubicBezTo>
                                <a:pt x="148679" y="467693"/>
                                <a:pt x="151894" y="466622"/>
                                <a:pt x="154037" y="464479"/>
                              </a:cubicBezTo>
                              <a:lnTo>
                                <a:pt x="160466" y="458049"/>
                              </a:lnTo>
                              <a:lnTo>
                                <a:pt x="166789" y="422849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3" name="任意多边形: 形状 104"/>
                      <wps:cNvSpPr/>
                      <wps:spPr>
                        <a:xfrm>
                          <a:off x="159328" y="498765"/>
                          <a:ext cx="337543" cy="203597"/>
                        </a:xfrm>
                        <a:custGeom>
                          <a:avLst/>
                          <a:gdLst>
                            <a:gd name="connsiteX0" fmla="*/ 308021 w 337542"/>
                            <a:gd name="connsiteY0" fmla="*/ 128373 h 203596"/>
                            <a:gd name="connsiteX1" fmla="*/ 263122 w 337542"/>
                            <a:gd name="connsiteY1" fmla="*/ 121944 h 203596"/>
                            <a:gd name="connsiteX2" fmla="*/ 202150 w 337542"/>
                            <a:gd name="connsiteY2" fmla="*/ 128373 h 203596"/>
                            <a:gd name="connsiteX3" fmla="*/ 154037 w 337542"/>
                            <a:gd name="connsiteY3" fmla="*/ 141179 h 203596"/>
                            <a:gd name="connsiteX4" fmla="*/ 109139 w 337542"/>
                            <a:gd name="connsiteY4" fmla="*/ 153984 h 203596"/>
                            <a:gd name="connsiteX5" fmla="*/ 80260 w 337542"/>
                            <a:gd name="connsiteY5" fmla="*/ 144339 h 203596"/>
                            <a:gd name="connsiteX6" fmla="*/ 61025 w 337542"/>
                            <a:gd name="connsiteY6" fmla="*/ 121890 h 203596"/>
                            <a:gd name="connsiteX7" fmla="*/ 73831 w 337542"/>
                            <a:gd name="connsiteY7" fmla="*/ 86582 h 203596"/>
                            <a:gd name="connsiteX8" fmla="*/ 86636 w 337542"/>
                            <a:gd name="connsiteY8" fmla="*/ 54489 h 203596"/>
                            <a:gd name="connsiteX9" fmla="*/ 86636 w 337542"/>
                            <a:gd name="connsiteY9" fmla="*/ 12805 h 203596"/>
                            <a:gd name="connsiteX10" fmla="*/ 54543 w 337542"/>
                            <a:gd name="connsiteY10" fmla="*/ 0 h 203596"/>
                            <a:gd name="connsiteX11" fmla="*/ 9644 w 337542"/>
                            <a:gd name="connsiteY11" fmla="*/ 28879 h 203596"/>
                            <a:gd name="connsiteX12" fmla="*/ 0 w 337542"/>
                            <a:gd name="connsiteY12" fmla="*/ 83421 h 203596"/>
                            <a:gd name="connsiteX13" fmla="*/ 0 w 337542"/>
                            <a:gd name="connsiteY13" fmla="*/ 115515 h 203596"/>
                            <a:gd name="connsiteX14" fmla="*/ 73777 w 337542"/>
                            <a:gd name="connsiteY14" fmla="*/ 195721 h 203596"/>
                            <a:gd name="connsiteX15" fmla="*/ 131534 w 337542"/>
                            <a:gd name="connsiteY15" fmla="*/ 205365 h 203596"/>
                            <a:gd name="connsiteX16" fmla="*/ 150769 w 337542"/>
                            <a:gd name="connsiteY16" fmla="*/ 202150 h 203596"/>
                            <a:gd name="connsiteX17" fmla="*/ 179647 w 337542"/>
                            <a:gd name="connsiteY17" fmla="*/ 202150 h 203596"/>
                            <a:gd name="connsiteX18" fmla="*/ 275874 w 337542"/>
                            <a:gd name="connsiteY18" fmla="*/ 195721 h 203596"/>
                            <a:gd name="connsiteX19" fmla="*/ 295108 w 337542"/>
                            <a:gd name="connsiteY19" fmla="*/ 192506 h 203596"/>
                            <a:gd name="connsiteX20" fmla="*/ 317558 w 337542"/>
                            <a:gd name="connsiteY20" fmla="*/ 186077 h 203596"/>
                            <a:gd name="connsiteX21" fmla="*/ 340007 w 337542"/>
                            <a:gd name="connsiteY21" fmla="*/ 166842 h 203596"/>
                            <a:gd name="connsiteX22" fmla="*/ 333577 w 337542"/>
                            <a:gd name="connsiteY22" fmla="*/ 144393 h 203596"/>
                            <a:gd name="connsiteX23" fmla="*/ 308021 w 337542"/>
                            <a:gd name="connsiteY23" fmla="*/ 128373 h 20359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</a:cxnLst>
                          <a:rect l="l" t="t" r="r" b="b"/>
                          <a:pathLst>
                            <a:path w="337542" h="203596">
                              <a:moveTo>
                                <a:pt x="308021" y="128373"/>
                              </a:moveTo>
                              <a:cubicBezTo>
                                <a:pt x="295215" y="124087"/>
                                <a:pt x="280214" y="121944"/>
                                <a:pt x="263122" y="121944"/>
                              </a:cubicBezTo>
                              <a:cubicBezTo>
                                <a:pt x="248174" y="121944"/>
                                <a:pt x="227814" y="124087"/>
                                <a:pt x="202150" y="128373"/>
                              </a:cubicBezTo>
                              <a:lnTo>
                                <a:pt x="154037" y="141179"/>
                              </a:lnTo>
                              <a:cubicBezTo>
                                <a:pt x="134803" y="149751"/>
                                <a:pt x="119801" y="153984"/>
                                <a:pt x="109139" y="153984"/>
                              </a:cubicBezTo>
                              <a:cubicBezTo>
                                <a:pt x="100566" y="153984"/>
                                <a:pt x="90976" y="150769"/>
                                <a:pt x="80260" y="144339"/>
                              </a:cubicBezTo>
                              <a:cubicBezTo>
                                <a:pt x="67455" y="137910"/>
                                <a:pt x="61025" y="130463"/>
                                <a:pt x="61025" y="121890"/>
                              </a:cubicBezTo>
                              <a:cubicBezTo>
                                <a:pt x="61025" y="113371"/>
                                <a:pt x="65312" y="101584"/>
                                <a:pt x="73831" y="86582"/>
                              </a:cubicBezTo>
                              <a:lnTo>
                                <a:pt x="86636" y="54489"/>
                              </a:lnTo>
                              <a:cubicBezTo>
                                <a:pt x="93065" y="37398"/>
                                <a:pt x="93065" y="23521"/>
                                <a:pt x="86636" y="12805"/>
                              </a:cubicBezTo>
                              <a:cubicBezTo>
                                <a:pt x="78063" y="4287"/>
                                <a:pt x="67401" y="0"/>
                                <a:pt x="54543" y="0"/>
                              </a:cubicBezTo>
                              <a:cubicBezTo>
                                <a:pt x="35308" y="0"/>
                                <a:pt x="20306" y="9644"/>
                                <a:pt x="9644" y="28879"/>
                              </a:cubicBezTo>
                              <a:cubicBezTo>
                                <a:pt x="3215" y="43827"/>
                                <a:pt x="0" y="62044"/>
                                <a:pt x="0" y="83421"/>
                              </a:cubicBezTo>
                              <a:lnTo>
                                <a:pt x="0" y="115515"/>
                              </a:lnTo>
                              <a:cubicBezTo>
                                <a:pt x="6429" y="156127"/>
                                <a:pt x="30968" y="182862"/>
                                <a:pt x="73777" y="195721"/>
                              </a:cubicBezTo>
                              <a:lnTo>
                                <a:pt x="131534" y="205365"/>
                              </a:lnTo>
                              <a:lnTo>
                                <a:pt x="150769" y="202150"/>
                              </a:lnTo>
                              <a:lnTo>
                                <a:pt x="179647" y="202150"/>
                              </a:lnTo>
                              <a:cubicBezTo>
                                <a:pt x="205311" y="202150"/>
                                <a:pt x="237405" y="200007"/>
                                <a:pt x="275874" y="195721"/>
                              </a:cubicBezTo>
                              <a:lnTo>
                                <a:pt x="295108" y="192506"/>
                              </a:lnTo>
                              <a:cubicBezTo>
                                <a:pt x="297198" y="192506"/>
                                <a:pt x="304752" y="190363"/>
                                <a:pt x="317558" y="186077"/>
                              </a:cubicBezTo>
                              <a:cubicBezTo>
                                <a:pt x="326076" y="183934"/>
                                <a:pt x="333577" y="177504"/>
                                <a:pt x="340007" y="166842"/>
                              </a:cubicBezTo>
                              <a:cubicBezTo>
                                <a:pt x="342096" y="162556"/>
                                <a:pt x="340007" y="155055"/>
                                <a:pt x="333577" y="144393"/>
                              </a:cubicBezTo>
                              <a:cubicBezTo>
                                <a:pt x="329398" y="137964"/>
                                <a:pt x="320879" y="132659"/>
                                <a:pt x="308021" y="12837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4" name="任意多边形: 形状 105"/>
                      <wps:cNvSpPr/>
                      <wps:spPr>
                        <a:xfrm>
                          <a:off x="297872" y="55418"/>
                          <a:ext cx="326827" cy="439342"/>
                        </a:xfrm>
                        <a:custGeom>
                          <a:avLst/>
                          <a:gdLst>
                            <a:gd name="connsiteX0" fmla="*/ 272659 w 326826"/>
                            <a:gd name="connsiteY0" fmla="*/ 80153 h 439340"/>
                            <a:gd name="connsiteX1" fmla="*/ 259854 w 326826"/>
                            <a:gd name="connsiteY1" fmla="*/ 80153 h 439340"/>
                            <a:gd name="connsiteX2" fmla="*/ 221385 w 326826"/>
                            <a:gd name="connsiteY2" fmla="*/ 89797 h 439340"/>
                            <a:gd name="connsiteX3" fmla="*/ 173272 w 326826"/>
                            <a:gd name="connsiteY3" fmla="*/ 99441 h 439340"/>
                            <a:gd name="connsiteX4" fmla="*/ 121944 w 326826"/>
                            <a:gd name="connsiteY4" fmla="*/ 105870 h 439340"/>
                            <a:gd name="connsiteX5" fmla="*/ 125159 w 326826"/>
                            <a:gd name="connsiteY5" fmla="*/ 99441 h 439340"/>
                            <a:gd name="connsiteX6" fmla="*/ 137964 w 326826"/>
                            <a:gd name="connsiteY6" fmla="*/ 57757 h 439340"/>
                            <a:gd name="connsiteX7" fmla="*/ 131534 w 326826"/>
                            <a:gd name="connsiteY7" fmla="*/ 25664 h 439340"/>
                            <a:gd name="connsiteX8" fmla="*/ 99441 w 326826"/>
                            <a:gd name="connsiteY8" fmla="*/ 0 h 439340"/>
                            <a:gd name="connsiteX9" fmla="*/ 86636 w 326826"/>
                            <a:gd name="connsiteY9" fmla="*/ 3215 h 439340"/>
                            <a:gd name="connsiteX10" fmla="*/ 76992 w 326826"/>
                            <a:gd name="connsiteY10" fmla="*/ 6429 h 439340"/>
                            <a:gd name="connsiteX11" fmla="*/ 60972 w 326826"/>
                            <a:gd name="connsiteY11" fmla="*/ 19235 h 439340"/>
                            <a:gd name="connsiteX12" fmla="*/ 41737 w 326826"/>
                            <a:gd name="connsiteY12" fmla="*/ 54543 h 439340"/>
                            <a:gd name="connsiteX13" fmla="*/ 25718 w 326826"/>
                            <a:gd name="connsiteY13" fmla="*/ 102656 h 439340"/>
                            <a:gd name="connsiteX14" fmla="*/ 54 w 326826"/>
                            <a:gd name="connsiteY14" fmla="*/ 237405 h 439340"/>
                            <a:gd name="connsiteX15" fmla="*/ 22503 w 326826"/>
                            <a:gd name="connsiteY15" fmla="*/ 272713 h 439340"/>
                            <a:gd name="connsiteX16" fmla="*/ 38523 w 326826"/>
                            <a:gd name="connsiteY16" fmla="*/ 266283 h 439340"/>
                            <a:gd name="connsiteX17" fmla="*/ 48167 w 326826"/>
                            <a:gd name="connsiteY17" fmla="*/ 247049 h 439340"/>
                            <a:gd name="connsiteX18" fmla="*/ 51381 w 326826"/>
                            <a:gd name="connsiteY18" fmla="*/ 240619 h 439340"/>
                            <a:gd name="connsiteX19" fmla="*/ 77045 w 326826"/>
                            <a:gd name="connsiteY19" fmla="*/ 266283 h 439340"/>
                            <a:gd name="connsiteX20" fmla="*/ 141178 w 326826"/>
                            <a:gd name="connsiteY20" fmla="*/ 327255 h 439340"/>
                            <a:gd name="connsiteX21" fmla="*/ 83421 w 326826"/>
                            <a:gd name="connsiteY21" fmla="*/ 365724 h 439340"/>
                            <a:gd name="connsiteX22" fmla="*/ 51328 w 326826"/>
                            <a:gd name="connsiteY22" fmla="*/ 365724 h 439340"/>
                            <a:gd name="connsiteX23" fmla="*/ 25664 w 326826"/>
                            <a:gd name="connsiteY23" fmla="*/ 365724 h 439340"/>
                            <a:gd name="connsiteX24" fmla="*/ 9644 w 326826"/>
                            <a:gd name="connsiteY24" fmla="*/ 368939 h 439340"/>
                            <a:gd name="connsiteX25" fmla="*/ 0 w 326826"/>
                            <a:gd name="connsiteY25" fmla="*/ 381744 h 439340"/>
                            <a:gd name="connsiteX26" fmla="*/ 12805 w 326826"/>
                            <a:gd name="connsiteY26" fmla="*/ 397764 h 439340"/>
                            <a:gd name="connsiteX27" fmla="*/ 73777 w 326826"/>
                            <a:gd name="connsiteY27" fmla="*/ 413784 h 439340"/>
                            <a:gd name="connsiteX28" fmla="*/ 102656 w 326826"/>
                            <a:gd name="connsiteY28" fmla="*/ 410569 h 439340"/>
                            <a:gd name="connsiteX29" fmla="*/ 189238 w 326826"/>
                            <a:gd name="connsiteY29" fmla="*/ 375261 h 439340"/>
                            <a:gd name="connsiteX30" fmla="*/ 243780 w 326826"/>
                            <a:gd name="connsiteY30" fmla="*/ 426589 h 439340"/>
                            <a:gd name="connsiteX31" fmla="*/ 269444 w 326826"/>
                            <a:gd name="connsiteY31" fmla="*/ 439394 h 439340"/>
                            <a:gd name="connsiteX32" fmla="*/ 291894 w 326826"/>
                            <a:gd name="connsiteY32" fmla="*/ 429750 h 439340"/>
                            <a:gd name="connsiteX33" fmla="*/ 304699 w 326826"/>
                            <a:gd name="connsiteY33" fmla="*/ 413730 h 439340"/>
                            <a:gd name="connsiteX34" fmla="*/ 291894 w 326826"/>
                            <a:gd name="connsiteY34" fmla="*/ 352758 h 439340"/>
                            <a:gd name="connsiteX35" fmla="*/ 243780 w 326826"/>
                            <a:gd name="connsiteY35" fmla="*/ 311075 h 439340"/>
                            <a:gd name="connsiteX36" fmla="*/ 250210 w 326826"/>
                            <a:gd name="connsiteY36" fmla="*/ 304645 h 439340"/>
                            <a:gd name="connsiteX37" fmla="*/ 266230 w 326826"/>
                            <a:gd name="connsiteY37" fmla="*/ 266176 h 439340"/>
                            <a:gd name="connsiteX38" fmla="*/ 275874 w 326826"/>
                            <a:gd name="connsiteY38" fmla="*/ 221278 h 439340"/>
                            <a:gd name="connsiteX39" fmla="*/ 272659 w 326826"/>
                            <a:gd name="connsiteY39" fmla="*/ 195614 h 439340"/>
                            <a:gd name="connsiteX40" fmla="*/ 263015 w 326826"/>
                            <a:gd name="connsiteY40" fmla="*/ 173165 h 439340"/>
                            <a:gd name="connsiteX41" fmla="*/ 285464 w 326826"/>
                            <a:gd name="connsiteY41" fmla="*/ 169950 h 439340"/>
                            <a:gd name="connsiteX42" fmla="*/ 301484 w 326826"/>
                            <a:gd name="connsiteY42" fmla="*/ 157145 h 439340"/>
                            <a:gd name="connsiteX43" fmla="*/ 311128 w 326826"/>
                            <a:gd name="connsiteY43" fmla="*/ 150715 h 439340"/>
                            <a:gd name="connsiteX44" fmla="*/ 320772 w 326826"/>
                            <a:gd name="connsiteY44" fmla="*/ 137910 h 439340"/>
                            <a:gd name="connsiteX45" fmla="*/ 327202 w 326826"/>
                            <a:gd name="connsiteY45" fmla="*/ 121890 h 439340"/>
                            <a:gd name="connsiteX46" fmla="*/ 317558 w 326826"/>
                            <a:gd name="connsiteY46" fmla="*/ 102656 h 439340"/>
                            <a:gd name="connsiteX47" fmla="*/ 272659 w 326826"/>
                            <a:gd name="connsiteY47" fmla="*/ 80153 h 439340"/>
                            <a:gd name="connsiteX48" fmla="*/ 195667 w 326826"/>
                            <a:gd name="connsiteY48" fmla="*/ 195614 h 439340"/>
                            <a:gd name="connsiteX49" fmla="*/ 170003 w 326826"/>
                            <a:gd name="connsiteY49" fmla="*/ 259747 h 439340"/>
                            <a:gd name="connsiteX50" fmla="*/ 89797 w 326826"/>
                            <a:gd name="connsiteY50" fmla="*/ 221278 h 439340"/>
                            <a:gd name="connsiteX51" fmla="*/ 64133 w 326826"/>
                            <a:gd name="connsiteY51" fmla="*/ 218063 h 439340"/>
                            <a:gd name="connsiteX52" fmla="*/ 60918 w 326826"/>
                            <a:gd name="connsiteY52" fmla="*/ 218063 h 439340"/>
                            <a:gd name="connsiteX53" fmla="*/ 86582 w 326826"/>
                            <a:gd name="connsiteY53" fmla="*/ 173165 h 439340"/>
                            <a:gd name="connsiteX54" fmla="*/ 96226 w 326826"/>
                            <a:gd name="connsiteY54" fmla="*/ 150715 h 439340"/>
                            <a:gd name="connsiteX55" fmla="*/ 202097 w 326826"/>
                            <a:gd name="connsiteY55" fmla="*/ 173165 h 439340"/>
                            <a:gd name="connsiteX56" fmla="*/ 211741 w 326826"/>
                            <a:gd name="connsiteY56" fmla="*/ 173165 h 439340"/>
                            <a:gd name="connsiteX57" fmla="*/ 195667 w 326826"/>
                            <a:gd name="connsiteY57" fmla="*/ 195614 h 43934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</a:cxnLst>
                          <a:rect l="l" t="t" r="r" b="b"/>
                          <a:pathLst>
                            <a:path w="326826" h="439340">
                              <a:moveTo>
                                <a:pt x="272659" y="80153"/>
                              </a:moveTo>
                              <a:lnTo>
                                <a:pt x="259854" y="80153"/>
                              </a:lnTo>
                              <a:lnTo>
                                <a:pt x="221385" y="89797"/>
                              </a:lnTo>
                              <a:lnTo>
                                <a:pt x="173272" y="99441"/>
                              </a:lnTo>
                              <a:lnTo>
                                <a:pt x="121944" y="105870"/>
                              </a:lnTo>
                              <a:lnTo>
                                <a:pt x="125159" y="99441"/>
                              </a:lnTo>
                              <a:cubicBezTo>
                                <a:pt x="133677" y="84493"/>
                                <a:pt x="137964" y="70562"/>
                                <a:pt x="137964" y="57757"/>
                              </a:cubicBezTo>
                              <a:lnTo>
                                <a:pt x="131534" y="25664"/>
                              </a:lnTo>
                              <a:cubicBezTo>
                                <a:pt x="127248" y="8573"/>
                                <a:pt x="116586" y="0"/>
                                <a:pt x="99441" y="0"/>
                              </a:cubicBezTo>
                              <a:lnTo>
                                <a:pt x="86636" y="3215"/>
                              </a:lnTo>
                              <a:cubicBezTo>
                                <a:pt x="82350" y="3215"/>
                                <a:pt x="79135" y="4340"/>
                                <a:pt x="76992" y="6429"/>
                              </a:cubicBezTo>
                              <a:lnTo>
                                <a:pt x="60972" y="19235"/>
                              </a:lnTo>
                              <a:cubicBezTo>
                                <a:pt x="54543" y="25664"/>
                                <a:pt x="48167" y="37398"/>
                                <a:pt x="41737" y="54543"/>
                              </a:cubicBezTo>
                              <a:lnTo>
                                <a:pt x="25718" y="102656"/>
                              </a:lnTo>
                              <a:cubicBezTo>
                                <a:pt x="8573" y="141125"/>
                                <a:pt x="54" y="186077"/>
                                <a:pt x="54" y="237405"/>
                              </a:cubicBezTo>
                              <a:cubicBezTo>
                                <a:pt x="54" y="260979"/>
                                <a:pt x="7555" y="272713"/>
                                <a:pt x="22503" y="272713"/>
                              </a:cubicBezTo>
                              <a:lnTo>
                                <a:pt x="38523" y="266283"/>
                              </a:lnTo>
                              <a:lnTo>
                                <a:pt x="48167" y="247049"/>
                              </a:lnTo>
                              <a:lnTo>
                                <a:pt x="51381" y="240619"/>
                              </a:lnTo>
                              <a:cubicBezTo>
                                <a:pt x="57811" y="251335"/>
                                <a:pt x="66330" y="259854"/>
                                <a:pt x="77045" y="266283"/>
                              </a:cubicBezTo>
                              <a:cubicBezTo>
                                <a:pt x="81332" y="268426"/>
                                <a:pt x="102709" y="288733"/>
                                <a:pt x="141178" y="327255"/>
                              </a:cubicBezTo>
                              <a:cubicBezTo>
                                <a:pt x="119801" y="352919"/>
                                <a:pt x="100566" y="365724"/>
                                <a:pt x="83421" y="365724"/>
                              </a:cubicBezTo>
                              <a:cubicBezTo>
                                <a:pt x="74849" y="367867"/>
                                <a:pt x="64187" y="367867"/>
                                <a:pt x="51328" y="365724"/>
                              </a:cubicBezTo>
                              <a:lnTo>
                                <a:pt x="25664" y="365724"/>
                              </a:lnTo>
                              <a:cubicBezTo>
                                <a:pt x="17091" y="365724"/>
                                <a:pt x="11734" y="366849"/>
                                <a:pt x="9644" y="368939"/>
                              </a:cubicBezTo>
                              <a:cubicBezTo>
                                <a:pt x="3215" y="371082"/>
                                <a:pt x="0" y="375368"/>
                                <a:pt x="0" y="381744"/>
                              </a:cubicBezTo>
                              <a:cubicBezTo>
                                <a:pt x="0" y="383887"/>
                                <a:pt x="4286" y="389245"/>
                                <a:pt x="12805" y="397764"/>
                              </a:cubicBezTo>
                              <a:cubicBezTo>
                                <a:pt x="27753" y="408480"/>
                                <a:pt x="48113" y="413784"/>
                                <a:pt x="73777" y="413784"/>
                              </a:cubicBezTo>
                              <a:cubicBezTo>
                                <a:pt x="88725" y="413784"/>
                                <a:pt x="98316" y="412712"/>
                                <a:pt x="102656" y="410569"/>
                              </a:cubicBezTo>
                              <a:cubicBezTo>
                                <a:pt x="141125" y="406283"/>
                                <a:pt x="170003" y="394549"/>
                                <a:pt x="189238" y="375261"/>
                              </a:cubicBezTo>
                              <a:cubicBezTo>
                                <a:pt x="221331" y="407354"/>
                                <a:pt x="239441" y="424500"/>
                                <a:pt x="243780" y="426589"/>
                              </a:cubicBezTo>
                              <a:cubicBezTo>
                                <a:pt x="250210" y="435162"/>
                                <a:pt x="258729" y="439394"/>
                                <a:pt x="269444" y="439394"/>
                              </a:cubicBezTo>
                              <a:cubicBezTo>
                                <a:pt x="275874" y="439394"/>
                                <a:pt x="283321" y="436180"/>
                                <a:pt x="291894" y="429750"/>
                              </a:cubicBezTo>
                              <a:cubicBezTo>
                                <a:pt x="296180" y="427661"/>
                                <a:pt x="300413" y="422249"/>
                                <a:pt x="304699" y="413730"/>
                              </a:cubicBezTo>
                              <a:cubicBezTo>
                                <a:pt x="315414" y="396639"/>
                                <a:pt x="311128" y="376333"/>
                                <a:pt x="291894" y="352758"/>
                              </a:cubicBezTo>
                              <a:cubicBezTo>
                                <a:pt x="276945" y="337810"/>
                                <a:pt x="260872" y="323880"/>
                                <a:pt x="243780" y="311075"/>
                              </a:cubicBezTo>
                              <a:lnTo>
                                <a:pt x="250210" y="304645"/>
                              </a:lnTo>
                              <a:lnTo>
                                <a:pt x="266230" y="266176"/>
                              </a:lnTo>
                              <a:cubicBezTo>
                                <a:pt x="272659" y="249085"/>
                                <a:pt x="275874" y="234083"/>
                                <a:pt x="275874" y="221278"/>
                              </a:cubicBezTo>
                              <a:cubicBezTo>
                                <a:pt x="275874" y="208473"/>
                                <a:pt x="274749" y="199900"/>
                                <a:pt x="272659" y="195614"/>
                              </a:cubicBezTo>
                              <a:cubicBezTo>
                                <a:pt x="272659" y="187095"/>
                                <a:pt x="269444" y="179594"/>
                                <a:pt x="263015" y="173165"/>
                              </a:cubicBezTo>
                              <a:lnTo>
                                <a:pt x="285464" y="169950"/>
                              </a:lnTo>
                              <a:lnTo>
                                <a:pt x="301484" y="157145"/>
                              </a:lnTo>
                              <a:lnTo>
                                <a:pt x="311128" y="150715"/>
                              </a:lnTo>
                              <a:lnTo>
                                <a:pt x="320772" y="137910"/>
                              </a:lnTo>
                              <a:cubicBezTo>
                                <a:pt x="325058" y="133624"/>
                                <a:pt x="327202" y="128266"/>
                                <a:pt x="327202" y="121890"/>
                              </a:cubicBezTo>
                              <a:cubicBezTo>
                                <a:pt x="327202" y="115514"/>
                                <a:pt x="323987" y="109085"/>
                                <a:pt x="317558" y="102656"/>
                              </a:cubicBezTo>
                              <a:cubicBezTo>
                                <a:pt x="308985" y="87654"/>
                                <a:pt x="293983" y="80153"/>
                                <a:pt x="272659" y="80153"/>
                              </a:cubicBezTo>
                              <a:close/>
                              <a:moveTo>
                                <a:pt x="195667" y="195614"/>
                              </a:moveTo>
                              <a:cubicBezTo>
                                <a:pt x="189238" y="206329"/>
                                <a:pt x="180719" y="227707"/>
                                <a:pt x="170003" y="259747"/>
                              </a:cubicBezTo>
                              <a:lnTo>
                                <a:pt x="89797" y="221278"/>
                              </a:lnTo>
                              <a:lnTo>
                                <a:pt x="64133" y="218063"/>
                              </a:lnTo>
                              <a:lnTo>
                                <a:pt x="60918" y="218063"/>
                              </a:lnTo>
                              <a:lnTo>
                                <a:pt x="86582" y="173165"/>
                              </a:lnTo>
                              <a:lnTo>
                                <a:pt x="96226" y="150715"/>
                              </a:lnTo>
                              <a:cubicBezTo>
                                <a:pt x="126177" y="165664"/>
                                <a:pt x="161431" y="173165"/>
                                <a:pt x="202097" y="173165"/>
                              </a:cubicBezTo>
                              <a:lnTo>
                                <a:pt x="211741" y="173165"/>
                              </a:lnTo>
                              <a:cubicBezTo>
                                <a:pt x="205311" y="179594"/>
                                <a:pt x="199954" y="187095"/>
                                <a:pt x="195667" y="19561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5" name="任意多边形: 形状 106"/>
                      <wps:cNvSpPr/>
                      <wps:spPr>
                        <a:xfrm>
                          <a:off x="20783" y="526473"/>
                          <a:ext cx="117872" cy="133944"/>
                        </a:xfrm>
                        <a:custGeom>
                          <a:avLst/>
                          <a:gdLst>
                            <a:gd name="connsiteX0" fmla="*/ 109031 w 117871"/>
                            <a:gd name="connsiteY0" fmla="*/ 7306 h 133945"/>
                            <a:gd name="connsiteX1" fmla="*/ 67348 w 117871"/>
                            <a:gd name="connsiteY1" fmla="*/ 10521 h 133945"/>
                            <a:gd name="connsiteX2" fmla="*/ 44898 w 117871"/>
                            <a:gd name="connsiteY2" fmla="*/ 29755 h 133945"/>
                            <a:gd name="connsiteX3" fmla="*/ 22449 w 117871"/>
                            <a:gd name="connsiteY3" fmla="*/ 52205 h 133945"/>
                            <a:gd name="connsiteX4" fmla="*/ 9644 w 117871"/>
                            <a:gd name="connsiteY4" fmla="*/ 71439 h 133945"/>
                            <a:gd name="connsiteX5" fmla="*/ 0 w 117871"/>
                            <a:gd name="connsiteY5" fmla="*/ 97103 h 133945"/>
                            <a:gd name="connsiteX6" fmla="*/ 16020 w 117871"/>
                            <a:gd name="connsiteY6" fmla="*/ 129196 h 133945"/>
                            <a:gd name="connsiteX7" fmla="*/ 44898 w 117871"/>
                            <a:gd name="connsiteY7" fmla="*/ 138840 h 133945"/>
                            <a:gd name="connsiteX8" fmla="*/ 70562 w 117871"/>
                            <a:gd name="connsiteY8" fmla="*/ 132411 h 133945"/>
                            <a:gd name="connsiteX9" fmla="*/ 109031 w 117871"/>
                            <a:gd name="connsiteY9" fmla="*/ 87513 h 133945"/>
                            <a:gd name="connsiteX10" fmla="*/ 121837 w 117871"/>
                            <a:gd name="connsiteY10" fmla="*/ 29755 h 133945"/>
                            <a:gd name="connsiteX11" fmla="*/ 118622 w 117871"/>
                            <a:gd name="connsiteY11" fmla="*/ 16950 h 133945"/>
                            <a:gd name="connsiteX12" fmla="*/ 109031 w 117871"/>
                            <a:gd name="connsiteY12" fmla="*/ 7306 h 13394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17871" h="133945">
                              <a:moveTo>
                                <a:pt x="109031" y="7306"/>
                              </a:moveTo>
                              <a:cubicBezTo>
                                <a:pt x="91886" y="-3410"/>
                                <a:pt x="78010" y="-2338"/>
                                <a:pt x="67348" y="10521"/>
                              </a:cubicBezTo>
                              <a:lnTo>
                                <a:pt x="44898" y="29755"/>
                              </a:lnTo>
                              <a:cubicBezTo>
                                <a:pt x="36326" y="36185"/>
                                <a:pt x="28879" y="43686"/>
                                <a:pt x="22449" y="52205"/>
                              </a:cubicBezTo>
                              <a:lnTo>
                                <a:pt x="9644" y="71439"/>
                              </a:lnTo>
                              <a:cubicBezTo>
                                <a:pt x="3215" y="80012"/>
                                <a:pt x="0" y="88584"/>
                                <a:pt x="0" y="97103"/>
                              </a:cubicBezTo>
                              <a:cubicBezTo>
                                <a:pt x="0" y="112051"/>
                                <a:pt x="5304" y="122767"/>
                                <a:pt x="16020" y="129196"/>
                              </a:cubicBezTo>
                              <a:cubicBezTo>
                                <a:pt x="22449" y="135626"/>
                                <a:pt x="32040" y="138840"/>
                                <a:pt x="44898" y="138840"/>
                              </a:cubicBezTo>
                              <a:cubicBezTo>
                                <a:pt x="53417" y="138840"/>
                                <a:pt x="61990" y="136697"/>
                                <a:pt x="70562" y="132411"/>
                              </a:cubicBezTo>
                              <a:cubicBezTo>
                                <a:pt x="94083" y="108890"/>
                                <a:pt x="106942" y="93942"/>
                                <a:pt x="109031" y="87513"/>
                              </a:cubicBezTo>
                              <a:cubicBezTo>
                                <a:pt x="117550" y="72564"/>
                                <a:pt x="121837" y="53330"/>
                                <a:pt x="121837" y="29755"/>
                              </a:cubicBezTo>
                              <a:cubicBezTo>
                                <a:pt x="121837" y="23326"/>
                                <a:pt x="120712" y="19040"/>
                                <a:pt x="118622" y="16950"/>
                              </a:cubicBezTo>
                              <a:lnTo>
                                <a:pt x="109031" y="730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" name="任意多边形: 形状 107"/>
                      <wps:cNvSpPr/>
                      <wps:spPr>
                        <a:xfrm>
                          <a:off x="193963" y="214745"/>
                          <a:ext cx="85726" cy="241102"/>
                        </a:xfrm>
                        <a:custGeom>
                          <a:avLst/>
                          <a:gdLst>
                            <a:gd name="connsiteX0" fmla="*/ 3215 w 85725"/>
                            <a:gd name="connsiteY0" fmla="*/ 41737 h 241101"/>
                            <a:gd name="connsiteX1" fmla="*/ 0 w 85725"/>
                            <a:gd name="connsiteY1" fmla="*/ 70616 h 241101"/>
                            <a:gd name="connsiteX2" fmla="*/ 3215 w 85725"/>
                            <a:gd name="connsiteY2" fmla="*/ 121944 h 241101"/>
                            <a:gd name="connsiteX3" fmla="*/ 22449 w 85725"/>
                            <a:gd name="connsiteY3" fmla="*/ 221385 h 241101"/>
                            <a:gd name="connsiteX4" fmla="*/ 35254 w 85725"/>
                            <a:gd name="connsiteY4" fmla="*/ 237405 h 241101"/>
                            <a:gd name="connsiteX5" fmla="*/ 48060 w 85725"/>
                            <a:gd name="connsiteY5" fmla="*/ 243834 h 241101"/>
                            <a:gd name="connsiteX6" fmla="*/ 57704 w 85725"/>
                            <a:gd name="connsiteY6" fmla="*/ 240619 h 241101"/>
                            <a:gd name="connsiteX7" fmla="*/ 67348 w 85725"/>
                            <a:gd name="connsiteY7" fmla="*/ 234190 h 241101"/>
                            <a:gd name="connsiteX8" fmla="*/ 76992 w 85725"/>
                            <a:gd name="connsiteY8" fmla="*/ 205311 h 241101"/>
                            <a:gd name="connsiteX9" fmla="*/ 83421 w 85725"/>
                            <a:gd name="connsiteY9" fmla="*/ 125105 h 241101"/>
                            <a:gd name="connsiteX10" fmla="*/ 86636 w 85725"/>
                            <a:gd name="connsiteY10" fmla="*/ 76992 h 241101"/>
                            <a:gd name="connsiteX11" fmla="*/ 89851 w 85725"/>
                            <a:gd name="connsiteY11" fmla="*/ 38523 h 241101"/>
                            <a:gd name="connsiteX12" fmla="*/ 77045 w 85725"/>
                            <a:gd name="connsiteY12" fmla="*/ 9644 h 241101"/>
                            <a:gd name="connsiteX13" fmla="*/ 48167 w 85725"/>
                            <a:gd name="connsiteY13" fmla="*/ 0 h 241101"/>
                            <a:gd name="connsiteX14" fmla="*/ 44952 w 85725"/>
                            <a:gd name="connsiteY14" fmla="*/ 0 h 241101"/>
                            <a:gd name="connsiteX15" fmla="*/ 3215 w 85725"/>
                            <a:gd name="connsiteY15" fmla="*/ 41737 h 24110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85725" h="241101">
                              <a:moveTo>
                                <a:pt x="3215" y="41737"/>
                              </a:moveTo>
                              <a:lnTo>
                                <a:pt x="0" y="70616"/>
                              </a:lnTo>
                              <a:lnTo>
                                <a:pt x="3215" y="121944"/>
                              </a:lnTo>
                              <a:cubicBezTo>
                                <a:pt x="3215" y="130516"/>
                                <a:pt x="9644" y="163628"/>
                                <a:pt x="22449" y="221385"/>
                              </a:cubicBezTo>
                              <a:cubicBezTo>
                                <a:pt x="24539" y="229957"/>
                                <a:pt x="28879" y="235315"/>
                                <a:pt x="35254" y="237405"/>
                              </a:cubicBezTo>
                              <a:lnTo>
                                <a:pt x="48060" y="243834"/>
                              </a:lnTo>
                              <a:cubicBezTo>
                                <a:pt x="52346" y="243834"/>
                                <a:pt x="55561" y="242762"/>
                                <a:pt x="57704" y="240619"/>
                              </a:cubicBezTo>
                              <a:cubicBezTo>
                                <a:pt x="59793" y="240619"/>
                                <a:pt x="63008" y="238530"/>
                                <a:pt x="67348" y="234190"/>
                              </a:cubicBezTo>
                              <a:cubicBezTo>
                                <a:pt x="73777" y="223474"/>
                                <a:pt x="76992" y="213884"/>
                                <a:pt x="76992" y="205311"/>
                              </a:cubicBezTo>
                              <a:lnTo>
                                <a:pt x="83421" y="125105"/>
                              </a:lnTo>
                              <a:cubicBezTo>
                                <a:pt x="83421" y="103781"/>
                                <a:pt x="84493" y="87707"/>
                                <a:pt x="86636" y="76992"/>
                              </a:cubicBezTo>
                              <a:cubicBezTo>
                                <a:pt x="88725" y="68473"/>
                                <a:pt x="89851" y="55614"/>
                                <a:pt x="89851" y="38523"/>
                              </a:cubicBezTo>
                              <a:cubicBezTo>
                                <a:pt x="89851" y="25717"/>
                                <a:pt x="85564" y="16073"/>
                                <a:pt x="77045" y="9644"/>
                              </a:cubicBezTo>
                              <a:cubicBezTo>
                                <a:pt x="66330" y="3215"/>
                                <a:pt x="56686" y="0"/>
                                <a:pt x="48167" y="0"/>
                              </a:cubicBezTo>
                              <a:lnTo>
                                <a:pt x="44952" y="0"/>
                              </a:lnTo>
                              <a:cubicBezTo>
                                <a:pt x="23521" y="2197"/>
                                <a:pt x="9644" y="16073"/>
                                <a:pt x="3215" y="4173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" name="任意多边形: 形状 108"/>
                      <wps:cNvSpPr/>
                      <wps:spPr>
                        <a:xfrm>
                          <a:off x="879764" y="62346"/>
                          <a:ext cx="75008" cy="621506"/>
                        </a:xfrm>
                        <a:custGeom>
                          <a:avLst/>
                          <a:gdLst>
                            <a:gd name="connsiteX0" fmla="*/ 41684 w 75009"/>
                            <a:gd name="connsiteY0" fmla="*/ 0 h 621506"/>
                            <a:gd name="connsiteX1" fmla="*/ 28879 w 75009"/>
                            <a:gd name="connsiteY1" fmla="*/ 6429 h 621506"/>
                            <a:gd name="connsiteX2" fmla="*/ 0 w 75009"/>
                            <a:gd name="connsiteY2" fmla="*/ 173218 h 621506"/>
                            <a:gd name="connsiteX3" fmla="*/ 3215 w 75009"/>
                            <a:gd name="connsiteY3" fmla="*/ 317558 h 621506"/>
                            <a:gd name="connsiteX4" fmla="*/ 9644 w 75009"/>
                            <a:gd name="connsiteY4" fmla="*/ 439448 h 621506"/>
                            <a:gd name="connsiteX5" fmla="*/ 22449 w 75009"/>
                            <a:gd name="connsiteY5" fmla="*/ 574197 h 621506"/>
                            <a:gd name="connsiteX6" fmla="*/ 32093 w 75009"/>
                            <a:gd name="connsiteY6" fmla="*/ 612666 h 621506"/>
                            <a:gd name="connsiteX7" fmla="*/ 41737 w 75009"/>
                            <a:gd name="connsiteY7" fmla="*/ 625471 h 621506"/>
                            <a:gd name="connsiteX8" fmla="*/ 48167 w 75009"/>
                            <a:gd name="connsiteY8" fmla="*/ 625471 h 621506"/>
                            <a:gd name="connsiteX9" fmla="*/ 57811 w 75009"/>
                            <a:gd name="connsiteY9" fmla="*/ 622256 h 621506"/>
                            <a:gd name="connsiteX10" fmla="*/ 64240 w 75009"/>
                            <a:gd name="connsiteY10" fmla="*/ 606236 h 621506"/>
                            <a:gd name="connsiteX11" fmla="*/ 67455 w 75009"/>
                            <a:gd name="connsiteY11" fmla="*/ 574143 h 621506"/>
                            <a:gd name="connsiteX12" fmla="*/ 70670 w 75009"/>
                            <a:gd name="connsiteY12" fmla="*/ 535674 h 621506"/>
                            <a:gd name="connsiteX13" fmla="*/ 73884 w 75009"/>
                            <a:gd name="connsiteY13" fmla="*/ 327202 h 621506"/>
                            <a:gd name="connsiteX14" fmla="*/ 77099 w 75009"/>
                            <a:gd name="connsiteY14" fmla="*/ 76992 h 621506"/>
                            <a:gd name="connsiteX15" fmla="*/ 67455 w 75009"/>
                            <a:gd name="connsiteY15" fmla="*/ 19235 h 621506"/>
                            <a:gd name="connsiteX16" fmla="*/ 41684 w 75009"/>
                            <a:gd name="connsiteY16" fmla="*/ 0 h 62150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75009" h="621506">
                              <a:moveTo>
                                <a:pt x="41684" y="0"/>
                              </a:moveTo>
                              <a:lnTo>
                                <a:pt x="28879" y="6429"/>
                              </a:lnTo>
                              <a:cubicBezTo>
                                <a:pt x="9644" y="15002"/>
                                <a:pt x="0" y="70562"/>
                                <a:pt x="0" y="173218"/>
                              </a:cubicBezTo>
                              <a:lnTo>
                                <a:pt x="3215" y="317558"/>
                              </a:lnTo>
                              <a:cubicBezTo>
                                <a:pt x="3215" y="334703"/>
                                <a:pt x="5304" y="375315"/>
                                <a:pt x="9644" y="439448"/>
                              </a:cubicBezTo>
                              <a:lnTo>
                                <a:pt x="22449" y="574197"/>
                              </a:lnTo>
                              <a:lnTo>
                                <a:pt x="32093" y="612666"/>
                              </a:lnTo>
                              <a:cubicBezTo>
                                <a:pt x="34183" y="621185"/>
                                <a:pt x="37398" y="625471"/>
                                <a:pt x="41737" y="625471"/>
                              </a:cubicBezTo>
                              <a:lnTo>
                                <a:pt x="48167" y="625471"/>
                              </a:lnTo>
                              <a:cubicBezTo>
                                <a:pt x="52453" y="625471"/>
                                <a:pt x="55668" y="624346"/>
                                <a:pt x="57811" y="622256"/>
                              </a:cubicBezTo>
                              <a:cubicBezTo>
                                <a:pt x="59900" y="622256"/>
                                <a:pt x="62097" y="616898"/>
                                <a:pt x="64240" y="606236"/>
                              </a:cubicBezTo>
                              <a:cubicBezTo>
                                <a:pt x="66330" y="604094"/>
                                <a:pt x="67455" y="593431"/>
                                <a:pt x="67455" y="574143"/>
                              </a:cubicBezTo>
                              <a:cubicBezTo>
                                <a:pt x="67455" y="554855"/>
                                <a:pt x="68526" y="542050"/>
                                <a:pt x="70670" y="535674"/>
                              </a:cubicBezTo>
                              <a:lnTo>
                                <a:pt x="73884" y="327202"/>
                              </a:lnTo>
                              <a:cubicBezTo>
                                <a:pt x="75974" y="286590"/>
                                <a:pt x="77099" y="203222"/>
                                <a:pt x="77099" y="76992"/>
                              </a:cubicBezTo>
                              <a:cubicBezTo>
                                <a:pt x="77099" y="51328"/>
                                <a:pt x="73884" y="32093"/>
                                <a:pt x="67455" y="19235"/>
                              </a:cubicBezTo>
                              <a:cubicBezTo>
                                <a:pt x="56578" y="6429"/>
                                <a:pt x="48060" y="0"/>
                                <a:pt x="41684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5" name="任意多边形: 形状 109"/>
                      <wps:cNvSpPr/>
                      <wps:spPr>
                        <a:xfrm>
                          <a:off x="1295400" y="62346"/>
                          <a:ext cx="123231" cy="128589"/>
                        </a:xfrm>
                        <a:custGeom>
                          <a:avLst/>
                          <a:gdLst>
                            <a:gd name="connsiteX0" fmla="*/ 12859 w 123229"/>
                            <a:gd name="connsiteY0" fmla="*/ 121890 h 128587"/>
                            <a:gd name="connsiteX1" fmla="*/ 16073 w 123229"/>
                            <a:gd name="connsiteY1" fmla="*/ 125105 h 128587"/>
                            <a:gd name="connsiteX2" fmla="*/ 28879 w 123229"/>
                            <a:gd name="connsiteY2" fmla="*/ 128320 h 128587"/>
                            <a:gd name="connsiteX3" fmla="*/ 44898 w 123229"/>
                            <a:gd name="connsiteY3" fmla="*/ 125105 h 128587"/>
                            <a:gd name="connsiteX4" fmla="*/ 96226 w 123229"/>
                            <a:gd name="connsiteY4" fmla="*/ 93012 h 128587"/>
                            <a:gd name="connsiteX5" fmla="*/ 125105 w 123229"/>
                            <a:gd name="connsiteY5" fmla="*/ 44898 h 128587"/>
                            <a:gd name="connsiteX6" fmla="*/ 105870 w 123229"/>
                            <a:gd name="connsiteY6" fmla="*/ 12805 h 128587"/>
                            <a:gd name="connsiteX7" fmla="*/ 64187 w 123229"/>
                            <a:gd name="connsiteY7" fmla="*/ 0 h 128587"/>
                            <a:gd name="connsiteX8" fmla="*/ 38523 w 123229"/>
                            <a:gd name="connsiteY8" fmla="*/ 9644 h 128587"/>
                            <a:gd name="connsiteX9" fmla="*/ 28879 w 123229"/>
                            <a:gd name="connsiteY9" fmla="*/ 28879 h 128587"/>
                            <a:gd name="connsiteX10" fmla="*/ 19235 w 123229"/>
                            <a:gd name="connsiteY10" fmla="*/ 51328 h 128587"/>
                            <a:gd name="connsiteX11" fmla="*/ 0 w 123229"/>
                            <a:gd name="connsiteY11" fmla="*/ 93012 h 128587"/>
                            <a:gd name="connsiteX12" fmla="*/ 0 w 123229"/>
                            <a:gd name="connsiteY12" fmla="*/ 99441 h 128587"/>
                            <a:gd name="connsiteX13" fmla="*/ 3215 w 123229"/>
                            <a:gd name="connsiteY13" fmla="*/ 112246 h 128587"/>
                            <a:gd name="connsiteX14" fmla="*/ 12859 w 123229"/>
                            <a:gd name="connsiteY14" fmla="*/ 121890 h 12858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123229" h="128587">
                              <a:moveTo>
                                <a:pt x="12859" y="121890"/>
                              </a:moveTo>
                              <a:lnTo>
                                <a:pt x="16073" y="125105"/>
                              </a:lnTo>
                              <a:cubicBezTo>
                                <a:pt x="18163" y="127248"/>
                                <a:pt x="22503" y="128320"/>
                                <a:pt x="28879" y="128320"/>
                              </a:cubicBezTo>
                              <a:cubicBezTo>
                                <a:pt x="30968" y="130463"/>
                                <a:pt x="36380" y="129445"/>
                                <a:pt x="44898" y="125105"/>
                              </a:cubicBezTo>
                              <a:lnTo>
                                <a:pt x="96226" y="93012"/>
                              </a:lnTo>
                              <a:cubicBezTo>
                                <a:pt x="115461" y="75920"/>
                                <a:pt x="125105" y="59847"/>
                                <a:pt x="125105" y="44898"/>
                              </a:cubicBezTo>
                              <a:cubicBezTo>
                                <a:pt x="125105" y="36380"/>
                                <a:pt x="118676" y="25664"/>
                                <a:pt x="105870" y="12805"/>
                              </a:cubicBezTo>
                              <a:cubicBezTo>
                                <a:pt x="95155" y="4286"/>
                                <a:pt x="81278" y="0"/>
                                <a:pt x="64187" y="0"/>
                              </a:cubicBezTo>
                              <a:cubicBezTo>
                                <a:pt x="53471" y="0"/>
                                <a:pt x="44952" y="3215"/>
                                <a:pt x="38523" y="9644"/>
                              </a:cubicBezTo>
                              <a:lnTo>
                                <a:pt x="28879" y="28879"/>
                              </a:lnTo>
                              <a:lnTo>
                                <a:pt x="19235" y="51328"/>
                              </a:lnTo>
                              <a:lnTo>
                                <a:pt x="0" y="93012"/>
                              </a:lnTo>
                              <a:lnTo>
                                <a:pt x="0" y="99441"/>
                              </a:lnTo>
                              <a:cubicBezTo>
                                <a:pt x="0" y="105870"/>
                                <a:pt x="1072" y="110157"/>
                                <a:pt x="3215" y="112246"/>
                              </a:cubicBezTo>
                              <a:lnTo>
                                <a:pt x="12859" y="121890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2" name="任意多边形: 形状 110"/>
                      <wps:cNvSpPr/>
                      <wps:spPr>
                        <a:xfrm>
                          <a:off x="782781" y="228599"/>
                          <a:ext cx="75008" cy="294680"/>
                        </a:xfrm>
                        <a:custGeom>
                          <a:avLst/>
                          <a:gdLst>
                            <a:gd name="connsiteX0" fmla="*/ 70562 w 75009"/>
                            <a:gd name="connsiteY0" fmla="*/ 19234 h 294679"/>
                            <a:gd name="connsiteX1" fmla="*/ 60918 w 75009"/>
                            <a:gd name="connsiteY1" fmla="*/ 3215 h 294679"/>
                            <a:gd name="connsiteX2" fmla="*/ 44898 w 75009"/>
                            <a:gd name="connsiteY2" fmla="*/ 3215 h 294679"/>
                            <a:gd name="connsiteX3" fmla="*/ 32093 w 75009"/>
                            <a:gd name="connsiteY3" fmla="*/ 35308 h 294679"/>
                            <a:gd name="connsiteX4" fmla="*/ 19288 w 75009"/>
                            <a:gd name="connsiteY4" fmla="*/ 89850 h 294679"/>
                            <a:gd name="connsiteX5" fmla="*/ 9644 w 75009"/>
                            <a:gd name="connsiteY5" fmla="*/ 137964 h 294679"/>
                            <a:gd name="connsiteX6" fmla="*/ 0 w 75009"/>
                            <a:gd name="connsiteY6" fmla="*/ 211741 h 294679"/>
                            <a:gd name="connsiteX7" fmla="*/ 0 w 75009"/>
                            <a:gd name="connsiteY7" fmla="*/ 214955 h 294679"/>
                            <a:gd name="connsiteX8" fmla="*/ 19235 w 75009"/>
                            <a:gd name="connsiteY8" fmla="*/ 288732 h 294679"/>
                            <a:gd name="connsiteX9" fmla="*/ 57704 w 75009"/>
                            <a:gd name="connsiteY9" fmla="*/ 263069 h 294679"/>
                            <a:gd name="connsiteX10" fmla="*/ 76938 w 75009"/>
                            <a:gd name="connsiteY10" fmla="*/ 121944 h 294679"/>
                            <a:gd name="connsiteX11" fmla="*/ 73724 w 75009"/>
                            <a:gd name="connsiteY11" fmla="*/ 44952 h 294679"/>
                            <a:gd name="connsiteX12" fmla="*/ 70562 w 75009"/>
                            <a:gd name="connsiteY12" fmla="*/ 19234 h 29467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75009" h="294679">
                              <a:moveTo>
                                <a:pt x="70562" y="19234"/>
                              </a:moveTo>
                              <a:cubicBezTo>
                                <a:pt x="68419" y="12805"/>
                                <a:pt x="65205" y="7501"/>
                                <a:pt x="60918" y="3215"/>
                              </a:cubicBezTo>
                              <a:cubicBezTo>
                                <a:pt x="54489" y="-1072"/>
                                <a:pt x="49131" y="-1072"/>
                                <a:pt x="44898" y="3215"/>
                              </a:cubicBezTo>
                              <a:cubicBezTo>
                                <a:pt x="40612" y="7501"/>
                                <a:pt x="36326" y="18163"/>
                                <a:pt x="32093" y="35308"/>
                              </a:cubicBezTo>
                              <a:lnTo>
                                <a:pt x="19288" y="89850"/>
                              </a:lnTo>
                              <a:cubicBezTo>
                                <a:pt x="12859" y="111228"/>
                                <a:pt x="9644" y="127248"/>
                                <a:pt x="9644" y="137964"/>
                              </a:cubicBezTo>
                              <a:lnTo>
                                <a:pt x="0" y="211741"/>
                              </a:lnTo>
                              <a:lnTo>
                                <a:pt x="0" y="214955"/>
                              </a:lnTo>
                              <a:cubicBezTo>
                                <a:pt x="0" y="251335"/>
                                <a:pt x="6429" y="275927"/>
                                <a:pt x="19235" y="288732"/>
                              </a:cubicBezTo>
                              <a:cubicBezTo>
                                <a:pt x="34183" y="303681"/>
                                <a:pt x="46988" y="295162"/>
                                <a:pt x="57704" y="263069"/>
                              </a:cubicBezTo>
                              <a:cubicBezTo>
                                <a:pt x="70509" y="213884"/>
                                <a:pt x="76938" y="166842"/>
                                <a:pt x="76938" y="121944"/>
                              </a:cubicBezTo>
                              <a:cubicBezTo>
                                <a:pt x="76938" y="74956"/>
                                <a:pt x="75813" y="49292"/>
                                <a:pt x="73724" y="44952"/>
                              </a:cubicBezTo>
                              <a:cubicBezTo>
                                <a:pt x="73777" y="34236"/>
                                <a:pt x="72706" y="25664"/>
                                <a:pt x="70562" y="1923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3" name="任意多边形: 形状 111"/>
                      <wps:cNvSpPr/>
                      <wps:spPr>
                        <a:xfrm>
                          <a:off x="969818" y="242455"/>
                          <a:ext cx="96441" cy="171449"/>
                        </a:xfrm>
                        <a:custGeom>
                          <a:avLst/>
                          <a:gdLst>
                            <a:gd name="connsiteX0" fmla="*/ 99441 w 96440"/>
                            <a:gd name="connsiteY0" fmla="*/ 137964 h 171450"/>
                            <a:gd name="connsiteX1" fmla="*/ 83421 w 96440"/>
                            <a:gd name="connsiteY1" fmla="*/ 80206 h 171450"/>
                            <a:gd name="connsiteX2" fmla="*/ 51328 w 96440"/>
                            <a:gd name="connsiteY2" fmla="*/ 19235 h 171450"/>
                            <a:gd name="connsiteX3" fmla="*/ 19235 w 96440"/>
                            <a:gd name="connsiteY3" fmla="*/ 0 h 171450"/>
                            <a:gd name="connsiteX4" fmla="*/ 6429 w 96440"/>
                            <a:gd name="connsiteY4" fmla="*/ 6429 h 171450"/>
                            <a:gd name="connsiteX5" fmla="*/ 0 w 96440"/>
                            <a:gd name="connsiteY5" fmla="*/ 35308 h 171450"/>
                            <a:gd name="connsiteX6" fmla="*/ 0 w 96440"/>
                            <a:gd name="connsiteY6" fmla="*/ 41737 h 171450"/>
                            <a:gd name="connsiteX7" fmla="*/ 3215 w 96440"/>
                            <a:gd name="connsiteY7" fmla="*/ 73831 h 171450"/>
                            <a:gd name="connsiteX8" fmla="*/ 16020 w 96440"/>
                            <a:gd name="connsiteY8" fmla="*/ 141178 h 171450"/>
                            <a:gd name="connsiteX9" fmla="*/ 54489 w 96440"/>
                            <a:gd name="connsiteY9" fmla="*/ 176486 h 171450"/>
                            <a:gd name="connsiteX10" fmla="*/ 99441 w 96440"/>
                            <a:gd name="connsiteY10" fmla="*/ 137964 h 1714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96440" h="171450">
                              <a:moveTo>
                                <a:pt x="99441" y="137964"/>
                              </a:moveTo>
                              <a:cubicBezTo>
                                <a:pt x="99441" y="127248"/>
                                <a:pt x="94083" y="108014"/>
                                <a:pt x="83421" y="80206"/>
                              </a:cubicBezTo>
                              <a:cubicBezTo>
                                <a:pt x="81278" y="75920"/>
                                <a:pt x="70616" y="55668"/>
                                <a:pt x="51328" y="19235"/>
                              </a:cubicBezTo>
                              <a:cubicBezTo>
                                <a:pt x="38523" y="6429"/>
                                <a:pt x="27753" y="0"/>
                                <a:pt x="19235" y="0"/>
                              </a:cubicBezTo>
                              <a:lnTo>
                                <a:pt x="6429" y="6429"/>
                              </a:lnTo>
                              <a:cubicBezTo>
                                <a:pt x="2143" y="10716"/>
                                <a:pt x="0" y="20360"/>
                                <a:pt x="0" y="35308"/>
                              </a:cubicBezTo>
                              <a:lnTo>
                                <a:pt x="0" y="41737"/>
                              </a:lnTo>
                              <a:lnTo>
                                <a:pt x="3215" y="73831"/>
                              </a:lnTo>
                              <a:cubicBezTo>
                                <a:pt x="7501" y="103781"/>
                                <a:pt x="11734" y="126230"/>
                                <a:pt x="16020" y="141178"/>
                              </a:cubicBezTo>
                              <a:cubicBezTo>
                                <a:pt x="20306" y="164753"/>
                                <a:pt x="33111" y="176486"/>
                                <a:pt x="54489" y="176486"/>
                              </a:cubicBezTo>
                              <a:cubicBezTo>
                                <a:pt x="84439" y="176433"/>
                                <a:pt x="99441" y="163628"/>
                                <a:pt x="99441" y="13796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4" name="任意多边形: 形状 112"/>
                      <wps:cNvSpPr/>
                      <wps:spPr>
                        <a:xfrm>
                          <a:off x="1080653" y="69272"/>
                          <a:ext cx="107157" cy="101799"/>
                        </a:xfrm>
                        <a:custGeom>
                          <a:avLst/>
                          <a:gdLst>
                            <a:gd name="connsiteX0" fmla="*/ 9591 w 107156"/>
                            <a:gd name="connsiteY0" fmla="*/ 70616 h 101798"/>
                            <a:gd name="connsiteX1" fmla="*/ 19235 w 107156"/>
                            <a:gd name="connsiteY1" fmla="*/ 83421 h 101798"/>
                            <a:gd name="connsiteX2" fmla="*/ 48113 w 107156"/>
                            <a:gd name="connsiteY2" fmla="*/ 102656 h 101798"/>
                            <a:gd name="connsiteX3" fmla="*/ 76992 w 107156"/>
                            <a:gd name="connsiteY3" fmla="*/ 99441 h 101798"/>
                            <a:gd name="connsiteX4" fmla="*/ 96226 w 107156"/>
                            <a:gd name="connsiteY4" fmla="*/ 96226 h 101798"/>
                            <a:gd name="connsiteX5" fmla="*/ 112246 w 107156"/>
                            <a:gd name="connsiteY5" fmla="*/ 60918 h 101798"/>
                            <a:gd name="connsiteX6" fmla="*/ 89797 w 107156"/>
                            <a:gd name="connsiteY6" fmla="*/ 12805 h 101798"/>
                            <a:gd name="connsiteX7" fmla="*/ 48113 w 107156"/>
                            <a:gd name="connsiteY7" fmla="*/ 0 h 101798"/>
                            <a:gd name="connsiteX8" fmla="*/ 35308 w 107156"/>
                            <a:gd name="connsiteY8" fmla="*/ 0 h 101798"/>
                            <a:gd name="connsiteX9" fmla="*/ 3215 w 107156"/>
                            <a:gd name="connsiteY9" fmla="*/ 22449 h 101798"/>
                            <a:gd name="connsiteX10" fmla="*/ 0 w 107156"/>
                            <a:gd name="connsiteY10" fmla="*/ 41684 h 101798"/>
                            <a:gd name="connsiteX11" fmla="*/ 3215 w 107156"/>
                            <a:gd name="connsiteY11" fmla="*/ 60918 h 101798"/>
                            <a:gd name="connsiteX12" fmla="*/ 9591 w 107156"/>
                            <a:gd name="connsiteY12" fmla="*/ 70616 h 10179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07156" h="101798">
                              <a:moveTo>
                                <a:pt x="9591" y="70616"/>
                              </a:moveTo>
                              <a:lnTo>
                                <a:pt x="19235" y="83421"/>
                              </a:lnTo>
                              <a:cubicBezTo>
                                <a:pt x="32040" y="96226"/>
                                <a:pt x="41684" y="102656"/>
                                <a:pt x="48113" y="102656"/>
                              </a:cubicBezTo>
                              <a:cubicBezTo>
                                <a:pt x="54542" y="104799"/>
                                <a:pt x="64133" y="103781"/>
                                <a:pt x="76992" y="99441"/>
                              </a:cubicBezTo>
                              <a:lnTo>
                                <a:pt x="96226" y="96226"/>
                              </a:lnTo>
                              <a:cubicBezTo>
                                <a:pt x="106942" y="89797"/>
                                <a:pt x="112246" y="78063"/>
                                <a:pt x="112246" y="60918"/>
                              </a:cubicBezTo>
                              <a:cubicBezTo>
                                <a:pt x="110103" y="41684"/>
                                <a:pt x="102602" y="25610"/>
                                <a:pt x="89797" y="12805"/>
                              </a:cubicBezTo>
                              <a:cubicBezTo>
                                <a:pt x="79081" y="4286"/>
                                <a:pt x="65205" y="0"/>
                                <a:pt x="48113" y="0"/>
                              </a:cubicBezTo>
                              <a:lnTo>
                                <a:pt x="35308" y="0"/>
                              </a:lnTo>
                              <a:cubicBezTo>
                                <a:pt x="18163" y="2143"/>
                                <a:pt x="7501" y="9644"/>
                                <a:pt x="3215" y="22449"/>
                              </a:cubicBezTo>
                              <a:cubicBezTo>
                                <a:pt x="1072" y="24592"/>
                                <a:pt x="0" y="31022"/>
                                <a:pt x="0" y="41684"/>
                              </a:cubicBezTo>
                              <a:cubicBezTo>
                                <a:pt x="0" y="52399"/>
                                <a:pt x="1072" y="58829"/>
                                <a:pt x="3215" y="60918"/>
                              </a:cubicBezTo>
                              <a:cubicBezTo>
                                <a:pt x="3161" y="63115"/>
                                <a:pt x="5251" y="66330"/>
                                <a:pt x="9591" y="70616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56" name="任意多边形: 形状 113"/>
                      <wps:cNvSpPr/>
                      <wps:spPr>
                        <a:xfrm>
                          <a:off x="1025237" y="207817"/>
                          <a:ext cx="412553" cy="487560"/>
                        </a:xfrm>
                        <a:custGeom>
                          <a:avLst/>
                          <a:gdLst>
                            <a:gd name="connsiteX0" fmla="*/ 224546 w 412551"/>
                            <a:gd name="connsiteY0" fmla="*/ 240566 h 487560"/>
                            <a:gd name="connsiteX1" fmla="*/ 304752 w 412551"/>
                            <a:gd name="connsiteY1" fmla="*/ 224546 h 487560"/>
                            <a:gd name="connsiteX2" fmla="*/ 365724 w 412551"/>
                            <a:gd name="connsiteY2" fmla="*/ 189238 h 487560"/>
                            <a:gd name="connsiteX3" fmla="*/ 413838 w 412551"/>
                            <a:gd name="connsiteY3" fmla="*/ 105817 h 487560"/>
                            <a:gd name="connsiteX4" fmla="*/ 407408 w 412551"/>
                            <a:gd name="connsiteY4" fmla="*/ 76938 h 487560"/>
                            <a:gd name="connsiteX5" fmla="*/ 375315 w 412551"/>
                            <a:gd name="connsiteY5" fmla="*/ 38469 h 487560"/>
                            <a:gd name="connsiteX6" fmla="*/ 330416 w 412551"/>
                            <a:gd name="connsiteY6" fmla="*/ 19235 h 487560"/>
                            <a:gd name="connsiteX7" fmla="*/ 272659 w 412551"/>
                            <a:gd name="connsiteY7" fmla="*/ 6429 h 487560"/>
                            <a:gd name="connsiteX8" fmla="*/ 230975 w 412551"/>
                            <a:gd name="connsiteY8" fmla="*/ 3215 h 487560"/>
                            <a:gd name="connsiteX9" fmla="*/ 141178 w 412551"/>
                            <a:gd name="connsiteY9" fmla="*/ 0 h 487560"/>
                            <a:gd name="connsiteX10" fmla="*/ 131534 w 412551"/>
                            <a:gd name="connsiteY10" fmla="*/ 0 h 487560"/>
                            <a:gd name="connsiteX11" fmla="*/ 73777 w 412551"/>
                            <a:gd name="connsiteY11" fmla="*/ 6429 h 487560"/>
                            <a:gd name="connsiteX12" fmla="*/ 48113 w 412551"/>
                            <a:gd name="connsiteY12" fmla="*/ 28879 h 487560"/>
                            <a:gd name="connsiteX13" fmla="*/ 93012 w 412551"/>
                            <a:gd name="connsiteY13" fmla="*/ 64187 h 487560"/>
                            <a:gd name="connsiteX14" fmla="*/ 186023 w 412551"/>
                            <a:gd name="connsiteY14" fmla="*/ 67401 h 487560"/>
                            <a:gd name="connsiteX15" fmla="*/ 269444 w 412551"/>
                            <a:gd name="connsiteY15" fmla="*/ 80206 h 487560"/>
                            <a:gd name="connsiteX16" fmla="*/ 314343 w 412551"/>
                            <a:gd name="connsiteY16" fmla="*/ 118676 h 487560"/>
                            <a:gd name="connsiteX17" fmla="*/ 314343 w 412551"/>
                            <a:gd name="connsiteY17" fmla="*/ 128320 h 487560"/>
                            <a:gd name="connsiteX18" fmla="*/ 272659 w 412551"/>
                            <a:gd name="connsiteY18" fmla="*/ 160413 h 487560"/>
                            <a:gd name="connsiteX19" fmla="*/ 224546 w 412551"/>
                            <a:gd name="connsiteY19" fmla="*/ 173218 h 487560"/>
                            <a:gd name="connsiteX20" fmla="*/ 182862 w 412551"/>
                            <a:gd name="connsiteY20" fmla="*/ 163574 h 487560"/>
                            <a:gd name="connsiteX21" fmla="*/ 112300 w 412551"/>
                            <a:gd name="connsiteY21" fmla="*/ 89797 h 487560"/>
                            <a:gd name="connsiteX22" fmla="*/ 96280 w 412551"/>
                            <a:gd name="connsiteY22" fmla="*/ 70562 h 487560"/>
                            <a:gd name="connsiteX23" fmla="*/ 73831 w 412551"/>
                            <a:gd name="connsiteY23" fmla="*/ 64133 h 487560"/>
                            <a:gd name="connsiteX24" fmla="*/ 67401 w 412551"/>
                            <a:gd name="connsiteY24" fmla="*/ 67348 h 487560"/>
                            <a:gd name="connsiteX25" fmla="*/ 51381 w 412551"/>
                            <a:gd name="connsiteY25" fmla="*/ 70562 h 487560"/>
                            <a:gd name="connsiteX26" fmla="*/ 38576 w 412551"/>
                            <a:gd name="connsiteY26" fmla="*/ 99441 h 487560"/>
                            <a:gd name="connsiteX27" fmla="*/ 51381 w 412551"/>
                            <a:gd name="connsiteY27" fmla="*/ 141125 h 487560"/>
                            <a:gd name="connsiteX28" fmla="*/ 70616 w 412551"/>
                            <a:gd name="connsiteY28" fmla="*/ 170003 h 487560"/>
                            <a:gd name="connsiteX29" fmla="*/ 118729 w 412551"/>
                            <a:gd name="connsiteY29" fmla="*/ 221331 h 487560"/>
                            <a:gd name="connsiteX30" fmla="*/ 128373 w 412551"/>
                            <a:gd name="connsiteY30" fmla="*/ 227761 h 487560"/>
                            <a:gd name="connsiteX31" fmla="*/ 125159 w 412551"/>
                            <a:gd name="connsiteY31" fmla="*/ 230975 h 487560"/>
                            <a:gd name="connsiteX32" fmla="*/ 96280 w 412551"/>
                            <a:gd name="connsiteY32" fmla="*/ 272659 h 487560"/>
                            <a:gd name="connsiteX33" fmla="*/ 86636 w 412551"/>
                            <a:gd name="connsiteY33" fmla="*/ 368885 h 487560"/>
                            <a:gd name="connsiteX34" fmla="*/ 76992 w 412551"/>
                            <a:gd name="connsiteY34" fmla="*/ 413784 h 487560"/>
                            <a:gd name="connsiteX35" fmla="*/ 51328 w 412551"/>
                            <a:gd name="connsiteY35" fmla="*/ 445877 h 487560"/>
                            <a:gd name="connsiteX36" fmla="*/ 22449 w 412551"/>
                            <a:gd name="connsiteY36" fmla="*/ 455521 h 487560"/>
                            <a:gd name="connsiteX37" fmla="*/ 0 w 412551"/>
                            <a:gd name="connsiteY37" fmla="*/ 477970 h 487560"/>
                            <a:gd name="connsiteX38" fmla="*/ 38469 w 412551"/>
                            <a:gd name="connsiteY38" fmla="*/ 490776 h 487560"/>
                            <a:gd name="connsiteX39" fmla="*/ 83368 w 412551"/>
                            <a:gd name="connsiteY39" fmla="*/ 481132 h 487560"/>
                            <a:gd name="connsiteX40" fmla="*/ 153930 w 412551"/>
                            <a:gd name="connsiteY40" fmla="*/ 413784 h 487560"/>
                            <a:gd name="connsiteX41" fmla="*/ 176379 w 412551"/>
                            <a:gd name="connsiteY41" fmla="*/ 336792 h 487560"/>
                            <a:gd name="connsiteX42" fmla="*/ 179594 w 412551"/>
                            <a:gd name="connsiteY42" fmla="*/ 301484 h 487560"/>
                            <a:gd name="connsiteX43" fmla="*/ 166789 w 412551"/>
                            <a:gd name="connsiteY43" fmla="*/ 253371 h 487560"/>
                            <a:gd name="connsiteX44" fmla="*/ 153984 w 412551"/>
                            <a:gd name="connsiteY44" fmla="*/ 237351 h 487560"/>
                            <a:gd name="connsiteX45" fmla="*/ 198882 w 412551"/>
                            <a:gd name="connsiteY45" fmla="*/ 240566 h 487560"/>
                            <a:gd name="connsiteX46" fmla="*/ 224546 w 412551"/>
                            <a:gd name="connsiteY46" fmla="*/ 240566 h 48756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</a:cxnLst>
                          <a:rect l="l" t="t" r="r" b="b"/>
                          <a:pathLst>
                            <a:path w="412551" h="487560">
                              <a:moveTo>
                                <a:pt x="224546" y="240566"/>
                              </a:moveTo>
                              <a:cubicBezTo>
                                <a:pt x="250210" y="238476"/>
                                <a:pt x="276945" y="233065"/>
                                <a:pt x="304752" y="224546"/>
                              </a:cubicBezTo>
                              <a:cubicBezTo>
                                <a:pt x="319701" y="220260"/>
                                <a:pt x="340060" y="208526"/>
                                <a:pt x="365724" y="189238"/>
                              </a:cubicBezTo>
                              <a:cubicBezTo>
                                <a:pt x="397818" y="163574"/>
                                <a:pt x="413838" y="135821"/>
                                <a:pt x="413838" y="105817"/>
                              </a:cubicBezTo>
                              <a:lnTo>
                                <a:pt x="407408" y="76938"/>
                              </a:lnTo>
                              <a:cubicBezTo>
                                <a:pt x="398836" y="59847"/>
                                <a:pt x="388174" y="46988"/>
                                <a:pt x="375315" y="38469"/>
                              </a:cubicBezTo>
                              <a:cubicBezTo>
                                <a:pt x="366742" y="32040"/>
                                <a:pt x="351741" y="25664"/>
                                <a:pt x="330416" y="19235"/>
                              </a:cubicBezTo>
                              <a:lnTo>
                                <a:pt x="272659" y="6429"/>
                              </a:lnTo>
                              <a:lnTo>
                                <a:pt x="230975" y="3215"/>
                              </a:lnTo>
                              <a:lnTo>
                                <a:pt x="141178" y="0"/>
                              </a:lnTo>
                              <a:lnTo>
                                <a:pt x="131534" y="0"/>
                              </a:lnTo>
                              <a:cubicBezTo>
                                <a:pt x="114389" y="0"/>
                                <a:pt x="95155" y="2143"/>
                                <a:pt x="73777" y="6429"/>
                              </a:cubicBezTo>
                              <a:cubicBezTo>
                                <a:pt x="56632" y="12859"/>
                                <a:pt x="48113" y="20360"/>
                                <a:pt x="48113" y="28879"/>
                              </a:cubicBezTo>
                              <a:cubicBezTo>
                                <a:pt x="50203" y="48113"/>
                                <a:pt x="65205" y="59900"/>
                                <a:pt x="93012" y="64187"/>
                              </a:cubicBezTo>
                              <a:cubicBezTo>
                                <a:pt x="127195" y="64187"/>
                                <a:pt x="158216" y="65312"/>
                                <a:pt x="186023" y="67401"/>
                              </a:cubicBezTo>
                              <a:cubicBezTo>
                                <a:pt x="228779" y="71688"/>
                                <a:pt x="256586" y="75974"/>
                                <a:pt x="269444" y="80206"/>
                              </a:cubicBezTo>
                              <a:cubicBezTo>
                                <a:pt x="299395" y="90922"/>
                                <a:pt x="314343" y="103781"/>
                                <a:pt x="314343" y="118676"/>
                              </a:cubicBezTo>
                              <a:lnTo>
                                <a:pt x="314343" y="128320"/>
                              </a:lnTo>
                              <a:cubicBezTo>
                                <a:pt x="314343" y="134749"/>
                                <a:pt x="300413" y="145465"/>
                                <a:pt x="272659" y="160413"/>
                              </a:cubicBezTo>
                              <a:cubicBezTo>
                                <a:pt x="257711" y="168985"/>
                                <a:pt x="241637" y="173218"/>
                                <a:pt x="224546" y="173218"/>
                              </a:cubicBezTo>
                              <a:cubicBezTo>
                                <a:pt x="209598" y="173218"/>
                                <a:pt x="195667" y="170003"/>
                                <a:pt x="182862" y="163574"/>
                              </a:cubicBezTo>
                              <a:cubicBezTo>
                                <a:pt x="148626" y="148626"/>
                                <a:pt x="125105" y="124033"/>
                                <a:pt x="112300" y="89797"/>
                              </a:cubicBezTo>
                              <a:cubicBezTo>
                                <a:pt x="108014" y="79081"/>
                                <a:pt x="102656" y="72706"/>
                                <a:pt x="96280" y="70562"/>
                              </a:cubicBezTo>
                              <a:cubicBezTo>
                                <a:pt x="83475" y="66276"/>
                                <a:pt x="75920" y="64133"/>
                                <a:pt x="73831" y="64133"/>
                              </a:cubicBezTo>
                              <a:lnTo>
                                <a:pt x="67401" y="67348"/>
                              </a:lnTo>
                              <a:lnTo>
                                <a:pt x="51381" y="70562"/>
                              </a:lnTo>
                              <a:cubicBezTo>
                                <a:pt x="42809" y="72706"/>
                                <a:pt x="38576" y="82350"/>
                                <a:pt x="38576" y="99441"/>
                              </a:cubicBezTo>
                              <a:cubicBezTo>
                                <a:pt x="38576" y="112246"/>
                                <a:pt x="42863" y="126230"/>
                                <a:pt x="51381" y="141125"/>
                              </a:cubicBezTo>
                              <a:lnTo>
                                <a:pt x="70616" y="170003"/>
                              </a:lnTo>
                              <a:cubicBezTo>
                                <a:pt x="83421" y="189238"/>
                                <a:pt x="99495" y="206383"/>
                                <a:pt x="118729" y="221331"/>
                              </a:cubicBezTo>
                              <a:cubicBezTo>
                                <a:pt x="123015" y="225618"/>
                                <a:pt x="126230" y="227761"/>
                                <a:pt x="128373" y="227761"/>
                              </a:cubicBezTo>
                              <a:lnTo>
                                <a:pt x="125159" y="230975"/>
                              </a:lnTo>
                              <a:cubicBezTo>
                                <a:pt x="105924" y="233118"/>
                                <a:pt x="96280" y="246995"/>
                                <a:pt x="96280" y="272659"/>
                              </a:cubicBezTo>
                              <a:lnTo>
                                <a:pt x="86636" y="368885"/>
                              </a:lnTo>
                              <a:cubicBezTo>
                                <a:pt x="86636" y="381691"/>
                                <a:pt x="83421" y="396692"/>
                                <a:pt x="76992" y="413784"/>
                              </a:cubicBezTo>
                              <a:cubicBezTo>
                                <a:pt x="66276" y="430929"/>
                                <a:pt x="57757" y="441591"/>
                                <a:pt x="51328" y="445877"/>
                              </a:cubicBezTo>
                              <a:lnTo>
                                <a:pt x="22449" y="455521"/>
                              </a:lnTo>
                              <a:cubicBezTo>
                                <a:pt x="7501" y="457611"/>
                                <a:pt x="0" y="465165"/>
                                <a:pt x="0" y="477970"/>
                              </a:cubicBezTo>
                              <a:cubicBezTo>
                                <a:pt x="0" y="486489"/>
                                <a:pt x="12805" y="490776"/>
                                <a:pt x="38469" y="490776"/>
                              </a:cubicBezTo>
                              <a:cubicBezTo>
                                <a:pt x="59847" y="490776"/>
                                <a:pt x="74849" y="487561"/>
                                <a:pt x="83368" y="481132"/>
                              </a:cubicBezTo>
                              <a:cubicBezTo>
                                <a:pt x="111121" y="468326"/>
                                <a:pt x="134695" y="445824"/>
                                <a:pt x="153930" y="413784"/>
                              </a:cubicBezTo>
                              <a:cubicBezTo>
                                <a:pt x="162449" y="398836"/>
                                <a:pt x="169950" y="373172"/>
                                <a:pt x="176379" y="336792"/>
                              </a:cubicBezTo>
                              <a:lnTo>
                                <a:pt x="179594" y="301484"/>
                              </a:lnTo>
                              <a:cubicBezTo>
                                <a:pt x="179594" y="284393"/>
                                <a:pt x="175308" y="268319"/>
                                <a:pt x="166789" y="253371"/>
                              </a:cubicBezTo>
                              <a:lnTo>
                                <a:pt x="153984" y="237351"/>
                              </a:lnTo>
                              <a:cubicBezTo>
                                <a:pt x="160413" y="239494"/>
                                <a:pt x="175361" y="240566"/>
                                <a:pt x="198882" y="240566"/>
                              </a:cubicBezTo>
                              <a:lnTo>
                                <a:pt x="224546" y="24056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4" name="任意多边形: 形状 114"/>
                      <wps:cNvSpPr/>
                      <wps:spPr>
                        <a:xfrm>
                          <a:off x="1932710" y="69272"/>
                          <a:ext cx="123231" cy="605434"/>
                        </a:xfrm>
                        <a:custGeom>
                          <a:avLst/>
                          <a:gdLst>
                            <a:gd name="connsiteX0" fmla="*/ 83260 w 123229"/>
                            <a:gd name="connsiteY0" fmla="*/ 0 h 605432"/>
                            <a:gd name="connsiteX1" fmla="*/ 70455 w 123229"/>
                            <a:gd name="connsiteY1" fmla="*/ 3215 h 605432"/>
                            <a:gd name="connsiteX2" fmla="*/ 57650 w 123229"/>
                            <a:gd name="connsiteY2" fmla="*/ 38523 h 605432"/>
                            <a:gd name="connsiteX3" fmla="*/ 54435 w 123229"/>
                            <a:gd name="connsiteY3" fmla="*/ 99494 h 605432"/>
                            <a:gd name="connsiteX4" fmla="*/ 57650 w 123229"/>
                            <a:gd name="connsiteY4" fmla="*/ 227814 h 605432"/>
                            <a:gd name="connsiteX5" fmla="*/ 64079 w 123229"/>
                            <a:gd name="connsiteY5" fmla="*/ 340060 h 605432"/>
                            <a:gd name="connsiteX6" fmla="*/ 41630 w 123229"/>
                            <a:gd name="connsiteY6" fmla="*/ 490829 h 605432"/>
                            <a:gd name="connsiteX7" fmla="*/ 25610 w 123229"/>
                            <a:gd name="connsiteY7" fmla="*/ 513278 h 605432"/>
                            <a:gd name="connsiteX8" fmla="*/ 12805 w 123229"/>
                            <a:gd name="connsiteY8" fmla="*/ 529298 h 605432"/>
                            <a:gd name="connsiteX9" fmla="*/ 0 w 123229"/>
                            <a:gd name="connsiteY9" fmla="*/ 570982 h 605432"/>
                            <a:gd name="connsiteX10" fmla="*/ 9644 w 123229"/>
                            <a:gd name="connsiteY10" fmla="*/ 599861 h 605432"/>
                            <a:gd name="connsiteX11" fmla="*/ 64186 w 123229"/>
                            <a:gd name="connsiteY11" fmla="*/ 567767 h 605432"/>
                            <a:gd name="connsiteX12" fmla="*/ 115514 w 123229"/>
                            <a:gd name="connsiteY12" fmla="*/ 436233 h 605432"/>
                            <a:gd name="connsiteX13" fmla="*/ 125158 w 123229"/>
                            <a:gd name="connsiteY13" fmla="*/ 269444 h 605432"/>
                            <a:gd name="connsiteX14" fmla="*/ 109139 w 123229"/>
                            <a:gd name="connsiteY14" fmla="*/ 41684 h 605432"/>
                            <a:gd name="connsiteX15" fmla="*/ 83260 w 123229"/>
                            <a:gd name="connsiteY15" fmla="*/ 0 h 60543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123229" h="605432">
                              <a:moveTo>
                                <a:pt x="83260" y="0"/>
                              </a:moveTo>
                              <a:lnTo>
                                <a:pt x="70455" y="3215"/>
                              </a:lnTo>
                              <a:cubicBezTo>
                                <a:pt x="66169" y="7501"/>
                                <a:pt x="61883" y="19235"/>
                                <a:pt x="57650" y="38523"/>
                              </a:cubicBezTo>
                              <a:cubicBezTo>
                                <a:pt x="55507" y="51328"/>
                                <a:pt x="54435" y="71688"/>
                                <a:pt x="54435" y="99494"/>
                              </a:cubicBezTo>
                              <a:lnTo>
                                <a:pt x="57650" y="227814"/>
                              </a:lnTo>
                              <a:lnTo>
                                <a:pt x="64079" y="340060"/>
                              </a:lnTo>
                              <a:cubicBezTo>
                                <a:pt x="64079" y="408533"/>
                                <a:pt x="56578" y="458736"/>
                                <a:pt x="41630" y="490829"/>
                              </a:cubicBezTo>
                              <a:cubicBezTo>
                                <a:pt x="39487" y="497259"/>
                                <a:pt x="34129" y="504759"/>
                                <a:pt x="25610" y="513278"/>
                              </a:cubicBezTo>
                              <a:lnTo>
                                <a:pt x="12805" y="529298"/>
                              </a:lnTo>
                              <a:cubicBezTo>
                                <a:pt x="4233" y="544247"/>
                                <a:pt x="0" y="558177"/>
                                <a:pt x="0" y="570982"/>
                              </a:cubicBezTo>
                              <a:cubicBezTo>
                                <a:pt x="0" y="583787"/>
                                <a:pt x="3215" y="593431"/>
                                <a:pt x="9644" y="599861"/>
                              </a:cubicBezTo>
                              <a:cubicBezTo>
                                <a:pt x="20360" y="614809"/>
                                <a:pt x="38523" y="604147"/>
                                <a:pt x="64186" y="567767"/>
                              </a:cubicBezTo>
                              <a:cubicBezTo>
                                <a:pt x="87707" y="544247"/>
                                <a:pt x="104799" y="500420"/>
                                <a:pt x="115514" y="436233"/>
                              </a:cubicBezTo>
                              <a:cubicBezTo>
                                <a:pt x="121944" y="391335"/>
                                <a:pt x="125158" y="335721"/>
                                <a:pt x="125158" y="269444"/>
                              </a:cubicBezTo>
                              <a:cubicBezTo>
                                <a:pt x="125158" y="171129"/>
                                <a:pt x="119801" y="95155"/>
                                <a:pt x="109139" y="41684"/>
                              </a:cubicBezTo>
                              <a:cubicBezTo>
                                <a:pt x="102495" y="13930"/>
                                <a:pt x="93976" y="0"/>
                                <a:pt x="83260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5" name="任意多边形: 形状 115"/>
                      <wps:cNvSpPr/>
                      <wps:spPr>
                        <a:xfrm>
                          <a:off x="2071254" y="48490"/>
                          <a:ext cx="219670" cy="659012"/>
                        </a:xfrm>
                        <a:custGeom>
                          <a:avLst/>
                          <a:gdLst>
                            <a:gd name="connsiteX0" fmla="*/ 197504 w 219670"/>
                            <a:gd name="connsiteY0" fmla="*/ 551748 h 659010"/>
                            <a:gd name="connsiteX1" fmla="*/ 139747 w 219670"/>
                            <a:gd name="connsiteY1" fmla="*/ 561392 h 659010"/>
                            <a:gd name="connsiteX2" fmla="*/ 110868 w 219670"/>
                            <a:gd name="connsiteY2" fmla="*/ 571036 h 659010"/>
                            <a:gd name="connsiteX3" fmla="*/ 78775 w 219670"/>
                            <a:gd name="connsiteY3" fmla="*/ 538942 h 659010"/>
                            <a:gd name="connsiteX4" fmla="*/ 56326 w 219670"/>
                            <a:gd name="connsiteY4" fmla="*/ 381744 h 659010"/>
                            <a:gd name="connsiteX5" fmla="*/ 59541 w 219670"/>
                            <a:gd name="connsiteY5" fmla="*/ 275874 h 659010"/>
                            <a:gd name="connsiteX6" fmla="*/ 65970 w 219670"/>
                            <a:gd name="connsiteY6" fmla="*/ 205311 h 659010"/>
                            <a:gd name="connsiteX7" fmla="*/ 75614 w 219670"/>
                            <a:gd name="connsiteY7" fmla="*/ 76992 h 659010"/>
                            <a:gd name="connsiteX8" fmla="*/ 49950 w 219670"/>
                            <a:gd name="connsiteY8" fmla="*/ 0 h 659010"/>
                            <a:gd name="connsiteX9" fmla="*/ 33930 w 219670"/>
                            <a:gd name="connsiteY9" fmla="*/ 9644 h 659010"/>
                            <a:gd name="connsiteX10" fmla="*/ 21125 w 219670"/>
                            <a:gd name="connsiteY10" fmla="*/ 64187 h 659010"/>
                            <a:gd name="connsiteX11" fmla="*/ 11481 w 219670"/>
                            <a:gd name="connsiteY11" fmla="*/ 186077 h 659010"/>
                            <a:gd name="connsiteX12" fmla="*/ 1837 w 219670"/>
                            <a:gd name="connsiteY12" fmla="*/ 481185 h 659010"/>
                            <a:gd name="connsiteX13" fmla="*/ 27501 w 219670"/>
                            <a:gd name="connsiteY13" fmla="*/ 615934 h 659010"/>
                            <a:gd name="connsiteX14" fmla="*/ 107707 w 219670"/>
                            <a:gd name="connsiteY14" fmla="*/ 664047 h 659010"/>
                            <a:gd name="connsiteX15" fmla="*/ 152606 w 219670"/>
                            <a:gd name="connsiteY15" fmla="*/ 657618 h 659010"/>
                            <a:gd name="connsiteX16" fmla="*/ 216739 w 219670"/>
                            <a:gd name="connsiteY16" fmla="*/ 609505 h 659010"/>
                            <a:gd name="connsiteX17" fmla="*/ 219954 w 219670"/>
                            <a:gd name="connsiteY17" fmla="*/ 574197 h 659010"/>
                            <a:gd name="connsiteX18" fmla="*/ 197504 w 219670"/>
                            <a:gd name="connsiteY18" fmla="*/ 551748 h 65901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</a:cxnLst>
                          <a:rect l="l" t="t" r="r" b="b"/>
                          <a:pathLst>
                            <a:path w="219670" h="659010">
                              <a:moveTo>
                                <a:pt x="197504" y="551748"/>
                              </a:moveTo>
                              <a:cubicBezTo>
                                <a:pt x="184699" y="541032"/>
                                <a:pt x="165411" y="544247"/>
                                <a:pt x="139747" y="561392"/>
                              </a:cubicBezTo>
                              <a:cubicBezTo>
                                <a:pt x="126942" y="567821"/>
                                <a:pt x="117298" y="571036"/>
                                <a:pt x="110868" y="571036"/>
                              </a:cubicBezTo>
                              <a:cubicBezTo>
                                <a:pt x="98063" y="571036"/>
                                <a:pt x="87294" y="560320"/>
                                <a:pt x="78775" y="538942"/>
                              </a:cubicBezTo>
                              <a:cubicBezTo>
                                <a:pt x="63827" y="506849"/>
                                <a:pt x="56326" y="454450"/>
                                <a:pt x="56326" y="381744"/>
                              </a:cubicBezTo>
                              <a:cubicBezTo>
                                <a:pt x="56326" y="330416"/>
                                <a:pt x="57398" y="295162"/>
                                <a:pt x="59541" y="275874"/>
                              </a:cubicBezTo>
                              <a:lnTo>
                                <a:pt x="65970" y="205311"/>
                              </a:lnTo>
                              <a:cubicBezTo>
                                <a:pt x="72399" y="156127"/>
                                <a:pt x="75614" y="113371"/>
                                <a:pt x="75614" y="76992"/>
                              </a:cubicBezTo>
                              <a:cubicBezTo>
                                <a:pt x="75614" y="25664"/>
                                <a:pt x="67042" y="0"/>
                                <a:pt x="49950" y="0"/>
                              </a:cubicBezTo>
                              <a:cubicBezTo>
                                <a:pt x="43521" y="0"/>
                                <a:pt x="38163" y="3215"/>
                                <a:pt x="33930" y="9644"/>
                              </a:cubicBezTo>
                              <a:cubicBezTo>
                                <a:pt x="29644" y="16073"/>
                                <a:pt x="25358" y="34237"/>
                                <a:pt x="21125" y="64187"/>
                              </a:cubicBezTo>
                              <a:lnTo>
                                <a:pt x="11481" y="186077"/>
                              </a:lnTo>
                              <a:cubicBezTo>
                                <a:pt x="765" y="305878"/>
                                <a:pt x="-2449" y="404193"/>
                                <a:pt x="1837" y="481185"/>
                              </a:cubicBezTo>
                              <a:cubicBezTo>
                                <a:pt x="1837" y="530424"/>
                                <a:pt x="10356" y="575322"/>
                                <a:pt x="27501" y="615934"/>
                              </a:cubicBezTo>
                              <a:cubicBezTo>
                                <a:pt x="46735" y="648027"/>
                                <a:pt x="73471" y="664047"/>
                                <a:pt x="107707" y="664047"/>
                              </a:cubicBezTo>
                              <a:lnTo>
                                <a:pt x="152606" y="657618"/>
                              </a:lnTo>
                              <a:cubicBezTo>
                                <a:pt x="178270" y="649045"/>
                                <a:pt x="199594" y="633026"/>
                                <a:pt x="216739" y="609505"/>
                              </a:cubicBezTo>
                              <a:cubicBezTo>
                                <a:pt x="223168" y="600986"/>
                                <a:pt x="224240" y="589199"/>
                                <a:pt x="219954" y="574197"/>
                              </a:cubicBezTo>
                              <a:cubicBezTo>
                                <a:pt x="211381" y="561392"/>
                                <a:pt x="203880" y="553891"/>
                                <a:pt x="197504" y="551748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6" name="任意多边形: 形状 116"/>
                      <wps:cNvSpPr/>
                      <wps:spPr>
                        <a:xfrm>
                          <a:off x="2161309" y="131619"/>
                          <a:ext cx="101798" cy="139304"/>
                        </a:xfrm>
                        <a:custGeom>
                          <a:avLst/>
                          <a:gdLst>
                            <a:gd name="connsiteX0" fmla="*/ 3107 w 101798"/>
                            <a:gd name="connsiteY0" fmla="*/ 100995 h 139303"/>
                            <a:gd name="connsiteX1" fmla="*/ 3107 w 101798"/>
                            <a:gd name="connsiteY1" fmla="*/ 110639 h 139303"/>
                            <a:gd name="connsiteX2" fmla="*/ 6322 w 101798"/>
                            <a:gd name="connsiteY2" fmla="*/ 123444 h 139303"/>
                            <a:gd name="connsiteX3" fmla="*/ 12751 w 101798"/>
                            <a:gd name="connsiteY3" fmla="*/ 133088 h 139303"/>
                            <a:gd name="connsiteX4" fmla="*/ 35201 w 101798"/>
                            <a:gd name="connsiteY4" fmla="*/ 142732 h 139303"/>
                            <a:gd name="connsiteX5" fmla="*/ 70509 w 101798"/>
                            <a:gd name="connsiteY5" fmla="*/ 120283 h 139303"/>
                            <a:gd name="connsiteX6" fmla="*/ 99387 w 101798"/>
                            <a:gd name="connsiteY6" fmla="*/ 56150 h 139303"/>
                            <a:gd name="connsiteX7" fmla="*/ 92958 w 101798"/>
                            <a:gd name="connsiteY7" fmla="*/ 4822 h 139303"/>
                            <a:gd name="connsiteX8" fmla="*/ 54489 w 101798"/>
                            <a:gd name="connsiteY8" fmla="*/ 4822 h 139303"/>
                            <a:gd name="connsiteX9" fmla="*/ 12805 w 101798"/>
                            <a:gd name="connsiteY9" fmla="*/ 46506 h 139303"/>
                            <a:gd name="connsiteX10" fmla="*/ 0 w 101798"/>
                            <a:gd name="connsiteY10" fmla="*/ 88190 h 139303"/>
                            <a:gd name="connsiteX11" fmla="*/ 3215 w 101798"/>
                            <a:gd name="connsiteY11" fmla="*/ 97834 h 139303"/>
                            <a:gd name="connsiteX12" fmla="*/ 3215 w 101798"/>
                            <a:gd name="connsiteY12" fmla="*/ 100995 h 13930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01798" h="139303">
                              <a:moveTo>
                                <a:pt x="3107" y="100995"/>
                              </a:moveTo>
                              <a:lnTo>
                                <a:pt x="3107" y="110639"/>
                              </a:lnTo>
                              <a:cubicBezTo>
                                <a:pt x="3107" y="117068"/>
                                <a:pt x="4179" y="121354"/>
                                <a:pt x="6322" y="123444"/>
                              </a:cubicBezTo>
                              <a:cubicBezTo>
                                <a:pt x="6322" y="125587"/>
                                <a:pt x="8412" y="128802"/>
                                <a:pt x="12751" y="133088"/>
                              </a:cubicBezTo>
                              <a:cubicBezTo>
                                <a:pt x="17038" y="139517"/>
                                <a:pt x="24485" y="142732"/>
                                <a:pt x="35201" y="142732"/>
                              </a:cubicBezTo>
                              <a:cubicBezTo>
                                <a:pt x="43720" y="142732"/>
                                <a:pt x="55507" y="135231"/>
                                <a:pt x="70509" y="120283"/>
                              </a:cubicBezTo>
                              <a:cubicBezTo>
                                <a:pt x="83314" y="103191"/>
                                <a:pt x="92958" y="81814"/>
                                <a:pt x="99387" y="56150"/>
                              </a:cubicBezTo>
                              <a:cubicBezTo>
                                <a:pt x="105817" y="39058"/>
                                <a:pt x="103674" y="21967"/>
                                <a:pt x="92958" y="4822"/>
                              </a:cubicBezTo>
                              <a:cubicBezTo>
                                <a:pt x="84386" y="-1607"/>
                                <a:pt x="71580" y="-1607"/>
                                <a:pt x="54489" y="4822"/>
                              </a:cubicBezTo>
                              <a:cubicBezTo>
                                <a:pt x="39541" y="13394"/>
                                <a:pt x="25610" y="27271"/>
                                <a:pt x="12805" y="46506"/>
                              </a:cubicBezTo>
                              <a:cubicBezTo>
                                <a:pt x="4233" y="61454"/>
                                <a:pt x="0" y="75384"/>
                                <a:pt x="0" y="88190"/>
                              </a:cubicBezTo>
                              <a:cubicBezTo>
                                <a:pt x="0" y="92476"/>
                                <a:pt x="1071" y="95690"/>
                                <a:pt x="3215" y="97834"/>
                              </a:cubicBezTo>
                              <a:lnTo>
                                <a:pt x="3215" y="100995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7" name="任意多边形: 形状 117"/>
                      <wps:cNvSpPr/>
                      <wps:spPr>
                        <a:xfrm>
                          <a:off x="2763981" y="166255"/>
                          <a:ext cx="75008" cy="53578"/>
                        </a:xfrm>
                        <a:custGeom>
                          <a:avLst/>
                          <a:gdLst>
                            <a:gd name="connsiteX0" fmla="*/ 44684 w 75009"/>
                            <a:gd name="connsiteY0" fmla="*/ 55346 h 53578"/>
                            <a:gd name="connsiteX1" fmla="*/ 66008 w 75009"/>
                            <a:gd name="connsiteY1" fmla="*/ 57489 h 53578"/>
                            <a:gd name="connsiteX2" fmla="*/ 78814 w 75009"/>
                            <a:gd name="connsiteY2" fmla="*/ 40451 h 53578"/>
                            <a:gd name="connsiteX3" fmla="*/ 61775 w 75009"/>
                            <a:gd name="connsiteY3" fmla="*/ 14895 h 53578"/>
                            <a:gd name="connsiteX4" fmla="*/ 25557 w 75009"/>
                            <a:gd name="connsiteY4" fmla="*/ 0 h 53578"/>
                            <a:gd name="connsiteX5" fmla="*/ 17038 w 75009"/>
                            <a:gd name="connsiteY5" fmla="*/ 2143 h 53578"/>
                            <a:gd name="connsiteX6" fmla="*/ 0 w 75009"/>
                            <a:gd name="connsiteY6" fmla="*/ 17038 h 53578"/>
                            <a:gd name="connsiteX7" fmla="*/ 2143 w 75009"/>
                            <a:gd name="connsiteY7" fmla="*/ 25557 h 53578"/>
                            <a:gd name="connsiteX8" fmla="*/ 23467 w 75009"/>
                            <a:gd name="connsiteY8" fmla="*/ 40451 h 53578"/>
                            <a:gd name="connsiteX9" fmla="*/ 44684 w 75009"/>
                            <a:gd name="connsiteY9" fmla="*/ 55346 h 53578"/>
                            <a:gd name="connsiteX10" fmla="*/ 27486 w 75009"/>
                            <a:gd name="connsiteY10" fmla="*/ 17788 h 53578"/>
                            <a:gd name="connsiteX11" fmla="*/ 49131 w 75009"/>
                            <a:gd name="connsiteY11" fmla="*/ 27485 h 53578"/>
                            <a:gd name="connsiteX12" fmla="*/ 50149 w 75009"/>
                            <a:gd name="connsiteY12" fmla="*/ 28503 h 53578"/>
                            <a:gd name="connsiteX13" fmla="*/ 51328 w 75009"/>
                            <a:gd name="connsiteY13" fmla="*/ 29361 h 53578"/>
                            <a:gd name="connsiteX14" fmla="*/ 60543 w 75009"/>
                            <a:gd name="connsiteY14" fmla="*/ 40451 h 53578"/>
                            <a:gd name="connsiteX15" fmla="*/ 50685 w 75009"/>
                            <a:gd name="connsiteY15" fmla="*/ 38630 h 53578"/>
                            <a:gd name="connsiteX16" fmla="*/ 34237 w 75009"/>
                            <a:gd name="connsiteY16" fmla="*/ 26467 h 53578"/>
                            <a:gd name="connsiteX17" fmla="*/ 33486 w 75009"/>
                            <a:gd name="connsiteY17" fmla="*/ 25932 h 53578"/>
                            <a:gd name="connsiteX18" fmla="*/ 23414 w 75009"/>
                            <a:gd name="connsiteY18" fmla="*/ 18859 h 53578"/>
                            <a:gd name="connsiteX19" fmla="*/ 27486 w 75009"/>
                            <a:gd name="connsiteY19" fmla="*/ 17788 h 5357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</a:cxnLst>
                          <a:rect l="l" t="t" r="r" b="b"/>
                          <a:pathLst>
                            <a:path w="75009" h="53578">
                              <a:moveTo>
                                <a:pt x="44684" y="55346"/>
                              </a:moveTo>
                              <a:cubicBezTo>
                                <a:pt x="54596" y="58186"/>
                                <a:pt x="61722" y="58882"/>
                                <a:pt x="66008" y="57489"/>
                              </a:cubicBezTo>
                              <a:cubicBezTo>
                                <a:pt x="74527" y="54650"/>
                                <a:pt x="78814" y="48970"/>
                                <a:pt x="78814" y="40451"/>
                              </a:cubicBezTo>
                              <a:cubicBezTo>
                                <a:pt x="77367" y="30539"/>
                                <a:pt x="71688" y="22021"/>
                                <a:pt x="61775" y="14895"/>
                              </a:cubicBezTo>
                              <a:cubicBezTo>
                                <a:pt x="51810" y="4983"/>
                                <a:pt x="39755" y="0"/>
                                <a:pt x="25557" y="0"/>
                              </a:cubicBezTo>
                              <a:lnTo>
                                <a:pt x="17038" y="2143"/>
                              </a:lnTo>
                              <a:cubicBezTo>
                                <a:pt x="5626" y="4983"/>
                                <a:pt x="0" y="9965"/>
                                <a:pt x="0" y="17038"/>
                              </a:cubicBezTo>
                              <a:lnTo>
                                <a:pt x="2143" y="25557"/>
                              </a:lnTo>
                              <a:lnTo>
                                <a:pt x="23467" y="40451"/>
                              </a:lnTo>
                              <a:cubicBezTo>
                                <a:pt x="36165" y="50363"/>
                                <a:pt x="43238" y="55346"/>
                                <a:pt x="44684" y="55346"/>
                              </a:cubicBezTo>
                              <a:close/>
                              <a:moveTo>
                                <a:pt x="27486" y="17788"/>
                              </a:moveTo>
                              <a:cubicBezTo>
                                <a:pt x="36058" y="18217"/>
                                <a:pt x="42970" y="21324"/>
                                <a:pt x="49131" y="27485"/>
                              </a:cubicBezTo>
                              <a:lnTo>
                                <a:pt x="50149" y="28503"/>
                              </a:lnTo>
                              <a:lnTo>
                                <a:pt x="51328" y="29361"/>
                              </a:lnTo>
                              <a:cubicBezTo>
                                <a:pt x="57275" y="33647"/>
                                <a:pt x="59579" y="37451"/>
                                <a:pt x="60543" y="40451"/>
                              </a:cubicBezTo>
                              <a:cubicBezTo>
                                <a:pt x="59365" y="40451"/>
                                <a:pt x="56364" y="40184"/>
                                <a:pt x="50685" y="38630"/>
                              </a:cubicBezTo>
                              <a:cubicBezTo>
                                <a:pt x="49024" y="37558"/>
                                <a:pt x="44631" y="34558"/>
                                <a:pt x="34237" y="26467"/>
                              </a:cubicBezTo>
                              <a:lnTo>
                                <a:pt x="33486" y="25932"/>
                              </a:lnTo>
                              <a:lnTo>
                                <a:pt x="23414" y="18859"/>
                              </a:lnTo>
                              <a:lnTo>
                                <a:pt x="27486" y="17788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8" name="任意多边形: 形状 118"/>
                      <wps:cNvSpPr/>
                      <wps:spPr>
                        <a:xfrm>
                          <a:off x="3519053" y="48490"/>
                          <a:ext cx="128588" cy="107156"/>
                        </a:xfrm>
                        <a:custGeom>
                          <a:avLst/>
                          <a:gdLst>
                            <a:gd name="connsiteX0" fmla="*/ 9590 w 128587"/>
                            <a:gd name="connsiteY0" fmla="*/ 76992 h 107156"/>
                            <a:gd name="connsiteX1" fmla="*/ 35254 w 128587"/>
                            <a:gd name="connsiteY1" fmla="*/ 99441 h 107156"/>
                            <a:gd name="connsiteX2" fmla="*/ 44898 w 128587"/>
                            <a:gd name="connsiteY2" fmla="*/ 102656 h 107156"/>
                            <a:gd name="connsiteX3" fmla="*/ 51328 w 128587"/>
                            <a:gd name="connsiteY3" fmla="*/ 105870 h 107156"/>
                            <a:gd name="connsiteX4" fmla="*/ 96226 w 128587"/>
                            <a:gd name="connsiteY4" fmla="*/ 105870 h 107156"/>
                            <a:gd name="connsiteX5" fmla="*/ 128320 w 128587"/>
                            <a:gd name="connsiteY5" fmla="*/ 76992 h 107156"/>
                            <a:gd name="connsiteX6" fmla="*/ 121890 w 128587"/>
                            <a:gd name="connsiteY6" fmla="*/ 28879 h 107156"/>
                            <a:gd name="connsiteX7" fmla="*/ 89797 w 128587"/>
                            <a:gd name="connsiteY7" fmla="*/ 6429 h 107156"/>
                            <a:gd name="connsiteX8" fmla="*/ 44898 w 128587"/>
                            <a:gd name="connsiteY8" fmla="*/ 0 h 107156"/>
                            <a:gd name="connsiteX9" fmla="*/ 16020 w 128587"/>
                            <a:gd name="connsiteY9" fmla="*/ 9644 h 107156"/>
                            <a:gd name="connsiteX10" fmla="*/ 3215 w 128587"/>
                            <a:gd name="connsiteY10" fmla="*/ 35308 h 107156"/>
                            <a:gd name="connsiteX11" fmla="*/ 0 w 128587"/>
                            <a:gd name="connsiteY11" fmla="*/ 54542 h 107156"/>
                            <a:gd name="connsiteX12" fmla="*/ 3215 w 128587"/>
                            <a:gd name="connsiteY12" fmla="*/ 64187 h 107156"/>
                            <a:gd name="connsiteX13" fmla="*/ 9590 w 128587"/>
                            <a:gd name="connsiteY13" fmla="*/ 76992 h 1071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</a:cxnLst>
                          <a:rect l="l" t="t" r="r" b="b"/>
                          <a:pathLst>
                            <a:path w="128587" h="107156">
                              <a:moveTo>
                                <a:pt x="9590" y="76992"/>
                              </a:moveTo>
                              <a:lnTo>
                                <a:pt x="35254" y="99441"/>
                              </a:lnTo>
                              <a:cubicBezTo>
                                <a:pt x="37344" y="101584"/>
                                <a:pt x="40559" y="102656"/>
                                <a:pt x="44898" y="102656"/>
                              </a:cubicBezTo>
                              <a:lnTo>
                                <a:pt x="51328" y="105870"/>
                              </a:lnTo>
                              <a:cubicBezTo>
                                <a:pt x="66276" y="108014"/>
                                <a:pt x="81278" y="108014"/>
                                <a:pt x="96226" y="105870"/>
                              </a:cubicBezTo>
                              <a:cubicBezTo>
                                <a:pt x="111175" y="97352"/>
                                <a:pt x="121890" y="87707"/>
                                <a:pt x="128320" y="76992"/>
                              </a:cubicBezTo>
                              <a:cubicBezTo>
                                <a:pt x="132606" y="55614"/>
                                <a:pt x="130409" y="39594"/>
                                <a:pt x="121890" y="28879"/>
                              </a:cubicBezTo>
                              <a:cubicBezTo>
                                <a:pt x="115461" y="20360"/>
                                <a:pt x="104745" y="12859"/>
                                <a:pt x="89797" y="6429"/>
                              </a:cubicBezTo>
                              <a:cubicBezTo>
                                <a:pt x="68419" y="2143"/>
                                <a:pt x="53418" y="0"/>
                                <a:pt x="44898" y="0"/>
                              </a:cubicBezTo>
                              <a:cubicBezTo>
                                <a:pt x="32093" y="0"/>
                                <a:pt x="22449" y="3215"/>
                                <a:pt x="16020" y="9644"/>
                              </a:cubicBezTo>
                              <a:cubicBezTo>
                                <a:pt x="9590" y="16073"/>
                                <a:pt x="5304" y="24592"/>
                                <a:pt x="3215" y="35308"/>
                              </a:cubicBezTo>
                              <a:cubicBezTo>
                                <a:pt x="1072" y="37451"/>
                                <a:pt x="0" y="43880"/>
                                <a:pt x="0" y="54542"/>
                              </a:cubicBezTo>
                              <a:cubicBezTo>
                                <a:pt x="0" y="58829"/>
                                <a:pt x="1072" y="62043"/>
                                <a:pt x="3215" y="64187"/>
                              </a:cubicBezTo>
                              <a:lnTo>
                                <a:pt x="9590" y="76992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9" name="任意多边形: 形状 119"/>
                      <wps:cNvSpPr/>
                      <wps:spPr>
                        <a:xfrm>
                          <a:off x="4315691" y="41564"/>
                          <a:ext cx="428625" cy="659012"/>
                        </a:xfrm>
                        <a:custGeom>
                          <a:avLst/>
                          <a:gdLst>
                            <a:gd name="connsiteX0" fmla="*/ 384745 w 428625"/>
                            <a:gd name="connsiteY0" fmla="*/ 259747 h 659010"/>
                            <a:gd name="connsiteX1" fmla="*/ 294948 w 428625"/>
                            <a:gd name="connsiteY1" fmla="*/ 218063 h 659010"/>
                            <a:gd name="connsiteX2" fmla="*/ 269283 w 428625"/>
                            <a:gd name="connsiteY2" fmla="*/ 205258 h 659010"/>
                            <a:gd name="connsiteX3" fmla="*/ 291733 w 428625"/>
                            <a:gd name="connsiteY3" fmla="*/ 166789 h 659010"/>
                            <a:gd name="connsiteX4" fmla="*/ 320611 w 428625"/>
                            <a:gd name="connsiteY4" fmla="*/ 134695 h 659010"/>
                            <a:gd name="connsiteX5" fmla="*/ 336631 w 428625"/>
                            <a:gd name="connsiteY5" fmla="*/ 89797 h 659010"/>
                            <a:gd name="connsiteX6" fmla="*/ 336631 w 428625"/>
                            <a:gd name="connsiteY6" fmla="*/ 73777 h 659010"/>
                            <a:gd name="connsiteX7" fmla="*/ 298162 w 428625"/>
                            <a:gd name="connsiteY7" fmla="*/ 19235 h 659010"/>
                            <a:gd name="connsiteX8" fmla="*/ 221170 w 428625"/>
                            <a:gd name="connsiteY8" fmla="*/ 0 h 659010"/>
                            <a:gd name="connsiteX9" fmla="*/ 115300 w 428625"/>
                            <a:gd name="connsiteY9" fmla="*/ 3215 h 659010"/>
                            <a:gd name="connsiteX10" fmla="*/ 63972 w 428625"/>
                            <a:gd name="connsiteY10" fmla="*/ 19235 h 659010"/>
                            <a:gd name="connsiteX11" fmla="*/ 47952 w 428625"/>
                            <a:gd name="connsiteY11" fmla="*/ 51328 h 659010"/>
                            <a:gd name="connsiteX12" fmla="*/ 57596 w 428625"/>
                            <a:gd name="connsiteY12" fmla="*/ 76992 h 659010"/>
                            <a:gd name="connsiteX13" fmla="*/ 105710 w 428625"/>
                            <a:gd name="connsiteY13" fmla="*/ 93012 h 659010"/>
                            <a:gd name="connsiteX14" fmla="*/ 137803 w 428625"/>
                            <a:gd name="connsiteY14" fmla="*/ 86582 h 659010"/>
                            <a:gd name="connsiteX15" fmla="*/ 173111 w 428625"/>
                            <a:gd name="connsiteY15" fmla="*/ 83368 h 659010"/>
                            <a:gd name="connsiteX16" fmla="*/ 230868 w 428625"/>
                            <a:gd name="connsiteY16" fmla="*/ 109032 h 659010"/>
                            <a:gd name="connsiteX17" fmla="*/ 214848 w 428625"/>
                            <a:gd name="connsiteY17" fmla="*/ 141125 h 659010"/>
                            <a:gd name="connsiteX18" fmla="*/ 195613 w 428625"/>
                            <a:gd name="connsiteY18" fmla="*/ 170003 h 659010"/>
                            <a:gd name="connsiteX19" fmla="*/ 137856 w 428625"/>
                            <a:gd name="connsiteY19" fmla="*/ 214902 h 659010"/>
                            <a:gd name="connsiteX20" fmla="*/ 112192 w 428625"/>
                            <a:gd name="connsiteY20" fmla="*/ 218117 h 659010"/>
                            <a:gd name="connsiteX21" fmla="*/ 99387 w 428625"/>
                            <a:gd name="connsiteY21" fmla="*/ 218117 h 659010"/>
                            <a:gd name="connsiteX22" fmla="*/ 73723 w 428625"/>
                            <a:gd name="connsiteY22" fmla="*/ 224546 h 659010"/>
                            <a:gd name="connsiteX23" fmla="*/ 54489 w 428625"/>
                            <a:gd name="connsiteY23" fmla="*/ 253424 h 659010"/>
                            <a:gd name="connsiteX24" fmla="*/ 57703 w 428625"/>
                            <a:gd name="connsiteY24" fmla="*/ 272659 h 659010"/>
                            <a:gd name="connsiteX25" fmla="*/ 112246 w 428625"/>
                            <a:gd name="connsiteY25" fmla="*/ 301538 h 659010"/>
                            <a:gd name="connsiteX26" fmla="*/ 115461 w 428625"/>
                            <a:gd name="connsiteY26" fmla="*/ 343221 h 659010"/>
                            <a:gd name="connsiteX27" fmla="*/ 89797 w 428625"/>
                            <a:gd name="connsiteY27" fmla="*/ 429804 h 659010"/>
                            <a:gd name="connsiteX28" fmla="*/ 38469 w 428625"/>
                            <a:gd name="connsiteY28" fmla="*/ 493937 h 659010"/>
                            <a:gd name="connsiteX29" fmla="*/ 19234 w 428625"/>
                            <a:gd name="connsiteY29" fmla="*/ 509957 h 659010"/>
                            <a:gd name="connsiteX30" fmla="*/ 0 w 428625"/>
                            <a:gd name="connsiteY30" fmla="*/ 535620 h 659010"/>
                            <a:gd name="connsiteX31" fmla="*/ 3215 w 428625"/>
                            <a:gd name="connsiteY31" fmla="*/ 548426 h 659010"/>
                            <a:gd name="connsiteX32" fmla="*/ 28878 w 428625"/>
                            <a:gd name="connsiteY32" fmla="*/ 558070 h 659010"/>
                            <a:gd name="connsiteX33" fmla="*/ 54542 w 428625"/>
                            <a:gd name="connsiteY33" fmla="*/ 554855 h 659010"/>
                            <a:gd name="connsiteX34" fmla="*/ 70562 w 428625"/>
                            <a:gd name="connsiteY34" fmla="*/ 551641 h 659010"/>
                            <a:gd name="connsiteX35" fmla="*/ 118675 w 428625"/>
                            <a:gd name="connsiteY35" fmla="*/ 522762 h 659010"/>
                            <a:gd name="connsiteX36" fmla="*/ 157144 w 428625"/>
                            <a:gd name="connsiteY36" fmla="*/ 474648 h 659010"/>
                            <a:gd name="connsiteX37" fmla="*/ 186023 w 428625"/>
                            <a:gd name="connsiteY37" fmla="*/ 352758 h 659010"/>
                            <a:gd name="connsiteX38" fmla="*/ 176379 w 428625"/>
                            <a:gd name="connsiteY38" fmla="*/ 301431 h 659010"/>
                            <a:gd name="connsiteX39" fmla="*/ 227707 w 428625"/>
                            <a:gd name="connsiteY39" fmla="*/ 298216 h 659010"/>
                            <a:gd name="connsiteX40" fmla="*/ 230922 w 428625"/>
                            <a:gd name="connsiteY40" fmla="*/ 298216 h 659010"/>
                            <a:gd name="connsiteX41" fmla="*/ 234136 w 428625"/>
                            <a:gd name="connsiteY41" fmla="*/ 298216 h 659010"/>
                            <a:gd name="connsiteX42" fmla="*/ 234136 w 428625"/>
                            <a:gd name="connsiteY42" fmla="*/ 336685 h 659010"/>
                            <a:gd name="connsiteX43" fmla="*/ 214902 w 428625"/>
                            <a:gd name="connsiteY43" fmla="*/ 426482 h 659010"/>
                            <a:gd name="connsiteX44" fmla="*/ 186023 w 428625"/>
                            <a:gd name="connsiteY44" fmla="*/ 506688 h 659010"/>
                            <a:gd name="connsiteX45" fmla="*/ 134695 w 428625"/>
                            <a:gd name="connsiteY45" fmla="*/ 567660 h 659010"/>
                            <a:gd name="connsiteX46" fmla="*/ 115461 w 428625"/>
                            <a:gd name="connsiteY46" fmla="*/ 583680 h 659010"/>
                            <a:gd name="connsiteX47" fmla="*/ 96226 w 428625"/>
                            <a:gd name="connsiteY47" fmla="*/ 612559 h 659010"/>
                            <a:gd name="connsiteX48" fmla="*/ 99441 w 428625"/>
                            <a:gd name="connsiteY48" fmla="*/ 625364 h 659010"/>
                            <a:gd name="connsiteX49" fmla="*/ 125105 w 428625"/>
                            <a:gd name="connsiteY49" fmla="*/ 635008 h 659010"/>
                            <a:gd name="connsiteX50" fmla="*/ 166788 w 428625"/>
                            <a:gd name="connsiteY50" fmla="*/ 625364 h 659010"/>
                            <a:gd name="connsiteX51" fmla="*/ 214902 w 428625"/>
                            <a:gd name="connsiteY51" fmla="*/ 599700 h 659010"/>
                            <a:gd name="connsiteX52" fmla="*/ 253371 w 428625"/>
                            <a:gd name="connsiteY52" fmla="*/ 551587 h 659010"/>
                            <a:gd name="connsiteX53" fmla="*/ 285464 w 428625"/>
                            <a:gd name="connsiteY53" fmla="*/ 465004 h 659010"/>
                            <a:gd name="connsiteX54" fmla="*/ 304699 w 428625"/>
                            <a:gd name="connsiteY54" fmla="*/ 371993 h 659010"/>
                            <a:gd name="connsiteX55" fmla="*/ 307913 w 428625"/>
                            <a:gd name="connsiteY55" fmla="*/ 346329 h 659010"/>
                            <a:gd name="connsiteX56" fmla="*/ 301484 w 428625"/>
                            <a:gd name="connsiteY56" fmla="*/ 311021 h 659010"/>
                            <a:gd name="connsiteX57" fmla="*/ 336792 w 428625"/>
                            <a:gd name="connsiteY57" fmla="*/ 333470 h 659010"/>
                            <a:gd name="connsiteX58" fmla="*/ 356026 w 428625"/>
                            <a:gd name="connsiteY58" fmla="*/ 410462 h 659010"/>
                            <a:gd name="connsiteX59" fmla="*/ 340007 w 428625"/>
                            <a:gd name="connsiteY59" fmla="*/ 513118 h 659010"/>
                            <a:gd name="connsiteX60" fmla="*/ 311128 w 428625"/>
                            <a:gd name="connsiteY60" fmla="*/ 574090 h 659010"/>
                            <a:gd name="connsiteX61" fmla="*/ 285464 w 428625"/>
                            <a:gd name="connsiteY61" fmla="*/ 577304 h 659010"/>
                            <a:gd name="connsiteX62" fmla="*/ 253371 w 428625"/>
                            <a:gd name="connsiteY62" fmla="*/ 580519 h 659010"/>
                            <a:gd name="connsiteX63" fmla="*/ 243727 w 428625"/>
                            <a:gd name="connsiteY63" fmla="*/ 609398 h 659010"/>
                            <a:gd name="connsiteX64" fmla="*/ 275820 w 428625"/>
                            <a:gd name="connsiteY64" fmla="*/ 654296 h 659010"/>
                            <a:gd name="connsiteX65" fmla="*/ 320719 w 428625"/>
                            <a:gd name="connsiteY65" fmla="*/ 654296 h 659010"/>
                            <a:gd name="connsiteX66" fmla="*/ 368832 w 428625"/>
                            <a:gd name="connsiteY66" fmla="*/ 622203 h 659010"/>
                            <a:gd name="connsiteX67" fmla="*/ 416945 w 428625"/>
                            <a:gd name="connsiteY67" fmla="*/ 529191 h 659010"/>
                            <a:gd name="connsiteX68" fmla="*/ 432965 w 428625"/>
                            <a:gd name="connsiteY68" fmla="*/ 352758 h 659010"/>
                            <a:gd name="connsiteX69" fmla="*/ 384745 w 428625"/>
                            <a:gd name="connsiteY69" fmla="*/ 259747 h 65901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</a:cxnLst>
                          <a:rect l="l" t="t" r="r" b="b"/>
                          <a:pathLst>
                            <a:path w="428625" h="659010">
                              <a:moveTo>
                                <a:pt x="384745" y="259747"/>
                              </a:moveTo>
                              <a:cubicBezTo>
                                <a:pt x="354794" y="236226"/>
                                <a:pt x="324844" y="222349"/>
                                <a:pt x="294948" y="218063"/>
                              </a:cubicBezTo>
                              <a:cubicBezTo>
                                <a:pt x="277802" y="218063"/>
                                <a:pt x="269283" y="213777"/>
                                <a:pt x="269283" y="205258"/>
                              </a:cubicBezTo>
                              <a:cubicBezTo>
                                <a:pt x="269283" y="194542"/>
                                <a:pt x="276784" y="181737"/>
                                <a:pt x="291733" y="166789"/>
                              </a:cubicBezTo>
                              <a:lnTo>
                                <a:pt x="320611" y="134695"/>
                              </a:lnTo>
                              <a:cubicBezTo>
                                <a:pt x="331327" y="113318"/>
                                <a:pt x="336631" y="98316"/>
                                <a:pt x="336631" y="89797"/>
                              </a:cubicBezTo>
                              <a:lnTo>
                                <a:pt x="336631" y="73777"/>
                              </a:lnTo>
                              <a:cubicBezTo>
                                <a:pt x="332345" y="50256"/>
                                <a:pt x="319486" y="32093"/>
                                <a:pt x="298162" y="19235"/>
                              </a:cubicBezTo>
                              <a:cubicBezTo>
                                <a:pt x="274588" y="8519"/>
                                <a:pt x="248924" y="2143"/>
                                <a:pt x="221170" y="0"/>
                              </a:cubicBezTo>
                              <a:cubicBezTo>
                                <a:pt x="171932" y="0"/>
                                <a:pt x="136678" y="1125"/>
                                <a:pt x="115300" y="3215"/>
                              </a:cubicBezTo>
                              <a:cubicBezTo>
                                <a:pt x="91726" y="7501"/>
                                <a:pt x="74688" y="12859"/>
                                <a:pt x="63972" y="19235"/>
                              </a:cubicBezTo>
                              <a:cubicBezTo>
                                <a:pt x="53256" y="25664"/>
                                <a:pt x="47952" y="36380"/>
                                <a:pt x="47952" y="51328"/>
                              </a:cubicBezTo>
                              <a:cubicBezTo>
                                <a:pt x="47952" y="62043"/>
                                <a:pt x="51167" y="70562"/>
                                <a:pt x="57596" y="76992"/>
                              </a:cubicBezTo>
                              <a:cubicBezTo>
                                <a:pt x="68312" y="87707"/>
                                <a:pt x="84332" y="93012"/>
                                <a:pt x="105710" y="93012"/>
                              </a:cubicBezTo>
                              <a:cubicBezTo>
                                <a:pt x="109996" y="93012"/>
                                <a:pt x="120658" y="90922"/>
                                <a:pt x="137803" y="86582"/>
                              </a:cubicBezTo>
                              <a:cubicBezTo>
                                <a:pt x="142089" y="84493"/>
                                <a:pt x="153823" y="83368"/>
                                <a:pt x="173111" y="83368"/>
                              </a:cubicBezTo>
                              <a:cubicBezTo>
                                <a:pt x="211580" y="83368"/>
                                <a:pt x="230868" y="91940"/>
                                <a:pt x="230868" y="109032"/>
                              </a:cubicBezTo>
                              <a:cubicBezTo>
                                <a:pt x="230868" y="115461"/>
                                <a:pt x="225510" y="126176"/>
                                <a:pt x="214848" y="141125"/>
                              </a:cubicBezTo>
                              <a:lnTo>
                                <a:pt x="195613" y="170003"/>
                              </a:lnTo>
                              <a:cubicBezTo>
                                <a:pt x="184898" y="187148"/>
                                <a:pt x="165663" y="202097"/>
                                <a:pt x="137856" y="214902"/>
                              </a:cubicBezTo>
                              <a:cubicBezTo>
                                <a:pt x="133570" y="217045"/>
                                <a:pt x="125051" y="218117"/>
                                <a:pt x="112192" y="218117"/>
                              </a:cubicBezTo>
                              <a:lnTo>
                                <a:pt x="99387" y="218117"/>
                              </a:lnTo>
                              <a:lnTo>
                                <a:pt x="73723" y="224546"/>
                              </a:lnTo>
                              <a:cubicBezTo>
                                <a:pt x="60918" y="233118"/>
                                <a:pt x="54489" y="242709"/>
                                <a:pt x="54489" y="253424"/>
                              </a:cubicBezTo>
                              <a:cubicBezTo>
                                <a:pt x="54489" y="264140"/>
                                <a:pt x="55560" y="270570"/>
                                <a:pt x="57703" y="272659"/>
                              </a:cubicBezTo>
                              <a:cubicBezTo>
                                <a:pt x="64133" y="291894"/>
                                <a:pt x="82242" y="301538"/>
                                <a:pt x="112246" y="301538"/>
                              </a:cubicBezTo>
                              <a:lnTo>
                                <a:pt x="115461" y="343221"/>
                              </a:lnTo>
                              <a:cubicBezTo>
                                <a:pt x="115461" y="362456"/>
                                <a:pt x="106888" y="391335"/>
                                <a:pt x="89797" y="429804"/>
                              </a:cubicBezTo>
                              <a:cubicBezTo>
                                <a:pt x="74848" y="457611"/>
                                <a:pt x="57703" y="479042"/>
                                <a:pt x="38469" y="493937"/>
                              </a:cubicBezTo>
                              <a:lnTo>
                                <a:pt x="19234" y="509957"/>
                              </a:lnTo>
                              <a:cubicBezTo>
                                <a:pt x="6429" y="518529"/>
                                <a:pt x="0" y="527102"/>
                                <a:pt x="0" y="535620"/>
                              </a:cubicBezTo>
                              <a:cubicBezTo>
                                <a:pt x="0" y="542050"/>
                                <a:pt x="1071" y="546336"/>
                                <a:pt x="3215" y="548426"/>
                              </a:cubicBezTo>
                              <a:cubicBezTo>
                                <a:pt x="7501" y="554855"/>
                                <a:pt x="16020" y="558070"/>
                                <a:pt x="28878" y="558070"/>
                              </a:cubicBezTo>
                              <a:cubicBezTo>
                                <a:pt x="41684" y="558070"/>
                                <a:pt x="50256" y="556998"/>
                                <a:pt x="54542" y="554855"/>
                              </a:cubicBezTo>
                              <a:cubicBezTo>
                                <a:pt x="58829" y="552765"/>
                                <a:pt x="64186" y="551641"/>
                                <a:pt x="70562" y="551641"/>
                              </a:cubicBezTo>
                              <a:cubicBezTo>
                                <a:pt x="81278" y="547354"/>
                                <a:pt x="97298" y="537764"/>
                                <a:pt x="118675" y="522762"/>
                              </a:cubicBezTo>
                              <a:lnTo>
                                <a:pt x="157144" y="474648"/>
                              </a:lnTo>
                              <a:cubicBezTo>
                                <a:pt x="176379" y="444698"/>
                                <a:pt x="186023" y="404086"/>
                                <a:pt x="186023" y="352758"/>
                              </a:cubicBezTo>
                              <a:cubicBezTo>
                                <a:pt x="186023" y="327094"/>
                                <a:pt x="182809" y="310003"/>
                                <a:pt x="176379" y="301431"/>
                              </a:cubicBezTo>
                              <a:cubicBezTo>
                                <a:pt x="184898" y="299341"/>
                                <a:pt x="202043" y="298216"/>
                                <a:pt x="227707" y="298216"/>
                              </a:cubicBezTo>
                              <a:lnTo>
                                <a:pt x="230922" y="298216"/>
                              </a:lnTo>
                              <a:lnTo>
                                <a:pt x="234136" y="298216"/>
                              </a:lnTo>
                              <a:lnTo>
                                <a:pt x="234136" y="336685"/>
                              </a:lnTo>
                              <a:cubicBezTo>
                                <a:pt x="229850" y="364492"/>
                                <a:pt x="223421" y="394442"/>
                                <a:pt x="214902" y="426482"/>
                              </a:cubicBezTo>
                              <a:cubicBezTo>
                                <a:pt x="204186" y="464951"/>
                                <a:pt x="194542" y="491740"/>
                                <a:pt x="186023" y="506688"/>
                              </a:cubicBezTo>
                              <a:cubicBezTo>
                                <a:pt x="164645" y="540925"/>
                                <a:pt x="147554" y="561231"/>
                                <a:pt x="134695" y="567660"/>
                              </a:cubicBezTo>
                              <a:lnTo>
                                <a:pt x="115461" y="583680"/>
                              </a:lnTo>
                              <a:cubicBezTo>
                                <a:pt x="102656" y="592253"/>
                                <a:pt x="96226" y="601843"/>
                                <a:pt x="96226" y="612559"/>
                              </a:cubicBezTo>
                              <a:cubicBezTo>
                                <a:pt x="96226" y="618988"/>
                                <a:pt x="97298" y="623274"/>
                                <a:pt x="99441" y="625364"/>
                              </a:cubicBezTo>
                              <a:cubicBezTo>
                                <a:pt x="110157" y="631793"/>
                                <a:pt x="118675" y="635008"/>
                                <a:pt x="125105" y="635008"/>
                              </a:cubicBezTo>
                              <a:cubicBezTo>
                                <a:pt x="140053" y="635008"/>
                                <a:pt x="153983" y="631793"/>
                                <a:pt x="166788" y="625364"/>
                              </a:cubicBezTo>
                              <a:cubicBezTo>
                                <a:pt x="192453" y="614648"/>
                                <a:pt x="208472" y="606129"/>
                                <a:pt x="214902" y="599700"/>
                              </a:cubicBezTo>
                              <a:lnTo>
                                <a:pt x="253371" y="551587"/>
                              </a:lnTo>
                              <a:cubicBezTo>
                                <a:pt x="259800" y="538782"/>
                                <a:pt x="270462" y="509903"/>
                                <a:pt x="285464" y="465004"/>
                              </a:cubicBezTo>
                              <a:cubicBezTo>
                                <a:pt x="298269" y="422249"/>
                                <a:pt x="304699" y="391227"/>
                                <a:pt x="304699" y="371993"/>
                              </a:cubicBezTo>
                              <a:lnTo>
                                <a:pt x="307913" y="346329"/>
                              </a:lnTo>
                              <a:cubicBezTo>
                                <a:pt x="307913" y="335613"/>
                                <a:pt x="305770" y="323880"/>
                                <a:pt x="301484" y="311021"/>
                              </a:cubicBezTo>
                              <a:lnTo>
                                <a:pt x="336792" y="333470"/>
                              </a:lnTo>
                              <a:cubicBezTo>
                                <a:pt x="349597" y="354848"/>
                                <a:pt x="356026" y="380512"/>
                                <a:pt x="356026" y="410462"/>
                              </a:cubicBezTo>
                              <a:cubicBezTo>
                                <a:pt x="356026" y="440412"/>
                                <a:pt x="350669" y="474595"/>
                                <a:pt x="340007" y="513118"/>
                              </a:cubicBezTo>
                              <a:cubicBezTo>
                                <a:pt x="329291" y="551587"/>
                                <a:pt x="319647" y="571947"/>
                                <a:pt x="311128" y="574090"/>
                              </a:cubicBezTo>
                              <a:cubicBezTo>
                                <a:pt x="306842" y="578376"/>
                                <a:pt x="298323" y="579448"/>
                                <a:pt x="285464" y="577304"/>
                              </a:cubicBezTo>
                              <a:cubicBezTo>
                                <a:pt x="268319" y="577304"/>
                                <a:pt x="257657" y="578430"/>
                                <a:pt x="253371" y="580519"/>
                              </a:cubicBezTo>
                              <a:cubicBezTo>
                                <a:pt x="246941" y="582662"/>
                                <a:pt x="243727" y="592306"/>
                                <a:pt x="243727" y="609398"/>
                              </a:cubicBezTo>
                              <a:cubicBezTo>
                                <a:pt x="243727" y="624346"/>
                                <a:pt x="254442" y="639348"/>
                                <a:pt x="275820" y="654296"/>
                              </a:cubicBezTo>
                              <a:cubicBezTo>
                                <a:pt x="286536" y="660726"/>
                                <a:pt x="301484" y="660726"/>
                                <a:pt x="320719" y="654296"/>
                              </a:cubicBezTo>
                              <a:cubicBezTo>
                                <a:pt x="337810" y="652153"/>
                                <a:pt x="353883" y="641491"/>
                                <a:pt x="368832" y="622203"/>
                              </a:cubicBezTo>
                              <a:cubicBezTo>
                                <a:pt x="390209" y="596539"/>
                                <a:pt x="406229" y="565571"/>
                                <a:pt x="416945" y="529191"/>
                              </a:cubicBezTo>
                              <a:cubicBezTo>
                                <a:pt x="427660" y="490722"/>
                                <a:pt x="432965" y="431893"/>
                                <a:pt x="432965" y="352758"/>
                              </a:cubicBezTo>
                              <a:cubicBezTo>
                                <a:pt x="432858" y="316432"/>
                                <a:pt x="416838" y="285411"/>
                                <a:pt x="384745" y="25974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0" name="任意多边形: 形状 120"/>
                      <wps:cNvSpPr/>
                      <wps:spPr>
                        <a:xfrm>
                          <a:off x="4094019" y="159329"/>
                          <a:ext cx="262532" cy="423267"/>
                        </a:xfrm>
                        <a:custGeom>
                          <a:avLst/>
                          <a:gdLst>
                            <a:gd name="connsiteX0" fmla="*/ 255033 w 262532"/>
                            <a:gd name="connsiteY0" fmla="*/ 349597 h 423267"/>
                            <a:gd name="connsiteX1" fmla="*/ 267838 w 262532"/>
                            <a:gd name="connsiteY1" fmla="*/ 327148 h 423267"/>
                            <a:gd name="connsiteX2" fmla="*/ 264623 w 262532"/>
                            <a:gd name="connsiteY2" fmla="*/ 317504 h 423267"/>
                            <a:gd name="connsiteX3" fmla="*/ 219725 w 262532"/>
                            <a:gd name="connsiteY3" fmla="*/ 298270 h 423267"/>
                            <a:gd name="connsiteX4" fmla="*/ 210081 w 262532"/>
                            <a:gd name="connsiteY4" fmla="*/ 298270 h 423267"/>
                            <a:gd name="connsiteX5" fmla="*/ 158753 w 262532"/>
                            <a:gd name="connsiteY5" fmla="*/ 304699 h 423267"/>
                            <a:gd name="connsiteX6" fmla="*/ 158753 w 262532"/>
                            <a:gd name="connsiteY6" fmla="*/ 282250 h 423267"/>
                            <a:gd name="connsiteX7" fmla="*/ 161968 w 262532"/>
                            <a:gd name="connsiteY7" fmla="*/ 186023 h 423267"/>
                            <a:gd name="connsiteX8" fmla="*/ 200437 w 262532"/>
                            <a:gd name="connsiteY8" fmla="*/ 173218 h 423267"/>
                            <a:gd name="connsiteX9" fmla="*/ 238906 w 262532"/>
                            <a:gd name="connsiteY9" fmla="*/ 141125 h 423267"/>
                            <a:gd name="connsiteX10" fmla="*/ 238906 w 262532"/>
                            <a:gd name="connsiteY10" fmla="*/ 134695 h 423267"/>
                            <a:gd name="connsiteX11" fmla="*/ 216456 w 262532"/>
                            <a:gd name="connsiteY11" fmla="*/ 115461 h 423267"/>
                            <a:gd name="connsiteX12" fmla="*/ 190793 w 262532"/>
                            <a:gd name="connsiteY12" fmla="*/ 112246 h 423267"/>
                            <a:gd name="connsiteX13" fmla="*/ 168343 w 262532"/>
                            <a:gd name="connsiteY13" fmla="*/ 109032 h 423267"/>
                            <a:gd name="connsiteX14" fmla="*/ 168343 w 262532"/>
                            <a:gd name="connsiteY14" fmla="*/ 44898 h 423267"/>
                            <a:gd name="connsiteX15" fmla="*/ 126659 w 262532"/>
                            <a:gd name="connsiteY15" fmla="*/ 0 h 423267"/>
                            <a:gd name="connsiteX16" fmla="*/ 120230 w 262532"/>
                            <a:gd name="connsiteY16" fmla="*/ 0 h 423267"/>
                            <a:gd name="connsiteX17" fmla="*/ 78546 w 262532"/>
                            <a:gd name="connsiteY17" fmla="*/ 70562 h 423267"/>
                            <a:gd name="connsiteX18" fmla="*/ 78546 w 262532"/>
                            <a:gd name="connsiteY18" fmla="*/ 102656 h 423267"/>
                            <a:gd name="connsiteX19" fmla="*/ 78546 w 262532"/>
                            <a:gd name="connsiteY19" fmla="*/ 115461 h 423267"/>
                            <a:gd name="connsiteX20" fmla="*/ 40077 w 262532"/>
                            <a:gd name="connsiteY20" fmla="*/ 118676 h 423267"/>
                            <a:gd name="connsiteX21" fmla="*/ 20843 w 262532"/>
                            <a:gd name="connsiteY21" fmla="*/ 125105 h 423267"/>
                            <a:gd name="connsiteX22" fmla="*/ 1608 w 262532"/>
                            <a:gd name="connsiteY22" fmla="*/ 147554 h 423267"/>
                            <a:gd name="connsiteX23" fmla="*/ 14413 w 262532"/>
                            <a:gd name="connsiteY23" fmla="*/ 202097 h 423267"/>
                            <a:gd name="connsiteX24" fmla="*/ 40077 w 262532"/>
                            <a:gd name="connsiteY24" fmla="*/ 211741 h 423267"/>
                            <a:gd name="connsiteX25" fmla="*/ 49721 w 262532"/>
                            <a:gd name="connsiteY25" fmla="*/ 211741 h 423267"/>
                            <a:gd name="connsiteX26" fmla="*/ 78600 w 262532"/>
                            <a:gd name="connsiteY26" fmla="*/ 205311 h 423267"/>
                            <a:gd name="connsiteX27" fmla="*/ 85029 w 262532"/>
                            <a:gd name="connsiteY27" fmla="*/ 205311 h 423267"/>
                            <a:gd name="connsiteX28" fmla="*/ 101049 w 262532"/>
                            <a:gd name="connsiteY28" fmla="*/ 307967 h 423267"/>
                            <a:gd name="connsiteX29" fmla="*/ 104264 w 262532"/>
                            <a:gd name="connsiteY29" fmla="*/ 314396 h 423267"/>
                            <a:gd name="connsiteX30" fmla="*/ 46506 w 262532"/>
                            <a:gd name="connsiteY30" fmla="*/ 327202 h 423267"/>
                            <a:gd name="connsiteX31" fmla="*/ 24058 w 262532"/>
                            <a:gd name="connsiteY31" fmla="*/ 333631 h 423267"/>
                            <a:gd name="connsiteX32" fmla="*/ 4823 w 262532"/>
                            <a:gd name="connsiteY32" fmla="*/ 362510 h 423267"/>
                            <a:gd name="connsiteX33" fmla="*/ 20843 w 262532"/>
                            <a:gd name="connsiteY33" fmla="*/ 417052 h 423267"/>
                            <a:gd name="connsiteX34" fmla="*/ 59312 w 262532"/>
                            <a:gd name="connsiteY34" fmla="*/ 420267 h 423267"/>
                            <a:gd name="connsiteX35" fmla="*/ 91405 w 262532"/>
                            <a:gd name="connsiteY35" fmla="*/ 410623 h 423267"/>
                            <a:gd name="connsiteX36" fmla="*/ 161968 w 262532"/>
                            <a:gd name="connsiteY36" fmla="*/ 384959 h 423267"/>
                            <a:gd name="connsiteX37" fmla="*/ 226100 w 262532"/>
                            <a:gd name="connsiteY37" fmla="*/ 362510 h 423267"/>
                            <a:gd name="connsiteX38" fmla="*/ 255033 w 262532"/>
                            <a:gd name="connsiteY38" fmla="*/ 349597 h 42326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</a:cxnLst>
                          <a:rect l="l" t="t" r="r" b="b"/>
                          <a:pathLst>
                            <a:path w="262532" h="423267">
                              <a:moveTo>
                                <a:pt x="255033" y="349597"/>
                              </a:moveTo>
                              <a:cubicBezTo>
                                <a:pt x="263552" y="343168"/>
                                <a:pt x="267838" y="335721"/>
                                <a:pt x="267838" y="327148"/>
                              </a:cubicBezTo>
                              <a:lnTo>
                                <a:pt x="264623" y="317504"/>
                              </a:lnTo>
                              <a:cubicBezTo>
                                <a:pt x="262480" y="304699"/>
                                <a:pt x="247478" y="298270"/>
                                <a:pt x="219725" y="298270"/>
                              </a:cubicBezTo>
                              <a:lnTo>
                                <a:pt x="210081" y="298270"/>
                              </a:lnTo>
                              <a:lnTo>
                                <a:pt x="158753" y="304699"/>
                              </a:lnTo>
                              <a:lnTo>
                                <a:pt x="158753" y="282250"/>
                              </a:lnTo>
                              <a:lnTo>
                                <a:pt x="161968" y="186023"/>
                              </a:lnTo>
                              <a:lnTo>
                                <a:pt x="200437" y="173218"/>
                              </a:lnTo>
                              <a:cubicBezTo>
                                <a:pt x="226100" y="166789"/>
                                <a:pt x="238906" y="156127"/>
                                <a:pt x="238906" y="141125"/>
                              </a:cubicBezTo>
                              <a:lnTo>
                                <a:pt x="238906" y="134695"/>
                              </a:lnTo>
                              <a:cubicBezTo>
                                <a:pt x="236762" y="126176"/>
                                <a:pt x="229262" y="119747"/>
                                <a:pt x="216456" y="115461"/>
                              </a:cubicBezTo>
                              <a:cubicBezTo>
                                <a:pt x="203651" y="115461"/>
                                <a:pt x="195079" y="114389"/>
                                <a:pt x="190793" y="112246"/>
                              </a:cubicBezTo>
                              <a:cubicBezTo>
                                <a:pt x="188649" y="110157"/>
                                <a:pt x="181148" y="109032"/>
                                <a:pt x="168343" y="109032"/>
                              </a:cubicBezTo>
                              <a:lnTo>
                                <a:pt x="168343" y="44898"/>
                              </a:lnTo>
                              <a:cubicBezTo>
                                <a:pt x="168343" y="14948"/>
                                <a:pt x="154413" y="0"/>
                                <a:pt x="126659" y="0"/>
                              </a:cubicBezTo>
                              <a:lnTo>
                                <a:pt x="120230" y="0"/>
                              </a:lnTo>
                              <a:cubicBezTo>
                                <a:pt x="100996" y="2143"/>
                                <a:pt x="87065" y="25664"/>
                                <a:pt x="78546" y="70562"/>
                              </a:cubicBezTo>
                              <a:lnTo>
                                <a:pt x="78546" y="102656"/>
                              </a:lnTo>
                              <a:lnTo>
                                <a:pt x="78546" y="115461"/>
                              </a:lnTo>
                              <a:lnTo>
                                <a:pt x="40077" y="118676"/>
                              </a:lnTo>
                              <a:lnTo>
                                <a:pt x="20843" y="125105"/>
                              </a:lnTo>
                              <a:cubicBezTo>
                                <a:pt x="12270" y="127248"/>
                                <a:pt x="5894" y="134749"/>
                                <a:pt x="1608" y="147554"/>
                              </a:cubicBezTo>
                              <a:cubicBezTo>
                                <a:pt x="-2678" y="171129"/>
                                <a:pt x="1608" y="189238"/>
                                <a:pt x="14413" y="202097"/>
                              </a:cubicBezTo>
                              <a:cubicBezTo>
                                <a:pt x="20843" y="208526"/>
                                <a:pt x="29362" y="211741"/>
                                <a:pt x="40077" y="211741"/>
                              </a:cubicBezTo>
                              <a:lnTo>
                                <a:pt x="49721" y="211741"/>
                              </a:lnTo>
                              <a:lnTo>
                                <a:pt x="78600" y="205311"/>
                              </a:lnTo>
                              <a:lnTo>
                                <a:pt x="85029" y="205311"/>
                              </a:lnTo>
                              <a:cubicBezTo>
                                <a:pt x="87119" y="241691"/>
                                <a:pt x="92530" y="275874"/>
                                <a:pt x="101049" y="307967"/>
                              </a:cubicBezTo>
                              <a:lnTo>
                                <a:pt x="104264" y="314396"/>
                              </a:lnTo>
                              <a:lnTo>
                                <a:pt x="46506" y="327202"/>
                              </a:lnTo>
                              <a:lnTo>
                                <a:pt x="24058" y="333631"/>
                              </a:lnTo>
                              <a:cubicBezTo>
                                <a:pt x="15485" y="340060"/>
                                <a:pt x="9109" y="349651"/>
                                <a:pt x="4823" y="362510"/>
                              </a:cubicBezTo>
                              <a:cubicBezTo>
                                <a:pt x="-1607" y="386084"/>
                                <a:pt x="3698" y="404193"/>
                                <a:pt x="20843" y="417052"/>
                              </a:cubicBezTo>
                              <a:cubicBezTo>
                                <a:pt x="29362" y="425624"/>
                                <a:pt x="42220" y="426696"/>
                                <a:pt x="59312" y="420267"/>
                              </a:cubicBezTo>
                              <a:lnTo>
                                <a:pt x="91405" y="410623"/>
                              </a:lnTo>
                              <a:lnTo>
                                <a:pt x="161968" y="384959"/>
                              </a:lnTo>
                              <a:lnTo>
                                <a:pt x="226100" y="362510"/>
                              </a:lnTo>
                              <a:cubicBezTo>
                                <a:pt x="239013" y="358116"/>
                                <a:pt x="248603" y="353884"/>
                                <a:pt x="255033" y="34959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1" name="任意多边形: 形状 121"/>
                      <wps:cNvSpPr/>
                      <wps:spPr>
                        <a:xfrm>
                          <a:off x="2507673" y="69272"/>
                          <a:ext cx="535782" cy="332184"/>
                        </a:xfrm>
                        <a:custGeom>
                          <a:avLst/>
                          <a:gdLst>
                            <a:gd name="connsiteX0" fmla="*/ 54757 w 535781"/>
                            <a:gd name="connsiteY0" fmla="*/ 323933 h 332184"/>
                            <a:gd name="connsiteX1" fmla="*/ 202311 w 535781"/>
                            <a:gd name="connsiteY1" fmla="*/ 282250 h 332184"/>
                            <a:gd name="connsiteX2" fmla="*/ 295323 w 535781"/>
                            <a:gd name="connsiteY2" fmla="*/ 246942 h 332184"/>
                            <a:gd name="connsiteX3" fmla="*/ 369100 w 535781"/>
                            <a:gd name="connsiteY3" fmla="*/ 282250 h 332184"/>
                            <a:gd name="connsiteX4" fmla="*/ 446092 w 535781"/>
                            <a:gd name="connsiteY4" fmla="*/ 320719 h 332184"/>
                            <a:gd name="connsiteX5" fmla="*/ 497419 w 535781"/>
                            <a:gd name="connsiteY5" fmla="*/ 333524 h 332184"/>
                            <a:gd name="connsiteX6" fmla="*/ 539103 w 535781"/>
                            <a:gd name="connsiteY6" fmla="*/ 311075 h 332184"/>
                            <a:gd name="connsiteX7" fmla="*/ 481346 w 535781"/>
                            <a:gd name="connsiteY7" fmla="*/ 246942 h 332184"/>
                            <a:gd name="connsiteX8" fmla="*/ 381905 w 535781"/>
                            <a:gd name="connsiteY8" fmla="*/ 205258 h 332184"/>
                            <a:gd name="connsiteX9" fmla="*/ 474917 w 535781"/>
                            <a:gd name="connsiteY9" fmla="*/ 144286 h 332184"/>
                            <a:gd name="connsiteX10" fmla="*/ 513386 w 535781"/>
                            <a:gd name="connsiteY10" fmla="*/ 80153 h 332184"/>
                            <a:gd name="connsiteX11" fmla="*/ 487722 w 535781"/>
                            <a:gd name="connsiteY11" fmla="*/ 38469 h 332184"/>
                            <a:gd name="connsiteX12" fmla="*/ 308074 w 535781"/>
                            <a:gd name="connsiteY12" fmla="*/ 0 h 332184"/>
                            <a:gd name="connsiteX13" fmla="*/ 96387 w 535781"/>
                            <a:gd name="connsiteY13" fmla="*/ 19235 h 332184"/>
                            <a:gd name="connsiteX14" fmla="*/ 64294 w 535781"/>
                            <a:gd name="connsiteY14" fmla="*/ 48113 h 332184"/>
                            <a:gd name="connsiteX15" fmla="*/ 102763 w 535781"/>
                            <a:gd name="connsiteY15" fmla="*/ 64133 h 332184"/>
                            <a:gd name="connsiteX16" fmla="*/ 135445 w 535781"/>
                            <a:gd name="connsiteY16" fmla="*/ 61722 h 332184"/>
                            <a:gd name="connsiteX17" fmla="*/ 138232 w 535781"/>
                            <a:gd name="connsiteY17" fmla="*/ 67133 h 332184"/>
                            <a:gd name="connsiteX18" fmla="*/ 145143 w 535781"/>
                            <a:gd name="connsiteY18" fmla="*/ 69919 h 332184"/>
                            <a:gd name="connsiteX19" fmla="*/ 152001 w 535781"/>
                            <a:gd name="connsiteY19" fmla="*/ 66919 h 332184"/>
                            <a:gd name="connsiteX20" fmla="*/ 154734 w 535781"/>
                            <a:gd name="connsiteY20" fmla="*/ 60275 h 332184"/>
                            <a:gd name="connsiteX21" fmla="*/ 176593 w 535781"/>
                            <a:gd name="connsiteY21" fmla="*/ 58668 h 332184"/>
                            <a:gd name="connsiteX22" fmla="*/ 176701 w 535781"/>
                            <a:gd name="connsiteY22" fmla="*/ 67080 h 332184"/>
                            <a:gd name="connsiteX23" fmla="*/ 179647 w 535781"/>
                            <a:gd name="connsiteY23" fmla="*/ 73991 h 332184"/>
                            <a:gd name="connsiteX24" fmla="*/ 186559 w 535781"/>
                            <a:gd name="connsiteY24" fmla="*/ 76777 h 332184"/>
                            <a:gd name="connsiteX25" fmla="*/ 193417 w 535781"/>
                            <a:gd name="connsiteY25" fmla="*/ 73777 h 332184"/>
                            <a:gd name="connsiteX26" fmla="*/ 196149 w 535781"/>
                            <a:gd name="connsiteY26" fmla="*/ 66758 h 332184"/>
                            <a:gd name="connsiteX27" fmla="*/ 195989 w 535781"/>
                            <a:gd name="connsiteY27" fmla="*/ 57382 h 332184"/>
                            <a:gd name="connsiteX28" fmla="*/ 217849 w 535781"/>
                            <a:gd name="connsiteY28" fmla="*/ 56364 h 332184"/>
                            <a:gd name="connsiteX29" fmla="*/ 218063 w 535781"/>
                            <a:gd name="connsiteY29" fmla="*/ 69491 h 332184"/>
                            <a:gd name="connsiteX30" fmla="*/ 221010 w 535781"/>
                            <a:gd name="connsiteY30" fmla="*/ 76402 h 332184"/>
                            <a:gd name="connsiteX31" fmla="*/ 227921 w 535781"/>
                            <a:gd name="connsiteY31" fmla="*/ 79188 h 332184"/>
                            <a:gd name="connsiteX32" fmla="*/ 234779 w 535781"/>
                            <a:gd name="connsiteY32" fmla="*/ 76188 h 332184"/>
                            <a:gd name="connsiteX33" fmla="*/ 237512 w 535781"/>
                            <a:gd name="connsiteY33" fmla="*/ 69169 h 332184"/>
                            <a:gd name="connsiteX34" fmla="*/ 237297 w 535781"/>
                            <a:gd name="connsiteY34" fmla="*/ 55400 h 332184"/>
                            <a:gd name="connsiteX35" fmla="*/ 256639 w 535781"/>
                            <a:gd name="connsiteY35" fmla="*/ 54489 h 332184"/>
                            <a:gd name="connsiteX36" fmla="*/ 259157 w 535781"/>
                            <a:gd name="connsiteY36" fmla="*/ 54489 h 332184"/>
                            <a:gd name="connsiteX37" fmla="*/ 259372 w 535781"/>
                            <a:gd name="connsiteY37" fmla="*/ 69437 h 332184"/>
                            <a:gd name="connsiteX38" fmla="*/ 262318 w 535781"/>
                            <a:gd name="connsiteY38" fmla="*/ 76349 h 332184"/>
                            <a:gd name="connsiteX39" fmla="*/ 269230 w 535781"/>
                            <a:gd name="connsiteY39" fmla="*/ 79135 h 332184"/>
                            <a:gd name="connsiteX40" fmla="*/ 276088 w 535781"/>
                            <a:gd name="connsiteY40" fmla="*/ 76134 h 332184"/>
                            <a:gd name="connsiteX41" fmla="*/ 278820 w 535781"/>
                            <a:gd name="connsiteY41" fmla="*/ 69116 h 332184"/>
                            <a:gd name="connsiteX42" fmla="*/ 278606 w 535781"/>
                            <a:gd name="connsiteY42" fmla="*/ 54596 h 332184"/>
                            <a:gd name="connsiteX43" fmla="*/ 300359 w 535781"/>
                            <a:gd name="connsiteY43" fmla="*/ 55132 h 332184"/>
                            <a:gd name="connsiteX44" fmla="*/ 300627 w 535781"/>
                            <a:gd name="connsiteY44" fmla="*/ 74152 h 332184"/>
                            <a:gd name="connsiteX45" fmla="*/ 303574 w 535781"/>
                            <a:gd name="connsiteY45" fmla="*/ 81064 h 332184"/>
                            <a:gd name="connsiteX46" fmla="*/ 310485 w 535781"/>
                            <a:gd name="connsiteY46" fmla="*/ 83850 h 332184"/>
                            <a:gd name="connsiteX47" fmla="*/ 317343 w 535781"/>
                            <a:gd name="connsiteY47" fmla="*/ 80849 h 332184"/>
                            <a:gd name="connsiteX48" fmla="*/ 320076 w 535781"/>
                            <a:gd name="connsiteY48" fmla="*/ 73831 h 332184"/>
                            <a:gd name="connsiteX49" fmla="*/ 319808 w 535781"/>
                            <a:gd name="connsiteY49" fmla="*/ 55989 h 332184"/>
                            <a:gd name="connsiteX50" fmla="*/ 341775 w 535781"/>
                            <a:gd name="connsiteY50" fmla="*/ 57704 h 332184"/>
                            <a:gd name="connsiteX51" fmla="*/ 342096 w 535781"/>
                            <a:gd name="connsiteY51" fmla="*/ 78813 h 332184"/>
                            <a:gd name="connsiteX52" fmla="*/ 345043 w 535781"/>
                            <a:gd name="connsiteY52" fmla="*/ 85725 h 332184"/>
                            <a:gd name="connsiteX53" fmla="*/ 351955 w 535781"/>
                            <a:gd name="connsiteY53" fmla="*/ 88511 h 332184"/>
                            <a:gd name="connsiteX54" fmla="*/ 358813 w 535781"/>
                            <a:gd name="connsiteY54" fmla="*/ 85511 h 332184"/>
                            <a:gd name="connsiteX55" fmla="*/ 361545 w 535781"/>
                            <a:gd name="connsiteY55" fmla="*/ 78492 h 332184"/>
                            <a:gd name="connsiteX56" fmla="*/ 361277 w 535781"/>
                            <a:gd name="connsiteY56" fmla="*/ 60168 h 332184"/>
                            <a:gd name="connsiteX57" fmla="*/ 378422 w 535781"/>
                            <a:gd name="connsiteY57" fmla="*/ 63972 h 332184"/>
                            <a:gd name="connsiteX58" fmla="*/ 413730 w 535781"/>
                            <a:gd name="connsiteY58" fmla="*/ 89636 h 332184"/>
                            <a:gd name="connsiteX59" fmla="*/ 413730 w 535781"/>
                            <a:gd name="connsiteY59" fmla="*/ 112085 h 332184"/>
                            <a:gd name="connsiteX60" fmla="*/ 400925 w 535781"/>
                            <a:gd name="connsiteY60" fmla="*/ 134535 h 332184"/>
                            <a:gd name="connsiteX61" fmla="*/ 375261 w 535781"/>
                            <a:gd name="connsiteY61" fmla="*/ 153769 h 332184"/>
                            <a:gd name="connsiteX62" fmla="*/ 323933 w 535781"/>
                            <a:gd name="connsiteY62" fmla="*/ 176218 h 332184"/>
                            <a:gd name="connsiteX63" fmla="*/ 317504 w 535781"/>
                            <a:gd name="connsiteY63" fmla="*/ 179433 h 332184"/>
                            <a:gd name="connsiteX64" fmla="*/ 301484 w 535781"/>
                            <a:gd name="connsiteY64" fmla="*/ 173004 h 332184"/>
                            <a:gd name="connsiteX65" fmla="*/ 205258 w 535781"/>
                            <a:gd name="connsiteY65" fmla="*/ 137696 h 332184"/>
                            <a:gd name="connsiteX66" fmla="*/ 80153 w 535781"/>
                            <a:gd name="connsiteY66" fmla="*/ 102388 h 332184"/>
                            <a:gd name="connsiteX67" fmla="*/ 32040 w 535781"/>
                            <a:gd name="connsiteY67" fmla="*/ 95958 h 332184"/>
                            <a:gd name="connsiteX68" fmla="*/ 22396 w 535781"/>
                            <a:gd name="connsiteY68" fmla="*/ 95958 h 332184"/>
                            <a:gd name="connsiteX69" fmla="*/ 15966 w 535781"/>
                            <a:gd name="connsiteY69" fmla="*/ 99173 h 332184"/>
                            <a:gd name="connsiteX70" fmla="*/ 15966 w 535781"/>
                            <a:gd name="connsiteY70" fmla="*/ 102388 h 332184"/>
                            <a:gd name="connsiteX71" fmla="*/ 25610 w 535781"/>
                            <a:gd name="connsiteY71" fmla="*/ 115193 h 332184"/>
                            <a:gd name="connsiteX72" fmla="*/ 57703 w 535781"/>
                            <a:gd name="connsiteY72" fmla="*/ 134428 h 332184"/>
                            <a:gd name="connsiteX73" fmla="*/ 86582 w 535781"/>
                            <a:gd name="connsiteY73" fmla="*/ 147233 h 332184"/>
                            <a:gd name="connsiteX74" fmla="*/ 214902 w 535781"/>
                            <a:gd name="connsiteY74" fmla="*/ 208205 h 332184"/>
                            <a:gd name="connsiteX75" fmla="*/ 64133 w 535781"/>
                            <a:gd name="connsiteY75" fmla="*/ 240298 h 332184"/>
                            <a:gd name="connsiteX76" fmla="*/ 0 w 535781"/>
                            <a:gd name="connsiteY76" fmla="*/ 291626 h 332184"/>
                            <a:gd name="connsiteX77" fmla="*/ 3215 w 535781"/>
                            <a:gd name="connsiteY77" fmla="*/ 304431 h 332184"/>
                            <a:gd name="connsiteX78" fmla="*/ 54757 w 535781"/>
                            <a:gd name="connsiteY78" fmla="*/ 323933 h 33218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</a:cxnLst>
                          <a:rect l="l" t="t" r="r" b="b"/>
                          <a:pathLst>
                            <a:path w="535781" h="332184">
                              <a:moveTo>
                                <a:pt x="54757" y="323933"/>
                              </a:moveTo>
                              <a:cubicBezTo>
                                <a:pt x="88940" y="323933"/>
                                <a:pt x="138178" y="310057"/>
                                <a:pt x="202311" y="282250"/>
                              </a:cubicBezTo>
                              <a:cubicBezTo>
                                <a:pt x="236494" y="267301"/>
                                <a:pt x="267516" y="255514"/>
                                <a:pt x="295323" y="246942"/>
                              </a:cubicBezTo>
                              <a:lnTo>
                                <a:pt x="369100" y="282250"/>
                              </a:lnTo>
                              <a:lnTo>
                                <a:pt x="446092" y="320719"/>
                              </a:lnTo>
                              <a:cubicBezTo>
                                <a:pt x="471755" y="329291"/>
                                <a:pt x="488847" y="333524"/>
                                <a:pt x="497419" y="333524"/>
                              </a:cubicBezTo>
                              <a:cubicBezTo>
                                <a:pt x="518797" y="333524"/>
                                <a:pt x="532727" y="326023"/>
                                <a:pt x="539103" y="311075"/>
                              </a:cubicBezTo>
                              <a:cubicBezTo>
                                <a:pt x="545533" y="291840"/>
                                <a:pt x="526298" y="270462"/>
                                <a:pt x="481346" y="246942"/>
                              </a:cubicBezTo>
                              <a:lnTo>
                                <a:pt x="381905" y="205258"/>
                              </a:lnTo>
                              <a:cubicBezTo>
                                <a:pt x="426803" y="181737"/>
                                <a:pt x="457772" y="161431"/>
                                <a:pt x="474917" y="144286"/>
                              </a:cubicBezTo>
                              <a:cubicBezTo>
                                <a:pt x="500580" y="120765"/>
                                <a:pt x="513386" y="99387"/>
                                <a:pt x="513386" y="80153"/>
                              </a:cubicBezTo>
                              <a:cubicBezTo>
                                <a:pt x="513386" y="63061"/>
                                <a:pt x="504813" y="49185"/>
                                <a:pt x="487722" y="38469"/>
                              </a:cubicBezTo>
                              <a:cubicBezTo>
                                <a:pt x="455628" y="12805"/>
                                <a:pt x="395782" y="0"/>
                                <a:pt x="308074" y="0"/>
                              </a:cubicBezTo>
                              <a:cubicBezTo>
                                <a:pt x="222510" y="0"/>
                                <a:pt x="151947" y="6429"/>
                                <a:pt x="96387" y="19235"/>
                              </a:cubicBezTo>
                              <a:cubicBezTo>
                                <a:pt x="75009" y="25664"/>
                                <a:pt x="64294" y="35254"/>
                                <a:pt x="64294" y="48113"/>
                              </a:cubicBezTo>
                              <a:cubicBezTo>
                                <a:pt x="64294" y="58829"/>
                                <a:pt x="77099" y="64133"/>
                                <a:pt x="102763" y="64133"/>
                              </a:cubicBezTo>
                              <a:lnTo>
                                <a:pt x="135445" y="61722"/>
                              </a:lnTo>
                              <a:cubicBezTo>
                                <a:pt x="135767" y="63758"/>
                                <a:pt x="136731" y="65687"/>
                                <a:pt x="138232" y="67133"/>
                              </a:cubicBezTo>
                              <a:cubicBezTo>
                                <a:pt x="140107" y="68955"/>
                                <a:pt x="142571" y="69973"/>
                                <a:pt x="145143" y="69919"/>
                              </a:cubicBezTo>
                              <a:cubicBezTo>
                                <a:pt x="147715" y="69866"/>
                                <a:pt x="150179" y="68794"/>
                                <a:pt x="152001" y="66919"/>
                              </a:cubicBezTo>
                              <a:cubicBezTo>
                                <a:pt x="153716" y="65151"/>
                                <a:pt x="154680" y="62740"/>
                                <a:pt x="154734" y="60275"/>
                              </a:cubicBezTo>
                              <a:lnTo>
                                <a:pt x="176593" y="58668"/>
                              </a:lnTo>
                              <a:lnTo>
                                <a:pt x="176701" y="67080"/>
                              </a:lnTo>
                              <a:cubicBezTo>
                                <a:pt x="176754" y="69705"/>
                                <a:pt x="177826" y="72170"/>
                                <a:pt x="179647" y="73991"/>
                              </a:cubicBezTo>
                              <a:cubicBezTo>
                                <a:pt x="181523" y="75813"/>
                                <a:pt x="183987" y="76831"/>
                                <a:pt x="186559" y="76777"/>
                              </a:cubicBezTo>
                              <a:cubicBezTo>
                                <a:pt x="189131" y="76724"/>
                                <a:pt x="191595" y="75652"/>
                                <a:pt x="193417" y="73777"/>
                              </a:cubicBezTo>
                              <a:cubicBezTo>
                                <a:pt x="195239" y="71902"/>
                                <a:pt x="196203" y="69384"/>
                                <a:pt x="196149" y="66758"/>
                              </a:cubicBezTo>
                              <a:lnTo>
                                <a:pt x="195989" y="57382"/>
                              </a:lnTo>
                              <a:lnTo>
                                <a:pt x="217849" y="56364"/>
                              </a:lnTo>
                              <a:lnTo>
                                <a:pt x="218063" y="69491"/>
                              </a:lnTo>
                              <a:cubicBezTo>
                                <a:pt x="218116" y="72116"/>
                                <a:pt x="219188" y="74581"/>
                                <a:pt x="221010" y="76402"/>
                              </a:cubicBezTo>
                              <a:cubicBezTo>
                                <a:pt x="222885" y="78224"/>
                                <a:pt x="225350" y="79242"/>
                                <a:pt x="227921" y="79188"/>
                              </a:cubicBezTo>
                              <a:cubicBezTo>
                                <a:pt x="230493" y="79135"/>
                                <a:pt x="232958" y="78063"/>
                                <a:pt x="234779" y="76188"/>
                              </a:cubicBezTo>
                              <a:cubicBezTo>
                                <a:pt x="236601" y="74313"/>
                                <a:pt x="237565" y="71795"/>
                                <a:pt x="237512" y="69169"/>
                              </a:cubicBezTo>
                              <a:lnTo>
                                <a:pt x="237297" y="55400"/>
                              </a:lnTo>
                              <a:lnTo>
                                <a:pt x="256639" y="54489"/>
                              </a:lnTo>
                              <a:cubicBezTo>
                                <a:pt x="257496" y="54489"/>
                                <a:pt x="258300" y="54489"/>
                                <a:pt x="259157" y="54489"/>
                              </a:cubicBezTo>
                              <a:lnTo>
                                <a:pt x="259372" y="69437"/>
                              </a:lnTo>
                              <a:cubicBezTo>
                                <a:pt x="259425" y="72062"/>
                                <a:pt x="260497" y="74527"/>
                                <a:pt x="262318" y="76349"/>
                              </a:cubicBezTo>
                              <a:cubicBezTo>
                                <a:pt x="264194" y="78170"/>
                                <a:pt x="266658" y="79188"/>
                                <a:pt x="269230" y="79135"/>
                              </a:cubicBezTo>
                              <a:cubicBezTo>
                                <a:pt x="271802" y="79081"/>
                                <a:pt x="274266" y="78010"/>
                                <a:pt x="276088" y="76134"/>
                              </a:cubicBezTo>
                              <a:cubicBezTo>
                                <a:pt x="277910" y="74259"/>
                                <a:pt x="278874" y="71741"/>
                                <a:pt x="278820" y="69116"/>
                              </a:cubicBezTo>
                              <a:lnTo>
                                <a:pt x="278606" y="54596"/>
                              </a:lnTo>
                              <a:cubicBezTo>
                                <a:pt x="286268" y="54703"/>
                                <a:pt x="293501" y="54918"/>
                                <a:pt x="300359" y="55132"/>
                              </a:cubicBezTo>
                              <a:lnTo>
                                <a:pt x="300627" y="74152"/>
                              </a:lnTo>
                              <a:cubicBezTo>
                                <a:pt x="300680" y="76777"/>
                                <a:pt x="301752" y="79242"/>
                                <a:pt x="303574" y="81064"/>
                              </a:cubicBezTo>
                              <a:cubicBezTo>
                                <a:pt x="305449" y="82885"/>
                                <a:pt x="307913" y="83903"/>
                                <a:pt x="310485" y="83850"/>
                              </a:cubicBezTo>
                              <a:cubicBezTo>
                                <a:pt x="313057" y="83796"/>
                                <a:pt x="315522" y="82724"/>
                                <a:pt x="317343" y="80849"/>
                              </a:cubicBezTo>
                              <a:cubicBezTo>
                                <a:pt x="319165" y="78974"/>
                                <a:pt x="320129" y="76456"/>
                                <a:pt x="320076" y="73831"/>
                              </a:cubicBezTo>
                              <a:lnTo>
                                <a:pt x="319808" y="55989"/>
                              </a:lnTo>
                              <a:cubicBezTo>
                                <a:pt x="327737" y="56471"/>
                                <a:pt x="335077" y="57007"/>
                                <a:pt x="341775" y="57704"/>
                              </a:cubicBezTo>
                              <a:lnTo>
                                <a:pt x="342096" y="78813"/>
                              </a:lnTo>
                              <a:cubicBezTo>
                                <a:pt x="342150" y="81439"/>
                                <a:pt x="343221" y="83903"/>
                                <a:pt x="345043" y="85725"/>
                              </a:cubicBezTo>
                              <a:cubicBezTo>
                                <a:pt x="346918" y="87547"/>
                                <a:pt x="349383" y="88565"/>
                                <a:pt x="351955" y="88511"/>
                              </a:cubicBezTo>
                              <a:cubicBezTo>
                                <a:pt x="354526" y="88457"/>
                                <a:pt x="356991" y="87386"/>
                                <a:pt x="358813" y="85511"/>
                              </a:cubicBezTo>
                              <a:cubicBezTo>
                                <a:pt x="360634" y="83635"/>
                                <a:pt x="361599" y="81117"/>
                                <a:pt x="361545" y="78492"/>
                              </a:cubicBezTo>
                              <a:lnTo>
                                <a:pt x="361277" y="60168"/>
                              </a:lnTo>
                              <a:cubicBezTo>
                                <a:pt x="367921" y="61293"/>
                                <a:pt x="373654" y="62526"/>
                                <a:pt x="378422" y="63972"/>
                              </a:cubicBezTo>
                              <a:cubicBezTo>
                                <a:pt x="397657" y="72545"/>
                                <a:pt x="409390" y="81117"/>
                                <a:pt x="413730" y="89636"/>
                              </a:cubicBezTo>
                              <a:cubicBezTo>
                                <a:pt x="415820" y="96066"/>
                                <a:pt x="415820" y="103566"/>
                                <a:pt x="413730" y="112085"/>
                              </a:cubicBezTo>
                              <a:cubicBezTo>
                                <a:pt x="411587" y="120658"/>
                                <a:pt x="407301" y="128105"/>
                                <a:pt x="400925" y="134535"/>
                              </a:cubicBezTo>
                              <a:cubicBezTo>
                                <a:pt x="390210" y="145250"/>
                                <a:pt x="381691" y="151680"/>
                                <a:pt x="375261" y="153769"/>
                              </a:cubicBezTo>
                              <a:cubicBezTo>
                                <a:pt x="368832" y="158055"/>
                                <a:pt x="351687" y="165556"/>
                                <a:pt x="323933" y="176218"/>
                              </a:cubicBezTo>
                              <a:lnTo>
                                <a:pt x="317504" y="179433"/>
                              </a:lnTo>
                              <a:lnTo>
                                <a:pt x="301484" y="173004"/>
                              </a:lnTo>
                              <a:cubicBezTo>
                                <a:pt x="297198" y="170914"/>
                                <a:pt x="265104" y="159127"/>
                                <a:pt x="205258" y="137696"/>
                              </a:cubicBezTo>
                              <a:cubicBezTo>
                                <a:pt x="192453" y="133410"/>
                                <a:pt x="150715" y="121676"/>
                                <a:pt x="80153" y="102388"/>
                              </a:cubicBezTo>
                              <a:cubicBezTo>
                                <a:pt x="58775" y="98102"/>
                                <a:pt x="42755" y="95958"/>
                                <a:pt x="32040" y="95958"/>
                              </a:cubicBezTo>
                              <a:lnTo>
                                <a:pt x="22396" y="95958"/>
                              </a:lnTo>
                              <a:lnTo>
                                <a:pt x="15966" y="99173"/>
                              </a:lnTo>
                              <a:lnTo>
                                <a:pt x="15966" y="102388"/>
                              </a:lnTo>
                              <a:cubicBezTo>
                                <a:pt x="15966" y="106674"/>
                                <a:pt x="19181" y="110960"/>
                                <a:pt x="25610" y="115193"/>
                              </a:cubicBezTo>
                              <a:lnTo>
                                <a:pt x="57703" y="134428"/>
                              </a:lnTo>
                              <a:lnTo>
                                <a:pt x="86582" y="147233"/>
                              </a:lnTo>
                              <a:lnTo>
                                <a:pt x="214902" y="208205"/>
                              </a:lnTo>
                              <a:lnTo>
                                <a:pt x="64133" y="240298"/>
                              </a:lnTo>
                              <a:cubicBezTo>
                                <a:pt x="21324" y="257443"/>
                                <a:pt x="0" y="274534"/>
                                <a:pt x="0" y="291626"/>
                              </a:cubicBezTo>
                              <a:lnTo>
                                <a:pt x="3215" y="304431"/>
                              </a:lnTo>
                              <a:cubicBezTo>
                                <a:pt x="11948" y="317504"/>
                                <a:pt x="29093" y="323933"/>
                                <a:pt x="54757" y="32393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2" name="任意多边形: 形状 122"/>
                      <wps:cNvSpPr/>
                      <wps:spPr>
                        <a:xfrm>
                          <a:off x="3297383" y="166255"/>
                          <a:ext cx="589359" cy="610791"/>
                        </a:xfrm>
                        <a:custGeom>
                          <a:avLst/>
                          <a:gdLst>
                            <a:gd name="connsiteX0" fmla="*/ 580573 w 589359"/>
                            <a:gd name="connsiteY0" fmla="*/ 38469 h 610790"/>
                            <a:gd name="connsiteX1" fmla="*/ 538889 w 589359"/>
                            <a:gd name="connsiteY1" fmla="*/ 25664 h 610790"/>
                            <a:gd name="connsiteX2" fmla="*/ 436233 w 589359"/>
                            <a:gd name="connsiteY2" fmla="*/ 16020 h 610790"/>
                            <a:gd name="connsiteX3" fmla="*/ 163574 w 589359"/>
                            <a:gd name="connsiteY3" fmla="*/ 0 h 610790"/>
                            <a:gd name="connsiteX4" fmla="*/ 96226 w 589359"/>
                            <a:gd name="connsiteY4" fmla="*/ 0 h 610790"/>
                            <a:gd name="connsiteX5" fmla="*/ 32094 w 589359"/>
                            <a:gd name="connsiteY5" fmla="*/ 9644 h 610790"/>
                            <a:gd name="connsiteX6" fmla="*/ 0 w 589359"/>
                            <a:gd name="connsiteY6" fmla="*/ 48113 h 610790"/>
                            <a:gd name="connsiteX7" fmla="*/ 35308 w 589359"/>
                            <a:gd name="connsiteY7" fmla="*/ 86582 h 610790"/>
                            <a:gd name="connsiteX8" fmla="*/ 86636 w 589359"/>
                            <a:gd name="connsiteY8" fmla="*/ 89797 h 610790"/>
                            <a:gd name="connsiteX9" fmla="*/ 163628 w 589359"/>
                            <a:gd name="connsiteY9" fmla="*/ 86582 h 610790"/>
                            <a:gd name="connsiteX10" fmla="*/ 224600 w 589359"/>
                            <a:gd name="connsiteY10" fmla="*/ 83368 h 610790"/>
                            <a:gd name="connsiteX11" fmla="*/ 240620 w 589359"/>
                            <a:gd name="connsiteY11" fmla="*/ 83368 h 610790"/>
                            <a:gd name="connsiteX12" fmla="*/ 234190 w 589359"/>
                            <a:gd name="connsiteY12" fmla="*/ 131481 h 610790"/>
                            <a:gd name="connsiteX13" fmla="*/ 234190 w 589359"/>
                            <a:gd name="connsiteY13" fmla="*/ 134695 h 610790"/>
                            <a:gd name="connsiteX14" fmla="*/ 121944 w 589359"/>
                            <a:gd name="connsiteY14" fmla="*/ 144339 h 610790"/>
                            <a:gd name="connsiteX15" fmla="*/ 60972 w 589359"/>
                            <a:gd name="connsiteY15" fmla="*/ 157145 h 610790"/>
                            <a:gd name="connsiteX16" fmla="*/ 35308 w 589359"/>
                            <a:gd name="connsiteY16" fmla="*/ 186023 h 610790"/>
                            <a:gd name="connsiteX17" fmla="*/ 60972 w 589359"/>
                            <a:gd name="connsiteY17" fmla="*/ 202043 h 610790"/>
                            <a:gd name="connsiteX18" fmla="*/ 32094 w 589359"/>
                            <a:gd name="connsiteY18" fmla="*/ 256586 h 610790"/>
                            <a:gd name="connsiteX19" fmla="*/ 32094 w 589359"/>
                            <a:gd name="connsiteY19" fmla="*/ 259800 h 610790"/>
                            <a:gd name="connsiteX20" fmla="*/ 44898 w 589359"/>
                            <a:gd name="connsiteY20" fmla="*/ 317558 h 610790"/>
                            <a:gd name="connsiteX21" fmla="*/ 54543 w 589359"/>
                            <a:gd name="connsiteY21" fmla="*/ 365671 h 610790"/>
                            <a:gd name="connsiteX22" fmla="*/ 93012 w 589359"/>
                            <a:gd name="connsiteY22" fmla="*/ 468326 h 610790"/>
                            <a:gd name="connsiteX23" fmla="*/ 112246 w 589359"/>
                            <a:gd name="connsiteY23" fmla="*/ 490776 h 610790"/>
                            <a:gd name="connsiteX24" fmla="*/ 125051 w 589359"/>
                            <a:gd name="connsiteY24" fmla="*/ 497205 h 610790"/>
                            <a:gd name="connsiteX25" fmla="*/ 131481 w 589359"/>
                            <a:gd name="connsiteY25" fmla="*/ 493990 h 610790"/>
                            <a:gd name="connsiteX26" fmla="*/ 137910 w 589359"/>
                            <a:gd name="connsiteY26" fmla="*/ 484346 h 610790"/>
                            <a:gd name="connsiteX27" fmla="*/ 137910 w 589359"/>
                            <a:gd name="connsiteY27" fmla="*/ 452253 h 610790"/>
                            <a:gd name="connsiteX28" fmla="*/ 134695 w 589359"/>
                            <a:gd name="connsiteY28" fmla="*/ 420160 h 610790"/>
                            <a:gd name="connsiteX29" fmla="*/ 131481 w 589359"/>
                            <a:gd name="connsiteY29" fmla="*/ 362402 h 610790"/>
                            <a:gd name="connsiteX30" fmla="*/ 128266 w 589359"/>
                            <a:gd name="connsiteY30" fmla="*/ 320719 h 610790"/>
                            <a:gd name="connsiteX31" fmla="*/ 128266 w 589359"/>
                            <a:gd name="connsiteY31" fmla="*/ 275820 h 610790"/>
                            <a:gd name="connsiteX32" fmla="*/ 125051 w 589359"/>
                            <a:gd name="connsiteY32" fmla="*/ 224492 h 610790"/>
                            <a:gd name="connsiteX33" fmla="*/ 118622 w 589359"/>
                            <a:gd name="connsiteY33" fmla="*/ 205258 h 610790"/>
                            <a:gd name="connsiteX34" fmla="*/ 230868 w 589359"/>
                            <a:gd name="connsiteY34" fmla="*/ 202043 h 610790"/>
                            <a:gd name="connsiteX35" fmla="*/ 241155 w 589359"/>
                            <a:gd name="connsiteY35" fmla="*/ 202418 h 610790"/>
                            <a:gd name="connsiteX36" fmla="*/ 241155 w 589359"/>
                            <a:gd name="connsiteY36" fmla="*/ 526352 h 610790"/>
                            <a:gd name="connsiteX37" fmla="*/ 248978 w 589359"/>
                            <a:gd name="connsiteY37" fmla="*/ 558177 h 610790"/>
                            <a:gd name="connsiteX38" fmla="*/ 275713 w 589359"/>
                            <a:gd name="connsiteY38" fmla="*/ 606612 h 610790"/>
                            <a:gd name="connsiteX39" fmla="*/ 284929 w 589359"/>
                            <a:gd name="connsiteY39" fmla="*/ 612934 h 610790"/>
                            <a:gd name="connsiteX40" fmla="*/ 294144 w 589359"/>
                            <a:gd name="connsiteY40" fmla="*/ 606612 h 610790"/>
                            <a:gd name="connsiteX41" fmla="*/ 320879 w 589359"/>
                            <a:gd name="connsiteY41" fmla="*/ 558177 h 610790"/>
                            <a:gd name="connsiteX42" fmla="*/ 328702 w 589359"/>
                            <a:gd name="connsiteY42" fmla="*/ 526352 h 610790"/>
                            <a:gd name="connsiteX43" fmla="*/ 328702 w 589359"/>
                            <a:gd name="connsiteY43" fmla="*/ 205901 h 610790"/>
                            <a:gd name="connsiteX44" fmla="*/ 432965 w 589359"/>
                            <a:gd name="connsiteY44" fmla="*/ 234136 h 610790"/>
                            <a:gd name="connsiteX45" fmla="*/ 468273 w 589359"/>
                            <a:gd name="connsiteY45" fmla="*/ 298270 h 610790"/>
                            <a:gd name="connsiteX46" fmla="*/ 445824 w 589359"/>
                            <a:gd name="connsiteY46" fmla="*/ 394496 h 610790"/>
                            <a:gd name="connsiteX47" fmla="*/ 429804 w 589359"/>
                            <a:gd name="connsiteY47" fmla="*/ 468273 h 610790"/>
                            <a:gd name="connsiteX48" fmla="*/ 455468 w 589359"/>
                            <a:gd name="connsiteY48" fmla="*/ 490722 h 610790"/>
                            <a:gd name="connsiteX49" fmla="*/ 477917 w 589359"/>
                            <a:gd name="connsiteY49" fmla="*/ 487507 h 610790"/>
                            <a:gd name="connsiteX50" fmla="*/ 510010 w 589359"/>
                            <a:gd name="connsiteY50" fmla="*/ 455414 h 610790"/>
                            <a:gd name="connsiteX51" fmla="*/ 526030 w 589359"/>
                            <a:gd name="connsiteY51" fmla="*/ 423321 h 610790"/>
                            <a:gd name="connsiteX52" fmla="*/ 564499 w 589359"/>
                            <a:gd name="connsiteY52" fmla="*/ 285411 h 610790"/>
                            <a:gd name="connsiteX53" fmla="*/ 509957 w 589359"/>
                            <a:gd name="connsiteY53" fmla="*/ 176326 h 610790"/>
                            <a:gd name="connsiteX54" fmla="*/ 365617 w 589359"/>
                            <a:gd name="connsiteY54" fmla="*/ 137857 h 610790"/>
                            <a:gd name="connsiteX55" fmla="*/ 333524 w 589359"/>
                            <a:gd name="connsiteY55" fmla="*/ 134642 h 610790"/>
                            <a:gd name="connsiteX56" fmla="*/ 336739 w 589359"/>
                            <a:gd name="connsiteY56" fmla="*/ 89743 h 610790"/>
                            <a:gd name="connsiteX57" fmla="*/ 336739 w 589359"/>
                            <a:gd name="connsiteY57" fmla="*/ 83314 h 610790"/>
                            <a:gd name="connsiteX58" fmla="*/ 336739 w 589359"/>
                            <a:gd name="connsiteY58" fmla="*/ 80099 h 610790"/>
                            <a:gd name="connsiteX59" fmla="*/ 461844 w 589359"/>
                            <a:gd name="connsiteY59" fmla="*/ 76885 h 610790"/>
                            <a:gd name="connsiteX60" fmla="*/ 529191 w 589359"/>
                            <a:gd name="connsiteY60" fmla="*/ 73670 h 610790"/>
                            <a:gd name="connsiteX61" fmla="*/ 590163 w 589359"/>
                            <a:gd name="connsiteY61" fmla="*/ 73670 h 610790"/>
                            <a:gd name="connsiteX62" fmla="*/ 590163 w 589359"/>
                            <a:gd name="connsiteY62" fmla="*/ 51221 h 610790"/>
                            <a:gd name="connsiteX63" fmla="*/ 580573 w 589359"/>
                            <a:gd name="connsiteY63" fmla="*/ 38469 h 610790"/>
                            <a:gd name="connsiteX64" fmla="*/ 255032 w 589359"/>
                            <a:gd name="connsiteY64" fmla="*/ 138392 h 610790"/>
                            <a:gd name="connsiteX65" fmla="*/ 284982 w 589359"/>
                            <a:gd name="connsiteY65" fmla="*/ 108442 h 610790"/>
                            <a:gd name="connsiteX66" fmla="*/ 314932 w 589359"/>
                            <a:gd name="connsiteY66" fmla="*/ 138392 h 610790"/>
                            <a:gd name="connsiteX67" fmla="*/ 314932 w 589359"/>
                            <a:gd name="connsiteY67" fmla="*/ 176058 h 610790"/>
                            <a:gd name="connsiteX68" fmla="*/ 255032 w 589359"/>
                            <a:gd name="connsiteY68" fmla="*/ 176058 h 610790"/>
                            <a:gd name="connsiteX69" fmla="*/ 255032 w 589359"/>
                            <a:gd name="connsiteY69" fmla="*/ 138392 h 610790"/>
                            <a:gd name="connsiteX70" fmla="*/ 255086 w 589359"/>
                            <a:gd name="connsiteY70" fmla="*/ 202900 h 610790"/>
                            <a:gd name="connsiteX71" fmla="*/ 255139 w 589359"/>
                            <a:gd name="connsiteY71" fmla="*/ 202900 h 610790"/>
                            <a:gd name="connsiteX72" fmla="*/ 255139 w 589359"/>
                            <a:gd name="connsiteY72" fmla="*/ 221492 h 610790"/>
                            <a:gd name="connsiteX73" fmla="*/ 315040 w 589359"/>
                            <a:gd name="connsiteY73" fmla="*/ 221492 h 610790"/>
                            <a:gd name="connsiteX74" fmla="*/ 315040 w 589359"/>
                            <a:gd name="connsiteY74" fmla="*/ 204990 h 610790"/>
                            <a:gd name="connsiteX75" fmla="*/ 315093 w 589359"/>
                            <a:gd name="connsiteY75" fmla="*/ 204990 h 610790"/>
                            <a:gd name="connsiteX76" fmla="*/ 315093 w 589359"/>
                            <a:gd name="connsiteY76" fmla="*/ 464630 h 610790"/>
                            <a:gd name="connsiteX77" fmla="*/ 292001 w 589359"/>
                            <a:gd name="connsiteY77" fmla="*/ 464576 h 610790"/>
                            <a:gd name="connsiteX78" fmla="*/ 292001 w 589359"/>
                            <a:gd name="connsiteY78" fmla="*/ 464630 h 610790"/>
                            <a:gd name="connsiteX79" fmla="*/ 278178 w 589359"/>
                            <a:gd name="connsiteY79" fmla="*/ 464630 h 610790"/>
                            <a:gd name="connsiteX80" fmla="*/ 278178 w 589359"/>
                            <a:gd name="connsiteY80" fmla="*/ 464576 h 610790"/>
                            <a:gd name="connsiteX81" fmla="*/ 255086 w 589359"/>
                            <a:gd name="connsiteY81" fmla="*/ 464576 h 610790"/>
                            <a:gd name="connsiteX82" fmla="*/ 255086 w 589359"/>
                            <a:gd name="connsiteY82" fmla="*/ 202900 h 610790"/>
                            <a:gd name="connsiteX83" fmla="*/ 315040 w 589359"/>
                            <a:gd name="connsiteY83" fmla="*/ 526244 h 610790"/>
                            <a:gd name="connsiteX84" fmla="*/ 314772 w 589359"/>
                            <a:gd name="connsiteY84" fmla="*/ 531227 h 610790"/>
                            <a:gd name="connsiteX85" fmla="*/ 310164 w 589359"/>
                            <a:gd name="connsiteY85" fmla="*/ 546711 h 610790"/>
                            <a:gd name="connsiteX86" fmla="*/ 285036 w 589359"/>
                            <a:gd name="connsiteY86" fmla="*/ 591931 h 610790"/>
                            <a:gd name="connsiteX87" fmla="*/ 310003 w 589359"/>
                            <a:gd name="connsiteY87" fmla="*/ 546765 h 610790"/>
                            <a:gd name="connsiteX88" fmla="*/ 314611 w 589359"/>
                            <a:gd name="connsiteY88" fmla="*/ 531334 h 610790"/>
                            <a:gd name="connsiteX89" fmla="*/ 258032 w 589359"/>
                            <a:gd name="connsiteY89" fmla="*/ 531334 h 610790"/>
                            <a:gd name="connsiteX90" fmla="*/ 258032 w 589359"/>
                            <a:gd name="connsiteY90" fmla="*/ 531281 h 610790"/>
                            <a:gd name="connsiteX91" fmla="*/ 255461 w 589359"/>
                            <a:gd name="connsiteY91" fmla="*/ 531656 h 610790"/>
                            <a:gd name="connsiteX92" fmla="*/ 255139 w 589359"/>
                            <a:gd name="connsiteY92" fmla="*/ 526298 h 610790"/>
                            <a:gd name="connsiteX93" fmla="*/ 255139 w 589359"/>
                            <a:gd name="connsiteY93" fmla="*/ 483489 h 610790"/>
                            <a:gd name="connsiteX94" fmla="*/ 315147 w 589359"/>
                            <a:gd name="connsiteY94" fmla="*/ 483489 h 610790"/>
                            <a:gd name="connsiteX95" fmla="*/ 315040 w 589359"/>
                            <a:gd name="connsiteY95" fmla="*/ 526244 h 61079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  <a:cxn ang="0">
                              <a:pos x="connsiteX79" y="connsiteY79"/>
                            </a:cxn>
                            <a:cxn ang="0">
                              <a:pos x="connsiteX80" y="connsiteY80"/>
                            </a:cxn>
                            <a:cxn ang="0">
                              <a:pos x="connsiteX81" y="connsiteY81"/>
                            </a:cxn>
                            <a:cxn ang="0">
                              <a:pos x="connsiteX82" y="connsiteY82"/>
                            </a:cxn>
                            <a:cxn ang="0">
                              <a:pos x="connsiteX83" y="connsiteY83"/>
                            </a:cxn>
                            <a:cxn ang="0">
                              <a:pos x="connsiteX84" y="connsiteY84"/>
                            </a:cxn>
                            <a:cxn ang="0">
                              <a:pos x="connsiteX85" y="connsiteY85"/>
                            </a:cxn>
                            <a:cxn ang="0">
                              <a:pos x="connsiteX86" y="connsiteY86"/>
                            </a:cxn>
                            <a:cxn ang="0">
                              <a:pos x="connsiteX87" y="connsiteY87"/>
                            </a:cxn>
                            <a:cxn ang="0">
                              <a:pos x="connsiteX88" y="connsiteY88"/>
                            </a:cxn>
                            <a:cxn ang="0">
                              <a:pos x="connsiteX89" y="connsiteY89"/>
                            </a:cxn>
                            <a:cxn ang="0">
                              <a:pos x="connsiteX90" y="connsiteY90"/>
                            </a:cxn>
                            <a:cxn ang="0">
                              <a:pos x="connsiteX91" y="connsiteY91"/>
                            </a:cxn>
                            <a:cxn ang="0">
                              <a:pos x="connsiteX92" y="connsiteY92"/>
                            </a:cxn>
                            <a:cxn ang="0">
                              <a:pos x="connsiteX93" y="connsiteY93"/>
                            </a:cxn>
                            <a:cxn ang="0">
                              <a:pos x="connsiteX94" y="connsiteY94"/>
                            </a:cxn>
                            <a:cxn ang="0">
                              <a:pos x="connsiteX95" y="connsiteY95"/>
                            </a:cxn>
                          </a:cxnLst>
                          <a:rect l="l" t="t" r="r" b="b"/>
                          <a:pathLst>
                            <a:path w="589359" h="610790">
                              <a:moveTo>
                                <a:pt x="580573" y="38469"/>
                              </a:moveTo>
                              <a:cubicBezTo>
                                <a:pt x="574143" y="34183"/>
                                <a:pt x="560213" y="29950"/>
                                <a:pt x="538889" y="25664"/>
                              </a:cubicBezTo>
                              <a:lnTo>
                                <a:pt x="436233" y="16020"/>
                              </a:lnTo>
                              <a:cubicBezTo>
                                <a:pt x="329291" y="5304"/>
                                <a:pt x="238423" y="0"/>
                                <a:pt x="163574" y="0"/>
                              </a:cubicBezTo>
                              <a:lnTo>
                                <a:pt x="96226" y="0"/>
                              </a:lnTo>
                              <a:cubicBezTo>
                                <a:pt x="76992" y="0"/>
                                <a:pt x="55614" y="3215"/>
                                <a:pt x="32094" y="9644"/>
                              </a:cubicBezTo>
                              <a:cubicBezTo>
                                <a:pt x="10716" y="16073"/>
                                <a:pt x="0" y="28879"/>
                                <a:pt x="0" y="48113"/>
                              </a:cubicBezTo>
                              <a:cubicBezTo>
                                <a:pt x="0" y="60918"/>
                                <a:pt x="11734" y="73777"/>
                                <a:pt x="35308" y="86582"/>
                              </a:cubicBezTo>
                              <a:lnTo>
                                <a:pt x="86636" y="89797"/>
                              </a:lnTo>
                              <a:cubicBezTo>
                                <a:pt x="120819" y="89797"/>
                                <a:pt x="146483" y="88725"/>
                                <a:pt x="163628" y="86582"/>
                              </a:cubicBezTo>
                              <a:cubicBezTo>
                                <a:pt x="178576" y="84493"/>
                                <a:pt x="198936" y="83368"/>
                                <a:pt x="224600" y="83368"/>
                              </a:cubicBezTo>
                              <a:lnTo>
                                <a:pt x="240620" y="83368"/>
                              </a:lnTo>
                              <a:cubicBezTo>
                                <a:pt x="236333" y="104745"/>
                                <a:pt x="234190" y="120765"/>
                                <a:pt x="234190" y="131481"/>
                              </a:cubicBezTo>
                              <a:lnTo>
                                <a:pt x="234190" y="134695"/>
                              </a:lnTo>
                              <a:lnTo>
                                <a:pt x="121944" y="144339"/>
                              </a:lnTo>
                              <a:cubicBezTo>
                                <a:pt x="91994" y="148626"/>
                                <a:pt x="71688" y="152912"/>
                                <a:pt x="60972" y="157145"/>
                              </a:cubicBezTo>
                              <a:cubicBezTo>
                                <a:pt x="43827" y="163574"/>
                                <a:pt x="35308" y="173165"/>
                                <a:pt x="35308" y="186023"/>
                              </a:cubicBezTo>
                              <a:cubicBezTo>
                                <a:pt x="35308" y="192453"/>
                                <a:pt x="43827" y="197811"/>
                                <a:pt x="60972" y="202043"/>
                              </a:cubicBezTo>
                              <a:cubicBezTo>
                                <a:pt x="41738" y="216991"/>
                                <a:pt x="32094" y="235208"/>
                                <a:pt x="32094" y="256586"/>
                              </a:cubicBezTo>
                              <a:lnTo>
                                <a:pt x="32094" y="259800"/>
                              </a:lnTo>
                              <a:lnTo>
                                <a:pt x="44898" y="317558"/>
                              </a:lnTo>
                              <a:lnTo>
                                <a:pt x="54543" y="365671"/>
                              </a:lnTo>
                              <a:cubicBezTo>
                                <a:pt x="58829" y="382816"/>
                                <a:pt x="71634" y="416998"/>
                                <a:pt x="93012" y="468326"/>
                              </a:cubicBezTo>
                              <a:cubicBezTo>
                                <a:pt x="99441" y="479042"/>
                                <a:pt x="105817" y="486489"/>
                                <a:pt x="112246" y="490776"/>
                              </a:cubicBezTo>
                              <a:lnTo>
                                <a:pt x="125051" y="497205"/>
                              </a:lnTo>
                              <a:lnTo>
                                <a:pt x="131481" y="493990"/>
                              </a:lnTo>
                              <a:lnTo>
                                <a:pt x="137910" y="484346"/>
                              </a:lnTo>
                              <a:cubicBezTo>
                                <a:pt x="140000" y="471541"/>
                                <a:pt x="140000" y="460825"/>
                                <a:pt x="137910" y="452253"/>
                              </a:cubicBezTo>
                              <a:cubicBezTo>
                                <a:pt x="135767" y="447967"/>
                                <a:pt x="134695" y="437305"/>
                                <a:pt x="134695" y="420160"/>
                              </a:cubicBezTo>
                              <a:cubicBezTo>
                                <a:pt x="134695" y="396639"/>
                                <a:pt x="133571" y="377404"/>
                                <a:pt x="131481" y="362402"/>
                              </a:cubicBezTo>
                              <a:cubicBezTo>
                                <a:pt x="129338" y="355973"/>
                                <a:pt x="128266" y="342096"/>
                                <a:pt x="128266" y="320719"/>
                              </a:cubicBezTo>
                              <a:lnTo>
                                <a:pt x="128266" y="275820"/>
                              </a:lnTo>
                              <a:cubicBezTo>
                                <a:pt x="128266" y="252299"/>
                                <a:pt x="127141" y="235208"/>
                                <a:pt x="125051" y="224492"/>
                              </a:cubicBezTo>
                              <a:lnTo>
                                <a:pt x="118622" y="205258"/>
                              </a:lnTo>
                              <a:lnTo>
                                <a:pt x="230868" y="202043"/>
                              </a:lnTo>
                              <a:lnTo>
                                <a:pt x="241155" y="202418"/>
                              </a:lnTo>
                              <a:lnTo>
                                <a:pt x="241155" y="526352"/>
                              </a:lnTo>
                              <a:cubicBezTo>
                                <a:pt x="241155" y="537817"/>
                                <a:pt x="243888" y="549015"/>
                                <a:pt x="248978" y="558177"/>
                              </a:cubicBezTo>
                              <a:lnTo>
                                <a:pt x="275713" y="606612"/>
                              </a:lnTo>
                              <a:cubicBezTo>
                                <a:pt x="277910" y="610576"/>
                                <a:pt x="281339" y="612934"/>
                                <a:pt x="284929" y="612934"/>
                              </a:cubicBezTo>
                              <a:cubicBezTo>
                                <a:pt x="288572" y="612934"/>
                                <a:pt x="292001" y="610576"/>
                                <a:pt x="294144" y="606612"/>
                              </a:cubicBezTo>
                              <a:lnTo>
                                <a:pt x="320879" y="558177"/>
                              </a:lnTo>
                              <a:cubicBezTo>
                                <a:pt x="325916" y="549015"/>
                                <a:pt x="328648" y="537817"/>
                                <a:pt x="328702" y="526352"/>
                              </a:cubicBezTo>
                              <a:lnTo>
                                <a:pt x="328702" y="205901"/>
                              </a:lnTo>
                              <a:cubicBezTo>
                                <a:pt x="377458" y="212330"/>
                                <a:pt x="412230" y="221706"/>
                                <a:pt x="432965" y="234136"/>
                              </a:cubicBezTo>
                              <a:cubicBezTo>
                                <a:pt x="456486" y="246942"/>
                                <a:pt x="468273" y="268373"/>
                                <a:pt x="468273" y="298270"/>
                              </a:cubicBezTo>
                              <a:cubicBezTo>
                                <a:pt x="468273" y="326077"/>
                                <a:pt x="460772" y="358170"/>
                                <a:pt x="445824" y="394496"/>
                              </a:cubicBezTo>
                              <a:cubicBezTo>
                                <a:pt x="435108" y="426589"/>
                                <a:pt x="429804" y="451181"/>
                                <a:pt x="429804" y="468273"/>
                              </a:cubicBezTo>
                              <a:cubicBezTo>
                                <a:pt x="429804" y="483221"/>
                                <a:pt x="438323" y="490722"/>
                                <a:pt x="455468" y="490722"/>
                              </a:cubicBezTo>
                              <a:cubicBezTo>
                                <a:pt x="466183" y="490722"/>
                                <a:pt x="473631" y="489597"/>
                                <a:pt x="477917" y="487507"/>
                              </a:cubicBezTo>
                              <a:cubicBezTo>
                                <a:pt x="490722" y="481078"/>
                                <a:pt x="501438" y="470416"/>
                                <a:pt x="510010" y="455414"/>
                              </a:cubicBezTo>
                              <a:lnTo>
                                <a:pt x="526030" y="423321"/>
                              </a:lnTo>
                              <a:cubicBezTo>
                                <a:pt x="551694" y="371993"/>
                                <a:pt x="564499" y="326023"/>
                                <a:pt x="564499" y="285411"/>
                              </a:cubicBezTo>
                              <a:cubicBezTo>
                                <a:pt x="564499" y="236226"/>
                                <a:pt x="546336" y="199900"/>
                                <a:pt x="509957" y="176326"/>
                              </a:cubicBezTo>
                              <a:cubicBezTo>
                                <a:pt x="482150" y="159234"/>
                                <a:pt x="434036" y="146375"/>
                                <a:pt x="365617" y="137857"/>
                              </a:cubicBezTo>
                              <a:cubicBezTo>
                                <a:pt x="348472" y="137857"/>
                                <a:pt x="337810" y="136785"/>
                                <a:pt x="333524" y="134642"/>
                              </a:cubicBezTo>
                              <a:lnTo>
                                <a:pt x="336739" y="89743"/>
                              </a:lnTo>
                              <a:lnTo>
                                <a:pt x="336739" y="83314"/>
                              </a:lnTo>
                              <a:lnTo>
                                <a:pt x="336739" y="80099"/>
                              </a:lnTo>
                              <a:cubicBezTo>
                                <a:pt x="360260" y="78010"/>
                                <a:pt x="401943" y="76885"/>
                                <a:pt x="461844" y="76885"/>
                              </a:cubicBezTo>
                              <a:lnTo>
                                <a:pt x="529191" y="73670"/>
                              </a:lnTo>
                              <a:cubicBezTo>
                                <a:pt x="569804" y="73670"/>
                                <a:pt x="590163" y="73670"/>
                                <a:pt x="590163" y="73670"/>
                              </a:cubicBezTo>
                              <a:cubicBezTo>
                                <a:pt x="590163" y="73670"/>
                                <a:pt x="590163" y="66169"/>
                                <a:pt x="590163" y="51221"/>
                              </a:cubicBezTo>
                              <a:cubicBezTo>
                                <a:pt x="590217" y="44898"/>
                                <a:pt x="587002" y="40612"/>
                                <a:pt x="580573" y="38469"/>
                              </a:cubicBezTo>
                              <a:close/>
                              <a:moveTo>
                                <a:pt x="255032" y="138392"/>
                              </a:moveTo>
                              <a:cubicBezTo>
                                <a:pt x="255032" y="121837"/>
                                <a:pt x="268427" y="108442"/>
                                <a:pt x="284982" y="108442"/>
                              </a:cubicBezTo>
                              <a:cubicBezTo>
                                <a:pt x="301538" y="108442"/>
                                <a:pt x="314932" y="121837"/>
                                <a:pt x="314932" y="138392"/>
                              </a:cubicBezTo>
                              <a:lnTo>
                                <a:pt x="314932" y="176058"/>
                              </a:lnTo>
                              <a:lnTo>
                                <a:pt x="255032" y="176058"/>
                              </a:lnTo>
                              <a:lnTo>
                                <a:pt x="255032" y="138392"/>
                              </a:lnTo>
                              <a:close/>
                              <a:moveTo>
                                <a:pt x="255086" y="202900"/>
                              </a:moveTo>
                              <a:lnTo>
                                <a:pt x="255139" y="202900"/>
                              </a:lnTo>
                              <a:lnTo>
                                <a:pt x="255139" y="221492"/>
                              </a:lnTo>
                              <a:lnTo>
                                <a:pt x="315040" y="221492"/>
                              </a:lnTo>
                              <a:lnTo>
                                <a:pt x="315040" y="204990"/>
                              </a:lnTo>
                              <a:lnTo>
                                <a:pt x="315093" y="204990"/>
                              </a:lnTo>
                              <a:lnTo>
                                <a:pt x="315093" y="464630"/>
                              </a:lnTo>
                              <a:lnTo>
                                <a:pt x="292001" y="464576"/>
                              </a:lnTo>
                              <a:lnTo>
                                <a:pt x="292001" y="464630"/>
                              </a:lnTo>
                              <a:lnTo>
                                <a:pt x="278178" y="464630"/>
                              </a:lnTo>
                              <a:lnTo>
                                <a:pt x="278178" y="464576"/>
                              </a:lnTo>
                              <a:lnTo>
                                <a:pt x="255086" y="464576"/>
                              </a:lnTo>
                              <a:lnTo>
                                <a:pt x="255086" y="202900"/>
                              </a:lnTo>
                              <a:close/>
                              <a:moveTo>
                                <a:pt x="315040" y="526244"/>
                              </a:moveTo>
                              <a:cubicBezTo>
                                <a:pt x="315040" y="527905"/>
                                <a:pt x="314932" y="529566"/>
                                <a:pt x="314772" y="531227"/>
                              </a:cubicBezTo>
                              <a:cubicBezTo>
                                <a:pt x="314182" y="536799"/>
                                <a:pt x="312575" y="542104"/>
                                <a:pt x="310164" y="546711"/>
                              </a:cubicBezTo>
                              <a:lnTo>
                                <a:pt x="285036" y="591931"/>
                              </a:lnTo>
                              <a:lnTo>
                                <a:pt x="310003" y="546765"/>
                              </a:lnTo>
                              <a:cubicBezTo>
                                <a:pt x="312468" y="542211"/>
                                <a:pt x="314022" y="536906"/>
                                <a:pt x="314611" y="531334"/>
                              </a:cubicBezTo>
                              <a:lnTo>
                                <a:pt x="258032" y="531334"/>
                              </a:lnTo>
                              <a:lnTo>
                                <a:pt x="258032" y="531281"/>
                              </a:lnTo>
                              <a:cubicBezTo>
                                <a:pt x="257175" y="531281"/>
                                <a:pt x="256318" y="531388"/>
                                <a:pt x="255461" y="531656"/>
                              </a:cubicBezTo>
                              <a:cubicBezTo>
                                <a:pt x="255246" y="529888"/>
                                <a:pt x="255139" y="528066"/>
                                <a:pt x="255139" y="526298"/>
                              </a:cubicBezTo>
                              <a:lnTo>
                                <a:pt x="255139" y="483489"/>
                              </a:lnTo>
                              <a:lnTo>
                                <a:pt x="315147" y="483489"/>
                              </a:lnTo>
                              <a:lnTo>
                                <a:pt x="315040" y="526244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3" name="任意多边形: 形状 123"/>
                      <wps:cNvSpPr/>
                      <wps:spPr>
                        <a:xfrm>
                          <a:off x="505690" y="540329"/>
                          <a:ext cx="117872" cy="133944"/>
                        </a:xfrm>
                        <a:custGeom>
                          <a:avLst/>
                          <a:gdLst>
                            <a:gd name="connsiteX0" fmla="*/ 93012 w 117871"/>
                            <a:gd name="connsiteY0" fmla="*/ 51274 h 133945"/>
                            <a:gd name="connsiteX1" fmla="*/ 48113 w 117871"/>
                            <a:gd name="connsiteY1" fmla="*/ 12805 h 133945"/>
                            <a:gd name="connsiteX2" fmla="*/ 19235 w 117871"/>
                            <a:gd name="connsiteY2" fmla="*/ 0 h 133945"/>
                            <a:gd name="connsiteX3" fmla="*/ 0 w 117871"/>
                            <a:gd name="connsiteY3" fmla="*/ 19235 h 133945"/>
                            <a:gd name="connsiteX4" fmla="*/ 3215 w 117871"/>
                            <a:gd name="connsiteY4" fmla="*/ 28879 h 133945"/>
                            <a:gd name="connsiteX5" fmla="*/ 12859 w 117871"/>
                            <a:gd name="connsiteY5" fmla="*/ 60972 h 133945"/>
                            <a:gd name="connsiteX6" fmla="*/ 35308 w 117871"/>
                            <a:gd name="connsiteY6" fmla="*/ 112300 h 133945"/>
                            <a:gd name="connsiteX7" fmla="*/ 70616 w 117871"/>
                            <a:gd name="connsiteY7" fmla="*/ 134749 h 133945"/>
                            <a:gd name="connsiteX8" fmla="*/ 80260 w 117871"/>
                            <a:gd name="connsiteY8" fmla="*/ 134749 h 133945"/>
                            <a:gd name="connsiteX9" fmla="*/ 99495 w 117871"/>
                            <a:gd name="connsiteY9" fmla="*/ 128320 h 133945"/>
                            <a:gd name="connsiteX10" fmla="*/ 118729 w 117871"/>
                            <a:gd name="connsiteY10" fmla="*/ 96226 h 133945"/>
                            <a:gd name="connsiteX11" fmla="*/ 109085 w 117871"/>
                            <a:gd name="connsiteY11" fmla="*/ 70563 h 133945"/>
                            <a:gd name="connsiteX12" fmla="*/ 93012 w 117871"/>
                            <a:gd name="connsiteY12" fmla="*/ 51274 h 13394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17871" h="133945">
                              <a:moveTo>
                                <a:pt x="93012" y="51274"/>
                              </a:moveTo>
                              <a:cubicBezTo>
                                <a:pt x="86582" y="42756"/>
                                <a:pt x="71634" y="29897"/>
                                <a:pt x="48113" y="12805"/>
                              </a:cubicBezTo>
                              <a:cubicBezTo>
                                <a:pt x="39541" y="4286"/>
                                <a:pt x="29950" y="0"/>
                                <a:pt x="19235" y="0"/>
                              </a:cubicBezTo>
                              <a:cubicBezTo>
                                <a:pt x="6429" y="0"/>
                                <a:pt x="0" y="6429"/>
                                <a:pt x="0" y="19235"/>
                              </a:cubicBezTo>
                              <a:cubicBezTo>
                                <a:pt x="0" y="23521"/>
                                <a:pt x="1072" y="26735"/>
                                <a:pt x="3215" y="28879"/>
                              </a:cubicBezTo>
                              <a:cubicBezTo>
                                <a:pt x="3215" y="33165"/>
                                <a:pt x="6429" y="43827"/>
                                <a:pt x="12859" y="60972"/>
                              </a:cubicBezTo>
                              <a:lnTo>
                                <a:pt x="35308" y="112300"/>
                              </a:lnTo>
                              <a:cubicBezTo>
                                <a:pt x="43827" y="127248"/>
                                <a:pt x="55614" y="134749"/>
                                <a:pt x="70616" y="134749"/>
                              </a:cubicBezTo>
                              <a:lnTo>
                                <a:pt x="80260" y="134749"/>
                              </a:lnTo>
                              <a:lnTo>
                                <a:pt x="99495" y="128320"/>
                              </a:lnTo>
                              <a:cubicBezTo>
                                <a:pt x="108014" y="126176"/>
                                <a:pt x="114443" y="115514"/>
                                <a:pt x="118729" y="96226"/>
                              </a:cubicBezTo>
                              <a:cubicBezTo>
                                <a:pt x="118729" y="87707"/>
                                <a:pt x="115515" y="79135"/>
                                <a:pt x="109085" y="70563"/>
                              </a:cubicBezTo>
                              <a:lnTo>
                                <a:pt x="93012" y="51274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4" name="任意多边形: 形状 124"/>
                      <wps:cNvSpPr/>
                      <wps:spPr>
                        <a:xfrm>
                          <a:off x="304800" y="491837"/>
                          <a:ext cx="123231" cy="101799"/>
                        </a:xfrm>
                        <a:custGeom>
                          <a:avLst/>
                          <a:gdLst>
                            <a:gd name="connsiteX0" fmla="*/ 28879 w 123229"/>
                            <a:gd name="connsiteY0" fmla="*/ 86636 h 101798"/>
                            <a:gd name="connsiteX1" fmla="*/ 80207 w 123229"/>
                            <a:gd name="connsiteY1" fmla="*/ 102656 h 101798"/>
                            <a:gd name="connsiteX2" fmla="*/ 83421 w 123229"/>
                            <a:gd name="connsiteY2" fmla="*/ 102656 h 101798"/>
                            <a:gd name="connsiteX3" fmla="*/ 115514 w 123229"/>
                            <a:gd name="connsiteY3" fmla="*/ 86636 h 101798"/>
                            <a:gd name="connsiteX4" fmla="*/ 115514 w 123229"/>
                            <a:gd name="connsiteY4" fmla="*/ 41737 h 101798"/>
                            <a:gd name="connsiteX5" fmla="*/ 57757 w 123229"/>
                            <a:gd name="connsiteY5" fmla="*/ 6429 h 101798"/>
                            <a:gd name="connsiteX6" fmla="*/ 28879 w 123229"/>
                            <a:gd name="connsiteY6" fmla="*/ 0 h 101798"/>
                            <a:gd name="connsiteX7" fmla="*/ 16073 w 123229"/>
                            <a:gd name="connsiteY7" fmla="*/ 3215 h 101798"/>
                            <a:gd name="connsiteX8" fmla="*/ 6429 w 123229"/>
                            <a:gd name="connsiteY8" fmla="*/ 16020 h 101798"/>
                            <a:gd name="connsiteX9" fmla="*/ 0 w 123229"/>
                            <a:gd name="connsiteY9" fmla="*/ 32040 h 101798"/>
                            <a:gd name="connsiteX10" fmla="*/ 3215 w 123229"/>
                            <a:gd name="connsiteY10" fmla="*/ 41684 h 101798"/>
                            <a:gd name="connsiteX11" fmla="*/ 6429 w 123229"/>
                            <a:gd name="connsiteY11" fmla="*/ 57704 h 101798"/>
                            <a:gd name="connsiteX12" fmla="*/ 28879 w 123229"/>
                            <a:gd name="connsiteY12" fmla="*/ 86636 h 10179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23229" h="101798">
                              <a:moveTo>
                                <a:pt x="28879" y="86636"/>
                              </a:moveTo>
                              <a:cubicBezTo>
                                <a:pt x="50256" y="97351"/>
                                <a:pt x="67348" y="102656"/>
                                <a:pt x="80207" y="102656"/>
                              </a:cubicBezTo>
                              <a:lnTo>
                                <a:pt x="83421" y="102656"/>
                              </a:lnTo>
                              <a:cubicBezTo>
                                <a:pt x="98369" y="102656"/>
                                <a:pt x="109085" y="97351"/>
                                <a:pt x="115514" y="86636"/>
                              </a:cubicBezTo>
                              <a:cubicBezTo>
                                <a:pt x="126230" y="75920"/>
                                <a:pt x="126230" y="60972"/>
                                <a:pt x="115514" y="41737"/>
                              </a:cubicBezTo>
                              <a:cubicBezTo>
                                <a:pt x="104799" y="28932"/>
                                <a:pt x="85564" y="17199"/>
                                <a:pt x="57757" y="6429"/>
                              </a:cubicBezTo>
                              <a:lnTo>
                                <a:pt x="28879" y="0"/>
                              </a:lnTo>
                              <a:cubicBezTo>
                                <a:pt x="22449" y="0"/>
                                <a:pt x="18163" y="1125"/>
                                <a:pt x="16073" y="3215"/>
                              </a:cubicBezTo>
                              <a:lnTo>
                                <a:pt x="6429" y="16020"/>
                              </a:lnTo>
                              <a:lnTo>
                                <a:pt x="0" y="32040"/>
                              </a:lnTo>
                              <a:cubicBezTo>
                                <a:pt x="0" y="36326"/>
                                <a:pt x="1072" y="39541"/>
                                <a:pt x="3215" y="41684"/>
                              </a:cubicBezTo>
                              <a:cubicBezTo>
                                <a:pt x="3215" y="48113"/>
                                <a:pt x="4286" y="53471"/>
                                <a:pt x="6429" y="57704"/>
                              </a:cubicBezTo>
                              <a:lnTo>
                                <a:pt x="28879" y="8663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5" name="任意多边形: 形状 125"/>
                      <wps:cNvSpPr/>
                      <wps:spPr>
                        <a:xfrm>
                          <a:off x="1246909" y="450273"/>
                          <a:ext cx="230386" cy="246460"/>
                        </a:xfrm>
                        <a:custGeom>
                          <a:avLst/>
                          <a:gdLst>
                            <a:gd name="connsiteX0" fmla="*/ 211634 w 230385"/>
                            <a:gd name="connsiteY0" fmla="*/ 176379 h 246459"/>
                            <a:gd name="connsiteX1" fmla="*/ 185970 w 230385"/>
                            <a:gd name="connsiteY1" fmla="*/ 173165 h 246459"/>
                            <a:gd name="connsiteX2" fmla="*/ 147501 w 230385"/>
                            <a:gd name="connsiteY2" fmla="*/ 179594 h 246459"/>
                            <a:gd name="connsiteX3" fmla="*/ 99387 w 230385"/>
                            <a:gd name="connsiteY3" fmla="*/ 176379 h 246459"/>
                            <a:gd name="connsiteX4" fmla="*/ 80153 w 230385"/>
                            <a:gd name="connsiteY4" fmla="*/ 150715 h 246459"/>
                            <a:gd name="connsiteX5" fmla="*/ 73724 w 230385"/>
                            <a:gd name="connsiteY5" fmla="*/ 102602 h 246459"/>
                            <a:gd name="connsiteX6" fmla="*/ 76938 w 230385"/>
                            <a:gd name="connsiteY6" fmla="*/ 64133 h 246459"/>
                            <a:gd name="connsiteX7" fmla="*/ 80153 w 230385"/>
                            <a:gd name="connsiteY7" fmla="*/ 48113 h 246459"/>
                            <a:gd name="connsiteX8" fmla="*/ 76938 w 230385"/>
                            <a:gd name="connsiteY8" fmla="*/ 22449 h 246459"/>
                            <a:gd name="connsiteX9" fmla="*/ 64133 w 230385"/>
                            <a:gd name="connsiteY9" fmla="*/ 6429 h 246459"/>
                            <a:gd name="connsiteX10" fmla="*/ 41684 w 230385"/>
                            <a:gd name="connsiteY10" fmla="*/ 0 h 246459"/>
                            <a:gd name="connsiteX11" fmla="*/ 22449 w 230385"/>
                            <a:gd name="connsiteY11" fmla="*/ 9644 h 246459"/>
                            <a:gd name="connsiteX12" fmla="*/ 9644 w 230385"/>
                            <a:gd name="connsiteY12" fmla="*/ 35308 h 246459"/>
                            <a:gd name="connsiteX13" fmla="*/ 3215 w 230385"/>
                            <a:gd name="connsiteY13" fmla="*/ 57757 h 246459"/>
                            <a:gd name="connsiteX14" fmla="*/ 0 w 230385"/>
                            <a:gd name="connsiteY14" fmla="*/ 93065 h 246459"/>
                            <a:gd name="connsiteX15" fmla="*/ 3215 w 230385"/>
                            <a:gd name="connsiteY15" fmla="*/ 118729 h 246459"/>
                            <a:gd name="connsiteX16" fmla="*/ 6429 w 230385"/>
                            <a:gd name="connsiteY16" fmla="*/ 157198 h 246459"/>
                            <a:gd name="connsiteX17" fmla="*/ 12859 w 230385"/>
                            <a:gd name="connsiteY17" fmla="*/ 192506 h 246459"/>
                            <a:gd name="connsiteX18" fmla="*/ 51328 w 230385"/>
                            <a:gd name="connsiteY18" fmla="*/ 237405 h 246459"/>
                            <a:gd name="connsiteX19" fmla="*/ 121890 w 230385"/>
                            <a:gd name="connsiteY19" fmla="*/ 250210 h 246459"/>
                            <a:gd name="connsiteX20" fmla="*/ 144339 w 230385"/>
                            <a:gd name="connsiteY20" fmla="*/ 250210 h 246459"/>
                            <a:gd name="connsiteX21" fmla="*/ 170003 w 230385"/>
                            <a:gd name="connsiteY21" fmla="*/ 250210 h 246459"/>
                            <a:gd name="connsiteX22" fmla="*/ 202097 w 230385"/>
                            <a:gd name="connsiteY22" fmla="*/ 243780 h 246459"/>
                            <a:gd name="connsiteX23" fmla="*/ 227761 w 230385"/>
                            <a:gd name="connsiteY23" fmla="*/ 227761 h 246459"/>
                            <a:gd name="connsiteX24" fmla="*/ 230975 w 230385"/>
                            <a:gd name="connsiteY24" fmla="*/ 195667 h 246459"/>
                            <a:gd name="connsiteX25" fmla="*/ 211634 w 230385"/>
                            <a:gd name="connsiteY25" fmla="*/ 176379 h 24645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</a:cxnLst>
                          <a:rect l="l" t="t" r="r" b="b"/>
                          <a:pathLst>
                            <a:path w="230385" h="246459">
                              <a:moveTo>
                                <a:pt x="211634" y="176379"/>
                              </a:moveTo>
                              <a:cubicBezTo>
                                <a:pt x="207347" y="174290"/>
                                <a:pt x="198828" y="173165"/>
                                <a:pt x="185970" y="173165"/>
                              </a:cubicBezTo>
                              <a:lnTo>
                                <a:pt x="147501" y="179594"/>
                              </a:lnTo>
                              <a:cubicBezTo>
                                <a:pt x="123926" y="183880"/>
                                <a:pt x="107906" y="182809"/>
                                <a:pt x="99387" y="176379"/>
                              </a:cubicBezTo>
                              <a:cubicBezTo>
                                <a:pt x="90815" y="174290"/>
                                <a:pt x="84439" y="165663"/>
                                <a:pt x="80153" y="150715"/>
                              </a:cubicBezTo>
                              <a:cubicBezTo>
                                <a:pt x="75867" y="142196"/>
                                <a:pt x="73724" y="126176"/>
                                <a:pt x="73724" y="102602"/>
                              </a:cubicBezTo>
                              <a:cubicBezTo>
                                <a:pt x="73724" y="81224"/>
                                <a:pt x="74795" y="68419"/>
                                <a:pt x="76938" y="64133"/>
                              </a:cubicBezTo>
                              <a:cubicBezTo>
                                <a:pt x="76938" y="57704"/>
                                <a:pt x="78010" y="52400"/>
                                <a:pt x="80153" y="48113"/>
                              </a:cubicBezTo>
                              <a:cubicBezTo>
                                <a:pt x="80153" y="37397"/>
                                <a:pt x="79028" y="28879"/>
                                <a:pt x="76938" y="22449"/>
                              </a:cubicBezTo>
                              <a:cubicBezTo>
                                <a:pt x="72652" y="13930"/>
                                <a:pt x="68366" y="8573"/>
                                <a:pt x="64133" y="6429"/>
                              </a:cubicBezTo>
                              <a:cubicBezTo>
                                <a:pt x="55560" y="2143"/>
                                <a:pt x="48113" y="0"/>
                                <a:pt x="41684" y="0"/>
                              </a:cubicBezTo>
                              <a:cubicBezTo>
                                <a:pt x="33111" y="0"/>
                                <a:pt x="26735" y="3215"/>
                                <a:pt x="22449" y="9644"/>
                              </a:cubicBezTo>
                              <a:cubicBezTo>
                                <a:pt x="13877" y="18217"/>
                                <a:pt x="9644" y="26789"/>
                                <a:pt x="9644" y="35308"/>
                              </a:cubicBezTo>
                              <a:lnTo>
                                <a:pt x="3215" y="57757"/>
                              </a:lnTo>
                              <a:cubicBezTo>
                                <a:pt x="1072" y="64186"/>
                                <a:pt x="0" y="75920"/>
                                <a:pt x="0" y="93065"/>
                              </a:cubicBezTo>
                              <a:cubicBezTo>
                                <a:pt x="0" y="105870"/>
                                <a:pt x="1072" y="114443"/>
                                <a:pt x="3215" y="118729"/>
                              </a:cubicBezTo>
                              <a:cubicBezTo>
                                <a:pt x="3215" y="137964"/>
                                <a:pt x="4286" y="150823"/>
                                <a:pt x="6429" y="157198"/>
                              </a:cubicBezTo>
                              <a:cubicBezTo>
                                <a:pt x="6429" y="163627"/>
                                <a:pt x="8519" y="175361"/>
                                <a:pt x="12859" y="192506"/>
                              </a:cubicBezTo>
                              <a:cubicBezTo>
                                <a:pt x="19288" y="213884"/>
                                <a:pt x="32093" y="228886"/>
                                <a:pt x="51328" y="237405"/>
                              </a:cubicBezTo>
                              <a:cubicBezTo>
                                <a:pt x="68419" y="245924"/>
                                <a:pt x="91940" y="250210"/>
                                <a:pt x="121890" y="250210"/>
                              </a:cubicBezTo>
                              <a:lnTo>
                                <a:pt x="144339" y="250210"/>
                              </a:lnTo>
                              <a:lnTo>
                                <a:pt x="170003" y="250210"/>
                              </a:lnTo>
                              <a:cubicBezTo>
                                <a:pt x="178522" y="250210"/>
                                <a:pt x="189238" y="248067"/>
                                <a:pt x="202097" y="243780"/>
                              </a:cubicBezTo>
                              <a:cubicBezTo>
                                <a:pt x="214902" y="239494"/>
                                <a:pt x="223474" y="234136"/>
                                <a:pt x="227761" y="227761"/>
                              </a:cubicBezTo>
                              <a:cubicBezTo>
                                <a:pt x="234190" y="219188"/>
                                <a:pt x="235262" y="208526"/>
                                <a:pt x="230975" y="195667"/>
                              </a:cubicBezTo>
                              <a:cubicBezTo>
                                <a:pt x="228725" y="184952"/>
                                <a:pt x="222296" y="178522"/>
                                <a:pt x="211634" y="176379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6" name="任意多边形: 形状 126"/>
                      <wps:cNvSpPr/>
                      <wps:spPr>
                        <a:xfrm>
                          <a:off x="2168237" y="325582"/>
                          <a:ext cx="123231" cy="225028"/>
                        </a:xfrm>
                        <a:custGeom>
                          <a:avLst/>
                          <a:gdLst>
                            <a:gd name="connsiteX0" fmla="*/ 28879 w 123229"/>
                            <a:gd name="connsiteY0" fmla="*/ 8561 h 225028"/>
                            <a:gd name="connsiteX1" fmla="*/ 9644 w 123229"/>
                            <a:gd name="connsiteY1" fmla="*/ 2131 h 225028"/>
                            <a:gd name="connsiteX2" fmla="*/ 0 w 123229"/>
                            <a:gd name="connsiteY2" fmla="*/ 37439 h 225028"/>
                            <a:gd name="connsiteX3" fmla="*/ 0 w 123229"/>
                            <a:gd name="connsiteY3" fmla="*/ 53459 h 225028"/>
                            <a:gd name="connsiteX4" fmla="*/ 12805 w 123229"/>
                            <a:gd name="connsiteY4" fmla="*/ 124021 h 225028"/>
                            <a:gd name="connsiteX5" fmla="*/ 22449 w 123229"/>
                            <a:gd name="connsiteY5" fmla="*/ 156115 h 225028"/>
                            <a:gd name="connsiteX6" fmla="*/ 54542 w 123229"/>
                            <a:gd name="connsiteY6" fmla="*/ 217087 h 225028"/>
                            <a:gd name="connsiteX7" fmla="*/ 70562 w 123229"/>
                            <a:gd name="connsiteY7" fmla="*/ 226731 h 225028"/>
                            <a:gd name="connsiteX8" fmla="*/ 80206 w 123229"/>
                            <a:gd name="connsiteY8" fmla="*/ 229945 h 225028"/>
                            <a:gd name="connsiteX9" fmla="*/ 96226 w 123229"/>
                            <a:gd name="connsiteY9" fmla="*/ 223516 h 225028"/>
                            <a:gd name="connsiteX10" fmla="*/ 115461 w 123229"/>
                            <a:gd name="connsiteY10" fmla="*/ 204282 h 225028"/>
                            <a:gd name="connsiteX11" fmla="*/ 125105 w 123229"/>
                            <a:gd name="connsiteY11" fmla="*/ 152954 h 225028"/>
                            <a:gd name="connsiteX12" fmla="*/ 118676 w 123229"/>
                            <a:gd name="connsiteY12" fmla="*/ 120860 h 225028"/>
                            <a:gd name="connsiteX13" fmla="*/ 109032 w 123229"/>
                            <a:gd name="connsiteY13" fmla="*/ 104841 h 225028"/>
                            <a:gd name="connsiteX14" fmla="*/ 67348 w 123229"/>
                            <a:gd name="connsiteY14" fmla="*/ 56727 h 225028"/>
                            <a:gd name="connsiteX15" fmla="*/ 28879 w 123229"/>
                            <a:gd name="connsiteY15" fmla="*/ 8561 h 225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123229" h="225028">
                              <a:moveTo>
                                <a:pt x="28879" y="8561"/>
                              </a:moveTo>
                              <a:cubicBezTo>
                                <a:pt x="24592" y="42"/>
                                <a:pt x="18163" y="-2155"/>
                                <a:pt x="9644" y="2131"/>
                              </a:cubicBezTo>
                              <a:cubicBezTo>
                                <a:pt x="3215" y="4274"/>
                                <a:pt x="0" y="16062"/>
                                <a:pt x="0" y="37439"/>
                              </a:cubicBezTo>
                              <a:lnTo>
                                <a:pt x="0" y="53459"/>
                              </a:lnTo>
                              <a:cubicBezTo>
                                <a:pt x="4286" y="89839"/>
                                <a:pt x="8519" y="113359"/>
                                <a:pt x="12805" y="124021"/>
                              </a:cubicBezTo>
                              <a:cubicBezTo>
                                <a:pt x="17091" y="143256"/>
                                <a:pt x="20306" y="153972"/>
                                <a:pt x="22449" y="156115"/>
                              </a:cubicBezTo>
                              <a:cubicBezTo>
                                <a:pt x="33165" y="183922"/>
                                <a:pt x="43827" y="204228"/>
                                <a:pt x="54542" y="217087"/>
                              </a:cubicBezTo>
                              <a:cubicBezTo>
                                <a:pt x="60972" y="223516"/>
                                <a:pt x="66276" y="226731"/>
                                <a:pt x="70562" y="226731"/>
                              </a:cubicBezTo>
                              <a:cubicBezTo>
                                <a:pt x="72652" y="228874"/>
                                <a:pt x="75867" y="229945"/>
                                <a:pt x="80206" y="229945"/>
                              </a:cubicBezTo>
                              <a:lnTo>
                                <a:pt x="96226" y="223516"/>
                              </a:lnTo>
                              <a:cubicBezTo>
                                <a:pt x="102656" y="219230"/>
                                <a:pt x="109032" y="212800"/>
                                <a:pt x="115461" y="204282"/>
                              </a:cubicBezTo>
                              <a:cubicBezTo>
                                <a:pt x="121890" y="193566"/>
                                <a:pt x="125105" y="176528"/>
                                <a:pt x="125105" y="152954"/>
                              </a:cubicBezTo>
                              <a:cubicBezTo>
                                <a:pt x="125105" y="144435"/>
                                <a:pt x="122962" y="133719"/>
                                <a:pt x="118676" y="120860"/>
                              </a:cubicBezTo>
                              <a:cubicBezTo>
                                <a:pt x="116532" y="114431"/>
                                <a:pt x="113318" y="109127"/>
                                <a:pt x="109032" y="104841"/>
                              </a:cubicBezTo>
                              <a:lnTo>
                                <a:pt x="67348" y="56727"/>
                              </a:lnTo>
                              <a:lnTo>
                                <a:pt x="28879" y="8561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7" name="任意多边形: 形状 127"/>
                      <wps:cNvSpPr/>
                      <wps:spPr>
                        <a:xfrm>
                          <a:off x="1863437" y="339438"/>
                          <a:ext cx="123231" cy="225028"/>
                        </a:xfrm>
                        <a:custGeom>
                          <a:avLst/>
                          <a:gdLst>
                            <a:gd name="connsiteX0" fmla="*/ 105817 w 123229"/>
                            <a:gd name="connsiteY0" fmla="*/ 112300 h 225028"/>
                            <a:gd name="connsiteX1" fmla="*/ 121837 w 123229"/>
                            <a:gd name="connsiteY1" fmla="*/ 57757 h 225028"/>
                            <a:gd name="connsiteX2" fmla="*/ 125051 w 123229"/>
                            <a:gd name="connsiteY2" fmla="*/ 28879 h 225028"/>
                            <a:gd name="connsiteX3" fmla="*/ 121837 w 123229"/>
                            <a:gd name="connsiteY3" fmla="*/ 6429 h 225028"/>
                            <a:gd name="connsiteX4" fmla="*/ 109032 w 123229"/>
                            <a:gd name="connsiteY4" fmla="*/ 0 h 225028"/>
                            <a:gd name="connsiteX5" fmla="*/ 99388 w 123229"/>
                            <a:gd name="connsiteY5" fmla="*/ 6429 h 225028"/>
                            <a:gd name="connsiteX6" fmla="*/ 64080 w 123229"/>
                            <a:gd name="connsiteY6" fmla="*/ 54542 h 225028"/>
                            <a:gd name="connsiteX7" fmla="*/ 44845 w 123229"/>
                            <a:gd name="connsiteY7" fmla="*/ 73777 h 225028"/>
                            <a:gd name="connsiteX8" fmla="*/ 25611 w 123229"/>
                            <a:gd name="connsiteY8" fmla="*/ 96226 h 225028"/>
                            <a:gd name="connsiteX9" fmla="*/ 12805 w 123229"/>
                            <a:gd name="connsiteY9" fmla="*/ 115461 h 225028"/>
                            <a:gd name="connsiteX10" fmla="*/ 0 w 123229"/>
                            <a:gd name="connsiteY10" fmla="*/ 182808 h 225028"/>
                            <a:gd name="connsiteX11" fmla="*/ 9644 w 123229"/>
                            <a:gd name="connsiteY11" fmla="*/ 211687 h 225028"/>
                            <a:gd name="connsiteX12" fmla="*/ 19288 w 123229"/>
                            <a:gd name="connsiteY12" fmla="*/ 221331 h 225028"/>
                            <a:gd name="connsiteX13" fmla="*/ 28932 w 123229"/>
                            <a:gd name="connsiteY13" fmla="*/ 224546 h 225028"/>
                            <a:gd name="connsiteX14" fmla="*/ 41737 w 123229"/>
                            <a:gd name="connsiteY14" fmla="*/ 224546 h 225028"/>
                            <a:gd name="connsiteX15" fmla="*/ 83421 w 123229"/>
                            <a:gd name="connsiteY15" fmla="*/ 170003 h 225028"/>
                            <a:gd name="connsiteX16" fmla="*/ 105817 w 123229"/>
                            <a:gd name="connsiteY16" fmla="*/ 112300 h 225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123229" h="225028">
                              <a:moveTo>
                                <a:pt x="105817" y="112300"/>
                              </a:moveTo>
                              <a:lnTo>
                                <a:pt x="121837" y="57757"/>
                              </a:lnTo>
                              <a:cubicBezTo>
                                <a:pt x="123926" y="51328"/>
                                <a:pt x="125051" y="41737"/>
                                <a:pt x="125051" y="28879"/>
                              </a:cubicBezTo>
                              <a:cubicBezTo>
                                <a:pt x="125051" y="18163"/>
                                <a:pt x="123926" y="10716"/>
                                <a:pt x="121837" y="6429"/>
                              </a:cubicBezTo>
                              <a:lnTo>
                                <a:pt x="109032" y="0"/>
                              </a:lnTo>
                              <a:cubicBezTo>
                                <a:pt x="106888" y="0"/>
                                <a:pt x="103674" y="2143"/>
                                <a:pt x="99388" y="6429"/>
                              </a:cubicBezTo>
                              <a:lnTo>
                                <a:pt x="64080" y="54542"/>
                              </a:lnTo>
                              <a:lnTo>
                                <a:pt x="44845" y="73777"/>
                              </a:lnTo>
                              <a:cubicBezTo>
                                <a:pt x="34129" y="84493"/>
                                <a:pt x="27700" y="91940"/>
                                <a:pt x="25611" y="96226"/>
                              </a:cubicBezTo>
                              <a:lnTo>
                                <a:pt x="12805" y="115461"/>
                              </a:lnTo>
                              <a:cubicBezTo>
                                <a:pt x="4233" y="126176"/>
                                <a:pt x="0" y="148626"/>
                                <a:pt x="0" y="182808"/>
                              </a:cubicBezTo>
                              <a:cubicBezTo>
                                <a:pt x="0" y="197757"/>
                                <a:pt x="3215" y="207401"/>
                                <a:pt x="9644" y="211687"/>
                              </a:cubicBezTo>
                              <a:cubicBezTo>
                                <a:pt x="13930" y="218117"/>
                                <a:pt x="17145" y="221331"/>
                                <a:pt x="19288" y="221331"/>
                              </a:cubicBezTo>
                              <a:cubicBezTo>
                                <a:pt x="21378" y="223474"/>
                                <a:pt x="24593" y="224546"/>
                                <a:pt x="28932" y="224546"/>
                              </a:cubicBezTo>
                              <a:cubicBezTo>
                                <a:pt x="33219" y="228832"/>
                                <a:pt x="37451" y="228832"/>
                                <a:pt x="41737" y="224546"/>
                              </a:cubicBezTo>
                              <a:cubicBezTo>
                                <a:pt x="60972" y="205311"/>
                                <a:pt x="74902" y="187148"/>
                                <a:pt x="83421" y="170003"/>
                              </a:cubicBezTo>
                              <a:cubicBezTo>
                                <a:pt x="91887" y="157198"/>
                                <a:pt x="99388" y="137964"/>
                                <a:pt x="105817" y="11230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8" name="任意多边形: 形状 128"/>
                      <wps:cNvSpPr/>
                      <wps:spPr>
                        <a:xfrm>
                          <a:off x="2486890" y="360218"/>
                          <a:ext cx="584003" cy="342901"/>
                        </a:xfrm>
                        <a:custGeom>
                          <a:avLst/>
                          <a:gdLst>
                            <a:gd name="connsiteX0" fmla="*/ 536585 w 584001"/>
                            <a:gd name="connsiteY0" fmla="*/ 224492 h 342900"/>
                            <a:gd name="connsiteX1" fmla="*/ 504492 w 584001"/>
                            <a:gd name="connsiteY1" fmla="*/ 211687 h 342900"/>
                            <a:gd name="connsiteX2" fmla="*/ 498062 w 584001"/>
                            <a:gd name="connsiteY2" fmla="*/ 211687 h 342900"/>
                            <a:gd name="connsiteX3" fmla="*/ 488418 w 584001"/>
                            <a:gd name="connsiteY3" fmla="*/ 221331 h 342900"/>
                            <a:gd name="connsiteX4" fmla="*/ 488418 w 584001"/>
                            <a:gd name="connsiteY4" fmla="*/ 243780 h 342900"/>
                            <a:gd name="connsiteX5" fmla="*/ 488418 w 584001"/>
                            <a:gd name="connsiteY5" fmla="*/ 269445 h 342900"/>
                            <a:gd name="connsiteX6" fmla="*/ 433876 w 584001"/>
                            <a:gd name="connsiteY6" fmla="*/ 263015 h 342900"/>
                            <a:gd name="connsiteX7" fmla="*/ 318415 w 584001"/>
                            <a:gd name="connsiteY7" fmla="*/ 259800 h 342900"/>
                            <a:gd name="connsiteX8" fmla="*/ 318415 w 584001"/>
                            <a:gd name="connsiteY8" fmla="*/ 250156 h 342900"/>
                            <a:gd name="connsiteX9" fmla="*/ 324844 w 584001"/>
                            <a:gd name="connsiteY9" fmla="*/ 224492 h 342900"/>
                            <a:gd name="connsiteX10" fmla="*/ 501277 w 584001"/>
                            <a:gd name="connsiteY10" fmla="*/ 186023 h 342900"/>
                            <a:gd name="connsiteX11" fmla="*/ 568625 w 584001"/>
                            <a:gd name="connsiteY11" fmla="*/ 121890 h 342900"/>
                            <a:gd name="connsiteX12" fmla="*/ 558980 w 584001"/>
                            <a:gd name="connsiteY12" fmla="*/ 102656 h 342900"/>
                            <a:gd name="connsiteX13" fmla="*/ 514082 w 584001"/>
                            <a:gd name="connsiteY13" fmla="*/ 73777 h 342900"/>
                            <a:gd name="connsiteX14" fmla="*/ 440305 w 584001"/>
                            <a:gd name="connsiteY14" fmla="*/ 60972 h 342900"/>
                            <a:gd name="connsiteX15" fmla="*/ 331220 w 584001"/>
                            <a:gd name="connsiteY15" fmla="*/ 54543 h 342900"/>
                            <a:gd name="connsiteX16" fmla="*/ 328005 w 584001"/>
                            <a:gd name="connsiteY16" fmla="*/ 32093 h 342900"/>
                            <a:gd name="connsiteX17" fmla="*/ 299127 w 584001"/>
                            <a:gd name="connsiteY17" fmla="*/ 0 h 342900"/>
                            <a:gd name="connsiteX18" fmla="*/ 283107 w 584001"/>
                            <a:gd name="connsiteY18" fmla="*/ 3215 h 342900"/>
                            <a:gd name="connsiteX19" fmla="*/ 263872 w 584001"/>
                            <a:gd name="connsiteY19" fmla="*/ 16020 h 342900"/>
                            <a:gd name="connsiteX20" fmla="*/ 257443 w 584001"/>
                            <a:gd name="connsiteY20" fmla="*/ 30433 h 342900"/>
                            <a:gd name="connsiteX21" fmla="*/ 251014 w 584001"/>
                            <a:gd name="connsiteY21" fmla="*/ 51274 h 342900"/>
                            <a:gd name="connsiteX22" fmla="*/ 145143 w 584001"/>
                            <a:gd name="connsiteY22" fmla="*/ 51274 h 342900"/>
                            <a:gd name="connsiteX23" fmla="*/ 55346 w 584001"/>
                            <a:gd name="connsiteY23" fmla="*/ 60918 h 342900"/>
                            <a:gd name="connsiteX24" fmla="*/ 23253 w 584001"/>
                            <a:gd name="connsiteY24" fmla="*/ 76938 h 342900"/>
                            <a:gd name="connsiteX25" fmla="*/ 90601 w 584001"/>
                            <a:gd name="connsiteY25" fmla="*/ 99388 h 342900"/>
                            <a:gd name="connsiteX26" fmla="*/ 247799 w 584001"/>
                            <a:gd name="connsiteY26" fmla="*/ 102602 h 342900"/>
                            <a:gd name="connsiteX27" fmla="*/ 247799 w 584001"/>
                            <a:gd name="connsiteY27" fmla="*/ 147501 h 342900"/>
                            <a:gd name="connsiteX28" fmla="*/ 251014 w 584001"/>
                            <a:gd name="connsiteY28" fmla="*/ 169950 h 342900"/>
                            <a:gd name="connsiteX29" fmla="*/ 222135 w 584001"/>
                            <a:gd name="connsiteY29" fmla="*/ 166735 h 342900"/>
                            <a:gd name="connsiteX30" fmla="*/ 119479 w 584001"/>
                            <a:gd name="connsiteY30" fmla="*/ 118622 h 342900"/>
                            <a:gd name="connsiteX31" fmla="*/ 64937 w 584001"/>
                            <a:gd name="connsiteY31" fmla="*/ 102602 h 342900"/>
                            <a:gd name="connsiteX32" fmla="*/ 52132 w 584001"/>
                            <a:gd name="connsiteY32" fmla="*/ 102602 h 342900"/>
                            <a:gd name="connsiteX33" fmla="*/ 23253 w 584001"/>
                            <a:gd name="connsiteY33" fmla="*/ 128266 h 342900"/>
                            <a:gd name="connsiteX34" fmla="*/ 48917 w 584001"/>
                            <a:gd name="connsiteY34" fmla="*/ 166735 h 342900"/>
                            <a:gd name="connsiteX35" fmla="*/ 64937 w 584001"/>
                            <a:gd name="connsiteY35" fmla="*/ 179540 h 342900"/>
                            <a:gd name="connsiteX36" fmla="*/ 87386 w 584001"/>
                            <a:gd name="connsiteY36" fmla="*/ 195560 h 342900"/>
                            <a:gd name="connsiteX37" fmla="*/ 135499 w 584001"/>
                            <a:gd name="connsiteY37" fmla="*/ 214795 h 342900"/>
                            <a:gd name="connsiteX38" fmla="*/ 257389 w 584001"/>
                            <a:gd name="connsiteY38" fmla="*/ 227600 h 342900"/>
                            <a:gd name="connsiteX39" fmla="*/ 263819 w 584001"/>
                            <a:gd name="connsiteY39" fmla="*/ 256478 h 342900"/>
                            <a:gd name="connsiteX40" fmla="*/ 251014 w 584001"/>
                            <a:gd name="connsiteY40" fmla="*/ 256478 h 342900"/>
                            <a:gd name="connsiteX41" fmla="*/ 97030 w 584001"/>
                            <a:gd name="connsiteY41" fmla="*/ 259693 h 342900"/>
                            <a:gd name="connsiteX42" fmla="*/ 52132 w 584001"/>
                            <a:gd name="connsiteY42" fmla="*/ 262908 h 342900"/>
                            <a:gd name="connsiteX43" fmla="*/ 7233 w 584001"/>
                            <a:gd name="connsiteY43" fmla="*/ 278928 h 342900"/>
                            <a:gd name="connsiteX44" fmla="*/ 804 w 584001"/>
                            <a:gd name="connsiteY44" fmla="*/ 304592 h 342900"/>
                            <a:gd name="connsiteX45" fmla="*/ 20038 w 584001"/>
                            <a:gd name="connsiteY45" fmla="*/ 327041 h 342900"/>
                            <a:gd name="connsiteX46" fmla="*/ 68151 w 584001"/>
                            <a:gd name="connsiteY46" fmla="*/ 333470 h 342900"/>
                            <a:gd name="connsiteX47" fmla="*/ 170807 w 584001"/>
                            <a:gd name="connsiteY47" fmla="*/ 327041 h 342900"/>
                            <a:gd name="connsiteX48" fmla="*/ 328005 w 584001"/>
                            <a:gd name="connsiteY48" fmla="*/ 317397 h 342900"/>
                            <a:gd name="connsiteX49" fmla="*/ 449895 w 584001"/>
                            <a:gd name="connsiteY49" fmla="*/ 314182 h 342900"/>
                            <a:gd name="connsiteX50" fmla="*/ 488365 w 584001"/>
                            <a:gd name="connsiteY50" fmla="*/ 310968 h 342900"/>
                            <a:gd name="connsiteX51" fmla="*/ 536478 w 584001"/>
                            <a:gd name="connsiteY51" fmla="*/ 343061 h 342900"/>
                            <a:gd name="connsiteX52" fmla="*/ 584591 w 584001"/>
                            <a:gd name="connsiteY52" fmla="*/ 343061 h 342900"/>
                            <a:gd name="connsiteX53" fmla="*/ 584591 w 584001"/>
                            <a:gd name="connsiteY53" fmla="*/ 307753 h 342900"/>
                            <a:gd name="connsiteX54" fmla="*/ 565356 w 584001"/>
                            <a:gd name="connsiteY54" fmla="*/ 253210 h 342900"/>
                            <a:gd name="connsiteX55" fmla="*/ 536585 w 584001"/>
                            <a:gd name="connsiteY55" fmla="*/ 224492 h 342900"/>
                            <a:gd name="connsiteX56" fmla="*/ 331273 w 584001"/>
                            <a:gd name="connsiteY56" fmla="*/ 153930 h 342900"/>
                            <a:gd name="connsiteX57" fmla="*/ 334488 w 584001"/>
                            <a:gd name="connsiteY57" fmla="*/ 109032 h 342900"/>
                            <a:gd name="connsiteX58" fmla="*/ 430714 w 584001"/>
                            <a:gd name="connsiteY58" fmla="*/ 134695 h 342900"/>
                            <a:gd name="connsiteX59" fmla="*/ 398621 w 584001"/>
                            <a:gd name="connsiteY59" fmla="*/ 153930 h 342900"/>
                            <a:gd name="connsiteX60" fmla="*/ 347294 w 584001"/>
                            <a:gd name="connsiteY60" fmla="*/ 163574 h 342900"/>
                            <a:gd name="connsiteX61" fmla="*/ 328059 w 584001"/>
                            <a:gd name="connsiteY61" fmla="*/ 166789 h 342900"/>
                            <a:gd name="connsiteX62" fmla="*/ 331273 w 584001"/>
                            <a:gd name="connsiteY62" fmla="*/ 153930 h 34290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</a:cxnLst>
                          <a:rect l="l" t="t" r="r" b="b"/>
                          <a:pathLst>
                            <a:path w="584001" h="342900">
                              <a:moveTo>
                                <a:pt x="536585" y="224492"/>
                              </a:moveTo>
                              <a:lnTo>
                                <a:pt x="504492" y="211687"/>
                              </a:lnTo>
                              <a:lnTo>
                                <a:pt x="498062" y="211687"/>
                              </a:lnTo>
                              <a:lnTo>
                                <a:pt x="488418" y="221331"/>
                              </a:lnTo>
                              <a:cubicBezTo>
                                <a:pt x="486275" y="227761"/>
                                <a:pt x="486275" y="235262"/>
                                <a:pt x="488418" y="243780"/>
                              </a:cubicBezTo>
                              <a:lnTo>
                                <a:pt x="488418" y="269445"/>
                              </a:lnTo>
                              <a:lnTo>
                                <a:pt x="433876" y="263015"/>
                              </a:lnTo>
                              <a:cubicBezTo>
                                <a:pt x="425303" y="260926"/>
                                <a:pt x="386834" y="259800"/>
                                <a:pt x="318415" y="259800"/>
                              </a:cubicBezTo>
                              <a:lnTo>
                                <a:pt x="318415" y="250156"/>
                              </a:lnTo>
                              <a:lnTo>
                                <a:pt x="324844" y="224492"/>
                              </a:lnTo>
                              <a:cubicBezTo>
                                <a:pt x="393263" y="218063"/>
                                <a:pt x="452039" y="205258"/>
                                <a:pt x="501277" y="186023"/>
                              </a:cubicBezTo>
                              <a:cubicBezTo>
                                <a:pt x="546176" y="168932"/>
                                <a:pt x="568625" y="147554"/>
                                <a:pt x="568625" y="121890"/>
                              </a:cubicBezTo>
                              <a:cubicBezTo>
                                <a:pt x="568625" y="115461"/>
                                <a:pt x="565410" y="109085"/>
                                <a:pt x="558980" y="102656"/>
                              </a:cubicBezTo>
                              <a:cubicBezTo>
                                <a:pt x="541836" y="85564"/>
                                <a:pt x="526887" y="75920"/>
                                <a:pt x="514082" y="73777"/>
                              </a:cubicBezTo>
                              <a:cubicBezTo>
                                <a:pt x="477703" y="67348"/>
                                <a:pt x="453110" y="63062"/>
                                <a:pt x="440305" y="60972"/>
                              </a:cubicBezTo>
                              <a:cubicBezTo>
                                <a:pt x="388977" y="56686"/>
                                <a:pt x="352598" y="54543"/>
                                <a:pt x="331220" y="54543"/>
                              </a:cubicBezTo>
                              <a:cubicBezTo>
                                <a:pt x="331220" y="41737"/>
                                <a:pt x="330095" y="34237"/>
                                <a:pt x="328005" y="32093"/>
                              </a:cubicBezTo>
                              <a:cubicBezTo>
                                <a:pt x="325862" y="10716"/>
                                <a:pt x="316218" y="0"/>
                                <a:pt x="299127" y="0"/>
                              </a:cubicBezTo>
                              <a:lnTo>
                                <a:pt x="283107" y="3215"/>
                              </a:lnTo>
                              <a:cubicBezTo>
                                <a:pt x="272391" y="7501"/>
                                <a:pt x="265962" y="11787"/>
                                <a:pt x="263872" y="16020"/>
                              </a:cubicBezTo>
                              <a:cubicBezTo>
                                <a:pt x="261729" y="20306"/>
                                <a:pt x="259586" y="25128"/>
                                <a:pt x="257443" y="30433"/>
                              </a:cubicBezTo>
                              <a:cubicBezTo>
                                <a:pt x="255300" y="35790"/>
                                <a:pt x="253157" y="42755"/>
                                <a:pt x="251014" y="51274"/>
                              </a:cubicBezTo>
                              <a:lnTo>
                                <a:pt x="145143" y="51274"/>
                              </a:lnTo>
                              <a:lnTo>
                                <a:pt x="55346" y="60918"/>
                              </a:lnTo>
                              <a:cubicBezTo>
                                <a:pt x="29682" y="65205"/>
                                <a:pt x="18967" y="70562"/>
                                <a:pt x="23253" y="76938"/>
                              </a:cubicBezTo>
                              <a:cubicBezTo>
                                <a:pt x="25342" y="91887"/>
                                <a:pt x="47792" y="99388"/>
                                <a:pt x="90601" y="99388"/>
                              </a:cubicBezTo>
                              <a:lnTo>
                                <a:pt x="247799" y="102602"/>
                              </a:lnTo>
                              <a:lnTo>
                                <a:pt x="247799" y="147501"/>
                              </a:lnTo>
                              <a:cubicBezTo>
                                <a:pt x="247799" y="158216"/>
                                <a:pt x="248871" y="165663"/>
                                <a:pt x="251014" y="169950"/>
                              </a:cubicBezTo>
                              <a:cubicBezTo>
                                <a:pt x="236065" y="169950"/>
                                <a:pt x="226421" y="168878"/>
                                <a:pt x="222135" y="166735"/>
                              </a:cubicBezTo>
                              <a:cubicBezTo>
                                <a:pt x="175093" y="156019"/>
                                <a:pt x="140857" y="140000"/>
                                <a:pt x="119479" y="118622"/>
                              </a:cubicBezTo>
                              <a:cubicBezTo>
                                <a:pt x="108764" y="107906"/>
                                <a:pt x="90601" y="102602"/>
                                <a:pt x="64937" y="102602"/>
                              </a:cubicBezTo>
                              <a:lnTo>
                                <a:pt x="52132" y="102602"/>
                              </a:lnTo>
                              <a:cubicBezTo>
                                <a:pt x="32897" y="109032"/>
                                <a:pt x="23253" y="117550"/>
                                <a:pt x="23253" y="128266"/>
                              </a:cubicBezTo>
                              <a:cubicBezTo>
                                <a:pt x="23253" y="136839"/>
                                <a:pt x="31772" y="149644"/>
                                <a:pt x="48917" y="166735"/>
                              </a:cubicBezTo>
                              <a:lnTo>
                                <a:pt x="64937" y="179540"/>
                              </a:lnTo>
                              <a:cubicBezTo>
                                <a:pt x="69223" y="185970"/>
                                <a:pt x="76670" y="191328"/>
                                <a:pt x="87386" y="195560"/>
                              </a:cubicBezTo>
                              <a:cubicBezTo>
                                <a:pt x="95905" y="201990"/>
                                <a:pt x="111925" y="208365"/>
                                <a:pt x="135499" y="214795"/>
                              </a:cubicBezTo>
                              <a:cubicBezTo>
                                <a:pt x="152591" y="223367"/>
                                <a:pt x="193256" y="227600"/>
                                <a:pt x="257389" y="227600"/>
                              </a:cubicBezTo>
                              <a:lnTo>
                                <a:pt x="263819" y="256478"/>
                              </a:lnTo>
                              <a:lnTo>
                                <a:pt x="251014" y="256478"/>
                              </a:lnTo>
                              <a:lnTo>
                                <a:pt x="97030" y="259693"/>
                              </a:lnTo>
                              <a:lnTo>
                                <a:pt x="52132" y="262908"/>
                              </a:lnTo>
                              <a:cubicBezTo>
                                <a:pt x="28557" y="265051"/>
                                <a:pt x="13662" y="270409"/>
                                <a:pt x="7233" y="278928"/>
                              </a:cubicBezTo>
                              <a:cubicBezTo>
                                <a:pt x="804" y="285357"/>
                                <a:pt x="-1339" y="293876"/>
                                <a:pt x="804" y="304592"/>
                              </a:cubicBezTo>
                              <a:cubicBezTo>
                                <a:pt x="5090" y="317397"/>
                                <a:pt x="11519" y="324898"/>
                                <a:pt x="20038" y="327041"/>
                              </a:cubicBezTo>
                              <a:cubicBezTo>
                                <a:pt x="41416" y="331327"/>
                                <a:pt x="57436" y="333470"/>
                                <a:pt x="68151" y="333470"/>
                              </a:cubicBezTo>
                              <a:lnTo>
                                <a:pt x="170807" y="327041"/>
                              </a:lnTo>
                              <a:lnTo>
                                <a:pt x="328005" y="317397"/>
                              </a:lnTo>
                              <a:cubicBezTo>
                                <a:pt x="364385" y="315254"/>
                                <a:pt x="404997" y="314182"/>
                                <a:pt x="449895" y="314182"/>
                              </a:cubicBezTo>
                              <a:lnTo>
                                <a:pt x="488365" y="310968"/>
                              </a:lnTo>
                              <a:cubicBezTo>
                                <a:pt x="496884" y="332345"/>
                                <a:pt x="512903" y="343061"/>
                                <a:pt x="536478" y="343061"/>
                              </a:cubicBezTo>
                              <a:cubicBezTo>
                                <a:pt x="568571" y="343061"/>
                                <a:pt x="584591" y="343061"/>
                                <a:pt x="584591" y="343061"/>
                              </a:cubicBezTo>
                              <a:cubicBezTo>
                                <a:pt x="584591" y="343061"/>
                                <a:pt x="584591" y="331274"/>
                                <a:pt x="584591" y="307753"/>
                              </a:cubicBezTo>
                              <a:cubicBezTo>
                                <a:pt x="584591" y="297037"/>
                                <a:pt x="578162" y="278874"/>
                                <a:pt x="565356" y="253210"/>
                              </a:cubicBezTo>
                              <a:cubicBezTo>
                                <a:pt x="559034" y="242656"/>
                                <a:pt x="549390" y="233011"/>
                                <a:pt x="536585" y="224492"/>
                              </a:cubicBezTo>
                              <a:close/>
                              <a:moveTo>
                                <a:pt x="331273" y="153930"/>
                              </a:moveTo>
                              <a:lnTo>
                                <a:pt x="334488" y="109032"/>
                              </a:lnTo>
                              <a:cubicBezTo>
                                <a:pt x="409337" y="113318"/>
                                <a:pt x="441430" y="121837"/>
                                <a:pt x="430714" y="134695"/>
                              </a:cubicBezTo>
                              <a:cubicBezTo>
                                <a:pt x="424285" y="145411"/>
                                <a:pt x="413570" y="151841"/>
                                <a:pt x="398621" y="153930"/>
                              </a:cubicBezTo>
                              <a:lnTo>
                                <a:pt x="347294" y="163574"/>
                              </a:lnTo>
                              <a:cubicBezTo>
                                <a:pt x="345150" y="165717"/>
                                <a:pt x="338721" y="166789"/>
                                <a:pt x="328059" y="166789"/>
                              </a:cubicBezTo>
                              <a:lnTo>
                                <a:pt x="331273" y="153930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9" name="任意多边形: 形状 129"/>
                      <wps:cNvSpPr/>
                      <wps:spPr>
                        <a:xfrm>
                          <a:off x="3553691" y="408708"/>
                          <a:ext cx="58936" cy="16073"/>
                        </a:xfrm>
                        <a:custGeom>
                          <a:avLst/>
                          <a:gdLst>
                            <a:gd name="connsiteX0" fmla="*/ 0 w 58935"/>
                            <a:gd name="connsiteY0" fmla="*/ 0 h 16073"/>
                            <a:gd name="connsiteX1" fmla="*/ 59900 w 58935"/>
                            <a:gd name="connsiteY1" fmla="*/ 0 h 16073"/>
                            <a:gd name="connsiteX2" fmla="*/ 59900 w 58935"/>
                            <a:gd name="connsiteY2" fmla="*/ 18913 h 16073"/>
                            <a:gd name="connsiteX3" fmla="*/ 0 w 58935"/>
                            <a:gd name="connsiteY3" fmla="*/ 18913 h 1607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58935" h="16073">
                              <a:moveTo>
                                <a:pt x="0" y="0"/>
                              </a:moveTo>
                              <a:lnTo>
                                <a:pt x="59900" y="0"/>
                              </a:lnTo>
                              <a:lnTo>
                                <a:pt x="59900" y="18913"/>
                              </a:lnTo>
                              <a:lnTo>
                                <a:pt x="0" y="18913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30" name="任意多边形: 形状 130"/>
                      <wps:cNvSpPr/>
                      <wps:spPr>
                        <a:xfrm>
                          <a:off x="3581401" y="429490"/>
                          <a:ext cx="10715" cy="203597"/>
                        </a:xfrm>
                        <a:custGeom>
                          <a:avLst/>
                          <a:gdLst>
                            <a:gd name="connsiteX0" fmla="*/ 0 w 10715"/>
                            <a:gd name="connsiteY0" fmla="*/ 0 h 203596"/>
                            <a:gd name="connsiteX1" fmla="*/ 13823 w 10715"/>
                            <a:gd name="connsiteY1" fmla="*/ 0 h 203596"/>
                            <a:gd name="connsiteX2" fmla="*/ 13823 w 10715"/>
                            <a:gd name="connsiteY2" fmla="*/ 206811 h 203596"/>
                            <a:gd name="connsiteX3" fmla="*/ 0 w 10715"/>
                            <a:gd name="connsiteY3" fmla="*/ 206811 h 20359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10715" h="203596">
                              <a:moveTo>
                                <a:pt x="0" y="0"/>
                              </a:moveTo>
                              <a:lnTo>
                                <a:pt x="13823" y="0"/>
                              </a:lnTo>
                              <a:lnTo>
                                <a:pt x="13823" y="206811"/>
                              </a:lnTo>
                              <a:lnTo>
                                <a:pt x="0" y="206811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31" name="任意多边形: 形状 131"/>
                      <wps:cNvSpPr/>
                      <wps:spPr>
                        <a:xfrm>
                          <a:off x="1884218" y="145473"/>
                          <a:ext cx="85726" cy="150019"/>
                        </a:xfrm>
                        <a:custGeom>
                          <a:avLst/>
                          <a:gdLst>
                            <a:gd name="connsiteX0" fmla="*/ 64187 w 85725"/>
                            <a:gd name="connsiteY0" fmla="*/ 32093 h 150018"/>
                            <a:gd name="connsiteX1" fmla="*/ 19288 w 85725"/>
                            <a:gd name="connsiteY1" fmla="*/ 0 h 150018"/>
                            <a:gd name="connsiteX2" fmla="*/ 9644 w 85725"/>
                            <a:gd name="connsiteY2" fmla="*/ 3215 h 150018"/>
                            <a:gd name="connsiteX3" fmla="*/ 0 w 85725"/>
                            <a:gd name="connsiteY3" fmla="*/ 32093 h 150018"/>
                            <a:gd name="connsiteX4" fmla="*/ 0 w 85725"/>
                            <a:gd name="connsiteY4" fmla="*/ 64186 h 150018"/>
                            <a:gd name="connsiteX5" fmla="*/ 32093 w 85725"/>
                            <a:gd name="connsiteY5" fmla="*/ 144393 h 150018"/>
                            <a:gd name="connsiteX6" fmla="*/ 57757 w 85725"/>
                            <a:gd name="connsiteY6" fmla="*/ 154037 h 150018"/>
                            <a:gd name="connsiteX7" fmla="*/ 70562 w 85725"/>
                            <a:gd name="connsiteY7" fmla="*/ 147608 h 150018"/>
                            <a:gd name="connsiteX8" fmla="*/ 80206 w 85725"/>
                            <a:gd name="connsiteY8" fmla="*/ 128373 h 150018"/>
                            <a:gd name="connsiteX9" fmla="*/ 86636 w 85725"/>
                            <a:gd name="connsiteY9" fmla="*/ 96280 h 150018"/>
                            <a:gd name="connsiteX10" fmla="*/ 64187 w 85725"/>
                            <a:gd name="connsiteY10" fmla="*/ 32093 h 15001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85725" h="150018">
                              <a:moveTo>
                                <a:pt x="64187" y="32093"/>
                              </a:moveTo>
                              <a:cubicBezTo>
                                <a:pt x="51381" y="10716"/>
                                <a:pt x="36380" y="0"/>
                                <a:pt x="19288" y="0"/>
                              </a:cubicBezTo>
                              <a:cubicBezTo>
                                <a:pt x="15002" y="0"/>
                                <a:pt x="11787" y="1125"/>
                                <a:pt x="9644" y="3215"/>
                              </a:cubicBezTo>
                              <a:cubicBezTo>
                                <a:pt x="3215" y="5358"/>
                                <a:pt x="0" y="15002"/>
                                <a:pt x="0" y="32093"/>
                              </a:cubicBezTo>
                              <a:lnTo>
                                <a:pt x="0" y="64186"/>
                              </a:lnTo>
                              <a:cubicBezTo>
                                <a:pt x="10716" y="102656"/>
                                <a:pt x="21378" y="129445"/>
                                <a:pt x="32093" y="144393"/>
                              </a:cubicBezTo>
                              <a:cubicBezTo>
                                <a:pt x="40612" y="152965"/>
                                <a:pt x="49185" y="156180"/>
                                <a:pt x="57757" y="154037"/>
                              </a:cubicBezTo>
                              <a:cubicBezTo>
                                <a:pt x="66276" y="151947"/>
                                <a:pt x="70562" y="149751"/>
                                <a:pt x="70562" y="147608"/>
                              </a:cubicBezTo>
                              <a:lnTo>
                                <a:pt x="80206" y="128373"/>
                              </a:lnTo>
                              <a:cubicBezTo>
                                <a:pt x="84493" y="115568"/>
                                <a:pt x="86636" y="104852"/>
                                <a:pt x="86636" y="96280"/>
                              </a:cubicBezTo>
                              <a:cubicBezTo>
                                <a:pt x="86636" y="74902"/>
                                <a:pt x="79081" y="53524"/>
                                <a:pt x="64187" y="3209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32" name="任意多边形: 形状 132"/>
                      <wps:cNvSpPr/>
                      <wps:spPr>
                        <a:xfrm>
                          <a:off x="1537853" y="0"/>
                          <a:ext cx="337543" cy="691157"/>
                        </a:xfrm>
                        <a:custGeom>
                          <a:avLst/>
                          <a:gdLst>
                            <a:gd name="connsiteX0" fmla="*/ 318147 w 337542"/>
                            <a:gd name="connsiteY0" fmla="*/ 267837 h 691157"/>
                            <a:gd name="connsiteX1" fmla="*/ 340596 w 337542"/>
                            <a:gd name="connsiteY1" fmla="*/ 190845 h 691157"/>
                            <a:gd name="connsiteX2" fmla="*/ 330952 w 337542"/>
                            <a:gd name="connsiteY2" fmla="*/ 145947 h 691157"/>
                            <a:gd name="connsiteX3" fmla="*/ 305288 w 337542"/>
                            <a:gd name="connsiteY3" fmla="*/ 107478 h 691157"/>
                            <a:gd name="connsiteX4" fmla="*/ 269980 w 337542"/>
                            <a:gd name="connsiteY4" fmla="*/ 91458 h 691157"/>
                            <a:gd name="connsiteX5" fmla="*/ 234672 w 337542"/>
                            <a:gd name="connsiteY5" fmla="*/ 81814 h 691157"/>
                            <a:gd name="connsiteX6" fmla="*/ 202579 w 337542"/>
                            <a:gd name="connsiteY6" fmla="*/ 78599 h 691157"/>
                            <a:gd name="connsiteX7" fmla="*/ 176915 w 337542"/>
                            <a:gd name="connsiteY7" fmla="*/ 78599 h 691157"/>
                            <a:gd name="connsiteX8" fmla="*/ 135231 w 337542"/>
                            <a:gd name="connsiteY8" fmla="*/ 81814 h 691157"/>
                            <a:gd name="connsiteX9" fmla="*/ 118890 w 337542"/>
                            <a:gd name="connsiteY9" fmla="*/ 86689 h 691157"/>
                            <a:gd name="connsiteX10" fmla="*/ 95798 w 337542"/>
                            <a:gd name="connsiteY10" fmla="*/ 34504 h 691157"/>
                            <a:gd name="connsiteX11" fmla="*/ 126552 w 337542"/>
                            <a:gd name="connsiteY11" fmla="*/ 12162 h 691157"/>
                            <a:gd name="connsiteX12" fmla="*/ 126552 w 337542"/>
                            <a:gd name="connsiteY12" fmla="*/ 12162 h 691157"/>
                            <a:gd name="connsiteX13" fmla="*/ 138714 w 337542"/>
                            <a:gd name="connsiteY13" fmla="*/ 24324 h 691157"/>
                            <a:gd name="connsiteX14" fmla="*/ 150876 w 337542"/>
                            <a:gd name="connsiteY14" fmla="*/ 12162 h 691157"/>
                            <a:gd name="connsiteX15" fmla="*/ 138714 w 337542"/>
                            <a:gd name="connsiteY15" fmla="*/ 0 h 691157"/>
                            <a:gd name="connsiteX16" fmla="*/ 127891 w 337542"/>
                            <a:gd name="connsiteY16" fmla="*/ 6751 h 691157"/>
                            <a:gd name="connsiteX17" fmla="*/ 90761 w 337542"/>
                            <a:gd name="connsiteY17" fmla="*/ 32736 h 691157"/>
                            <a:gd name="connsiteX18" fmla="*/ 112192 w 337542"/>
                            <a:gd name="connsiteY18" fmla="*/ 89261 h 691157"/>
                            <a:gd name="connsiteX19" fmla="*/ 88993 w 337542"/>
                            <a:gd name="connsiteY19" fmla="*/ 105442 h 691157"/>
                            <a:gd name="connsiteX20" fmla="*/ 71366 w 337542"/>
                            <a:gd name="connsiteY20" fmla="*/ 87922 h 691157"/>
                            <a:gd name="connsiteX21" fmla="*/ 35361 w 337542"/>
                            <a:gd name="connsiteY21" fmla="*/ 83475 h 691157"/>
                            <a:gd name="connsiteX22" fmla="*/ 7394 w 337542"/>
                            <a:gd name="connsiteY22" fmla="*/ 124516 h 691157"/>
                            <a:gd name="connsiteX23" fmla="*/ 0 w 337542"/>
                            <a:gd name="connsiteY23" fmla="*/ 135713 h 691157"/>
                            <a:gd name="connsiteX24" fmla="*/ 12162 w 337542"/>
                            <a:gd name="connsiteY24" fmla="*/ 147876 h 691157"/>
                            <a:gd name="connsiteX25" fmla="*/ 24324 w 337542"/>
                            <a:gd name="connsiteY25" fmla="*/ 135713 h 691157"/>
                            <a:gd name="connsiteX26" fmla="*/ 12698 w 337542"/>
                            <a:gd name="connsiteY26" fmla="*/ 123605 h 691157"/>
                            <a:gd name="connsiteX27" fmla="*/ 36808 w 337542"/>
                            <a:gd name="connsiteY27" fmla="*/ 88672 h 691157"/>
                            <a:gd name="connsiteX28" fmla="*/ 68741 w 337542"/>
                            <a:gd name="connsiteY28" fmla="*/ 92636 h 691157"/>
                            <a:gd name="connsiteX29" fmla="*/ 85886 w 337542"/>
                            <a:gd name="connsiteY29" fmla="*/ 110960 h 691157"/>
                            <a:gd name="connsiteX30" fmla="*/ 84010 w 337542"/>
                            <a:gd name="connsiteY30" fmla="*/ 120283 h 691157"/>
                            <a:gd name="connsiteX31" fmla="*/ 84010 w 337542"/>
                            <a:gd name="connsiteY31" fmla="*/ 123498 h 691157"/>
                            <a:gd name="connsiteX32" fmla="*/ 87225 w 337542"/>
                            <a:gd name="connsiteY32" fmla="*/ 190845 h 691157"/>
                            <a:gd name="connsiteX33" fmla="*/ 103245 w 337542"/>
                            <a:gd name="connsiteY33" fmla="*/ 245388 h 691157"/>
                            <a:gd name="connsiteX34" fmla="*/ 157787 w 337542"/>
                            <a:gd name="connsiteY34" fmla="*/ 325594 h 691157"/>
                            <a:gd name="connsiteX35" fmla="*/ 189881 w 337542"/>
                            <a:gd name="connsiteY35" fmla="*/ 338399 h 691157"/>
                            <a:gd name="connsiteX36" fmla="*/ 186666 w 337542"/>
                            <a:gd name="connsiteY36" fmla="*/ 360849 h 691157"/>
                            <a:gd name="connsiteX37" fmla="*/ 186666 w 337542"/>
                            <a:gd name="connsiteY37" fmla="*/ 415391 h 691157"/>
                            <a:gd name="connsiteX38" fmla="*/ 189881 w 337542"/>
                            <a:gd name="connsiteY38" fmla="*/ 466719 h 691157"/>
                            <a:gd name="connsiteX39" fmla="*/ 199525 w 337542"/>
                            <a:gd name="connsiteY39" fmla="*/ 582180 h 691157"/>
                            <a:gd name="connsiteX40" fmla="*/ 186720 w 337542"/>
                            <a:gd name="connsiteY40" fmla="*/ 585395 h 691157"/>
                            <a:gd name="connsiteX41" fmla="*/ 157841 w 337542"/>
                            <a:gd name="connsiteY41" fmla="*/ 591824 h 691157"/>
                            <a:gd name="connsiteX42" fmla="*/ 157841 w 337542"/>
                            <a:gd name="connsiteY42" fmla="*/ 502027 h 691157"/>
                            <a:gd name="connsiteX43" fmla="*/ 161056 w 337542"/>
                            <a:gd name="connsiteY43" fmla="*/ 463558 h 691157"/>
                            <a:gd name="connsiteX44" fmla="*/ 157841 w 337542"/>
                            <a:gd name="connsiteY44" fmla="*/ 412230 h 691157"/>
                            <a:gd name="connsiteX45" fmla="*/ 128962 w 337542"/>
                            <a:gd name="connsiteY45" fmla="*/ 376922 h 691157"/>
                            <a:gd name="connsiteX46" fmla="*/ 122533 w 337542"/>
                            <a:gd name="connsiteY46" fmla="*/ 376922 h 691157"/>
                            <a:gd name="connsiteX47" fmla="*/ 96869 w 337542"/>
                            <a:gd name="connsiteY47" fmla="*/ 396157 h 691157"/>
                            <a:gd name="connsiteX48" fmla="*/ 87225 w 337542"/>
                            <a:gd name="connsiteY48" fmla="*/ 437840 h 691157"/>
                            <a:gd name="connsiteX49" fmla="*/ 96869 w 337542"/>
                            <a:gd name="connsiteY49" fmla="*/ 514832 h 691157"/>
                            <a:gd name="connsiteX50" fmla="*/ 106513 w 337542"/>
                            <a:gd name="connsiteY50" fmla="*/ 553301 h 691157"/>
                            <a:gd name="connsiteX51" fmla="*/ 116157 w 337542"/>
                            <a:gd name="connsiteY51" fmla="*/ 604629 h 691157"/>
                            <a:gd name="connsiteX52" fmla="*/ 112943 w 337542"/>
                            <a:gd name="connsiteY52" fmla="*/ 604629 h 691157"/>
                            <a:gd name="connsiteX53" fmla="*/ 93708 w 337542"/>
                            <a:gd name="connsiteY53" fmla="*/ 614273 h 691157"/>
                            <a:gd name="connsiteX54" fmla="*/ 74474 w 337542"/>
                            <a:gd name="connsiteY54" fmla="*/ 649581 h 691157"/>
                            <a:gd name="connsiteX55" fmla="*/ 77688 w 337542"/>
                            <a:gd name="connsiteY55" fmla="*/ 668816 h 691157"/>
                            <a:gd name="connsiteX56" fmla="*/ 93708 w 337542"/>
                            <a:gd name="connsiteY56" fmla="*/ 688050 h 691157"/>
                            <a:gd name="connsiteX57" fmla="*/ 132177 w 337542"/>
                            <a:gd name="connsiteY57" fmla="*/ 688050 h 691157"/>
                            <a:gd name="connsiteX58" fmla="*/ 167485 w 337542"/>
                            <a:gd name="connsiteY58" fmla="*/ 675245 h 691157"/>
                            <a:gd name="connsiteX59" fmla="*/ 299020 w 337542"/>
                            <a:gd name="connsiteY59" fmla="*/ 623917 h 691157"/>
                            <a:gd name="connsiteX60" fmla="*/ 324683 w 337542"/>
                            <a:gd name="connsiteY60" fmla="*/ 611112 h 691157"/>
                            <a:gd name="connsiteX61" fmla="*/ 337489 w 337542"/>
                            <a:gd name="connsiteY61" fmla="*/ 591877 h 691157"/>
                            <a:gd name="connsiteX62" fmla="*/ 334274 w 337542"/>
                            <a:gd name="connsiteY62" fmla="*/ 582233 h 691157"/>
                            <a:gd name="connsiteX63" fmla="*/ 321469 w 337542"/>
                            <a:gd name="connsiteY63" fmla="*/ 569428 h 691157"/>
                            <a:gd name="connsiteX64" fmla="*/ 299020 w 337542"/>
                            <a:gd name="connsiteY64" fmla="*/ 569428 h 691157"/>
                            <a:gd name="connsiteX65" fmla="*/ 292590 w 337542"/>
                            <a:gd name="connsiteY65" fmla="*/ 569428 h 691157"/>
                            <a:gd name="connsiteX66" fmla="*/ 276570 w 337542"/>
                            <a:gd name="connsiteY66" fmla="*/ 569428 h 691157"/>
                            <a:gd name="connsiteX67" fmla="*/ 250906 w 337542"/>
                            <a:gd name="connsiteY67" fmla="*/ 572643 h 691157"/>
                            <a:gd name="connsiteX68" fmla="*/ 254121 w 337542"/>
                            <a:gd name="connsiteY68" fmla="*/ 495651 h 691157"/>
                            <a:gd name="connsiteX69" fmla="*/ 283000 w 337542"/>
                            <a:gd name="connsiteY69" fmla="*/ 492436 h 691157"/>
                            <a:gd name="connsiteX70" fmla="*/ 308664 w 337542"/>
                            <a:gd name="connsiteY70" fmla="*/ 486007 h 691157"/>
                            <a:gd name="connsiteX71" fmla="*/ 327898 w 337542"/>
                            <a:gd name="connsiteY71" fmla="*/ 463558 h 691157"/>
                            <a:gd name="connsiteX72" fmla="*/ 327898 w 337542"/>
                            <a:gd name="connsiteY72" fmla="*/ 460343 h 691157"/>
                            <a:gd name="connsiteX73" fmla="*/ 318254 w 337542"/>
                            <a:gd name="connsiteY73" fmla="*/ 437894 h 691157"/>
                            <a:gd name="connsiteX74" fmla="*/ 305449 w 337542"/>
                            <a:gd name="connsiteY74" fmla="*/ 431465 h 691157"/>
                            <a:gd name="connsiteX75" fmla="*/ 266980 w 337542"/>
                            <a:gd name="connsiteY75" fmla="*/ 421820 h 691157"/>
                            <a:gd name="connsiteX76" fmla="*/ 257336 w 337542"/>
                            <a:gd name="connsiteY76" fmla="*/ 418606 h 691157"/>
                            <a:gd name="connsiteX77" fmla="*/ 260550 w 337542"/>
                            <a:gd name="connsiteY77" fmla="*/ 351258 h 691157"/>
                            <a:gd name="connsiteX78" fmla="*/ 260550 w 337542"/>
                            <a:gd name="connsiteY78" fmla="*/ 344829 h 691157"/>
                            <a:gd name="connsiteX79" fmla="*/ 257336 w 337542"/>
                            <a:gd name="connsiteY79" fmla="*/ 322380 h 691157"/>
                            <a:gd name="connsiteX80" fmla="*/ 318147 w 337542"/>
                            <a:gd name="connsiteY80" fmla="*/ 267837 h 691157"/>
                            <a:gd name="connsiteX81" fmla="*/ 101477 w 337542"/>
                            <a:gd name="connsiteY81" fmla="*/ 174772 h 691157"/>
                            <a:gd name="connsiteX82" fmla="*/ 114818 w 337542"/>
                            <a:gd name="connsiteY82" fmla="*/ 107156 h 691157"/>
                            <a:gd name="connsiteX83" fmla="*/ 182058 w 337542"/>
                            <a:gd name="connsiteY83" fmla="*/ 92101 h 691157"/>
                            <a:gd name="connsiteX84" fmla="*/ 101477 w 337542"/>
                            <a:gd name="connsiteY84" fmla="*/ 174772 h 691157"/>
                            <a:gd name="connsiteX85" fmla="*/ 225189 w 337542"/>
                            <a:gd name="connsiteY85" fmla="*/ 307967 h 691157"/>
                            <a:gd name="connsiteX86" fmla="*/ 160038 w 337542"/>
                            <a:gd name="connsiteY86" fmla="*/ 279249 h 691157"/>
                            <a:gd name="connsiteX87" fmla="*/ 106835 w 337542"/>
                            <a:gd name="connsiteY87" fmla="*/ 207026 h 691157"/>
                            <a:gd name="connsiteX88" fmla="*/ 154251 w 337542"/>
                            <a:gd name="connsiteY88" fmla="*/ 159609 h 691157"/>
                            <a:gd name="connsiteX89" fmla="*/ 249138 w 337542"/>
                            <a:gd name="connsiteY89" fmla="*/ 254496 h 691157"/>
                            <a:gd name="connsiteX90" fmla="*/ 264944 w 337542"/>
                            <a:gd name="connsiteY90" fmla="*/ 238690 h 691157"/>
                            <a:gd name="connsiteX91" fmla="*/ 170057 w 337542"/>
                            <a:gd name="connsiteY91" fmla="*/ 143804 h 691157"/>
                            <a:gd name="connsiteX92" fmla="*/ 207669 w 337542"/>
                            <a:gd name="connsiteY92" fmla="*/ 106352 h 691157"/>
                            <a:gd name="connsiteX93" fmla="*/ 227118 w 337542"/>
                            <a:gd name="connsiteY93" fmla="*/ 110692 h 691157"/>
                            <a:gd name="connsiteX94" fmla="*/ 272980 w 337542"/>
                            <a:gd name="connsiteY94" fmla="*/ 124783 h 691157"/>
                            <a:gd name="connsiteX95" fmla="*/ 308181 w 337542"/>
                            <a:gd name="connsiteY95" fmla="*/ 146054 h 691157"/>
                            <a:gd name="connsiteX96" fmla="*/ 323344 w 337542"/>
                            <a:gd name="connsiteY96" fmla="*/ 192131 h 691157"/>
                            <a:gd name="connsiteX97" fmla="*/ 288679 w 337542"/>
                            <a:gd name="connsiteY97" fmla="*/ 278231 h 691157"/>
                            <a:gd name="connsiteX98" fmla="*/ 225189 w 337542"/>
                            <a:gd name="connsiteY98" fmla="*/ 307967 h 69115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  <a:cxn ang="0">
                              <a:pos x="connsiteX79" y="connsiteY79"/>
                            </a:cxn>
                            <a:cxn ang="0">
                              <a:pos x="connsiteX80" y="connsiteY80"/>
                            </a:cxn>
                            <a:cxn ang="0">
                              <a:pos x="connsiteX81" y="connsiteY81"/>
                            </a:cxn>
                            <a:cxn ang="0">
                              <a:pos x="connsiteX82" y="connsiteY82"/>
                            </a:cxn>
                            <a:cxn ang="0">
                              <a:pos x="connsiteX83" y="connsiteY83"/>
                            </a:cxn>
                            <a:cxn ang="0">
                              <a:pos x="connsiteX84" y="connsiteY84"/>
                            </a:cxn>
                            <a:cxn ang="0">
                              <a:pos x="connsiteX85" y="connsiteY85"/>
                            </a:cxn>
                            <a:cxn ang="0">
                              <a:pos x="connsiteX86" y="connsiteY86"/>
                            </a:cxn>
                            <a:cxn ang="0">
                              <a:pos x="connsiteX87" y="connsiteY87"/>
                            </a:cxn>
                            <a:cxn ang="0">
                              <a:pos x="connsiteX88" y="connsiteY88"/>
                            </a:cxn>
                            <a:cxn ang="0">
                              <a:pos x="connsiteX89" y="connsiteY89"/>
                            </a:cxn>
                            <a:cxn ang="0">
                              <a:pos x="connsiteX90" y="connsiteY90"/>
                            </a:cxn>
                            <a:cxn ang="0">
                              <a:pos x="connsiteX91" y="connsiteY91"/>
                            </a:cxn>
                            <a:cxn ang="0">
                              <a:pos x="connsiteX92" y="connsiteY92"/>
                            </a:cxn>
                            <a:cxn ang="0">
                              <a:pos x="connsiteX93" y="connsiteY93"/>
                            </a:cxn>
                            <a:cxn ang="0">
                              <a:pos x="connsiteX94" y="connsiteY94"/>
                            </a:cxn>
                            <a:cxn ang="0">
                              <a:pos x="connsiteX95" y="connsiteY95"/>
                            </a:cxn>
                            <a:cxn ang="0">
                              <a:pos x="connsiteX96" y="connsiteY96"/>
                            </a:cxn>
                            <a:cxn ang="0">
                              <a:pos x="connsiteX97" y="connsiteY97"/>
                            </a:cxn>
                            <a:cxn ang="0">
                              <a:pos x="connsiteX98" y="connsiteY98"/>
                            </a:cxn>
                          </a:cxnLst>
                          <a:rect l="l" t="t" r="r" b="b"/>
                          <a:pathLst>
                            <a:path w="337542" h="691157">
                              <a:moveTo>
                                <a:pt x="318147" y="267837"/>
                              </a:moveTo>
                              <a:cubicBezTo>
                                <a:pt x="333095" y="240084"/>
                                <a:pt x="340596" y="214420"/>
                                <a:pt x="340596" y="190845"/>
                              </a:cubicBezTo>
                              <a:cubicBezTo>
                                <a:pt x="340596" y="173754"/>
                                <a:pt x="337381" y="158752"/>
                                <a:pt x="330952" y="145947"/>
                              </a:cubicBezTo>
                              <a:cubicBezTo>
                                <a:pt x="320236" y="124569"/>
                                <a:pt x="311718" y="111764"/>
                                <a:pt x="305288" y="107478"/>
                              </a:cubicBezTo>
                              <a:cubicBezTo>
                                <a:pt x="294572" y="98959"/>
                                <a:pt x="282839" y="93601"/>
                                <a:pt x="269980" y="91458"/>
                              </a:cubicBezTo>
                              <a:lnTo>
                                <a:pt x="234672" y="81814"/>
                              </a:lnTo>
                              <a:lnTo>
                                <a:pt x="202579" y="78599"/>
                              </a:lnTo>
                              <a:lnTo>
                                <a:pt x="176915" y="78599"/>
                              </a:lnTo>
                              <a:cubicBezTo>
                                <a:pt x="159770" y="78599"/>
                                <a:pt x="145893" y="79724"/>
                                <a:pt x="135231" y="81814"/>
                              </a:cubicBezTo>
                              <a:cubicBezTo>
                                <a:pt x="129284" y="83314"/>
                                <a:pt x="123819" y="84921"/>
                                <a:pt x="118890" y="86689"/>
                              </a:cubicBezTo>
                              <a:cubicBezTo>
                                <a:pt x="98959" y="78063"/>
                                <a:pt x="88618" y="55400"/>
                                <a:pt x="95798" y="34504"/>
                              </a:cubicBezTo>
                              <a:cubicBezTo>
                                <a:pt x="100405" y="20949"/>
                                <a:pt x="112996" y="12430"/>
                                <a:pt x="126552" y="12162"/>
                              </a:cubicBezTo>
                              <a:lnTo>
                                <a:pt x="126552" y="12162"/>
                              </a:lnTo>
                              <a:cubicBezTo>
                                <a:pt x="126552" y="18859"/>
                                <a:pt x="132016" y="24324"/>
                                <a:pt x="138714" y="24324"/>
                              </a:cubicBezTo>
                              <a:cubicBezTo>
                                <a:pt x="145411" y="24324"/>
                                <a:pt x="150876" y="18859"/>
                                <a:pt x="150876" y="12162"/>
                              </a:cubicBezTo>
                              <a:cubicBezTo>
                                <a:pt x="150876" y="5465"/>
                                <a:pt x="145411" y="0"/>
                                <a:pt x="138714" y="0"/>
                              </a:cubicBezTo>
                              <a:cubicBezTo>
                                <a:pt x="133945" y="0"/>
                                <a:pt x="129873" y="2786"/>
                                <a:pt x="127891" y="6751"/>
                              </a:cubicBezTo>
                              <a:cubicBezTo>
                                <a:pt x="111657" y="6429"/>
                                <a:pt x="96280" y="16556"/>
                                <a:pt x="90761" y="32736"/>
                              </a:cubicBezTo>
                              <a:cubicBezTo>
                                <a:pt x="83260" y="54596"/>
                                <a:pt x="92797" y="78224"/>
                                <a:pt x="112192" y="89261"/>
                              </a:cubicBezTo>
                              <a:cubicBezTo>
                                <a:pt x="101316" y="93869"/>
                                <a:pt x="93547" y="99280"/>
                                <a:pt x="88993" y="105442"/>
                              </a:cubicBezTo>
                              <a:cubicBezTo>
                                <a:pt x="84814" y="98209"/>
                                <a:pt x="78813" y="92154"/>
                                <a:pt x="71366" y="87922"/>
                              </a:cubicBezTo>
                              <a:cubicBezTo>
                                <a:pt x="60329" y="81653"/>
                                <a:pt x="47577" y="80099"/>
                                <a:pt x="35361" y="83475"/>
                              </a:cubicBezTo>
                              <a:cubicBezTo>
                                <a:pt x="16984" y="88565"/>
                                <a:pt x="5465" y="106192"/>
                                <a:pt x="7394" y="124516"/>
                              </a:cubicBezTo>
                              <a:cubicBezTo>
                                <a:pt x="3054" y="126391"/>
                                <a:pt x="0" y="130677"/>
                                <a:pt x="0" y="135713"/>
                              </a:cubicBezTo>
                              <a:cubicBezTo>
                                <a:pt x="0" y="142411"/>
                                <a:pt x="5465" y="147876"/>
                                <a:pt x="12162" y="147876"/>
                              </a:cubicBezTo>
                              <a:cubicBezTo>
                                <a:pt x="18859" y="147876"/>
                                <a:pt x="24324" y="142411"/>
                                <a:pt x="24324" y="135713"/>
                              </a:cubicBezTo>
                              <a:cubicBezTo>
                                <a:pt x="24324" y="129177"/>
                                <a:pt x="19181" y="123873"/>
                                <a:pt x="12698" y="123605"/>
                              </a:cubicBezTo>
                              <a:cubicBezTo>
                                <a:pt x="11251" y="107960"/>
                                <a:pt x="21163" y="92958"/>
                                <a:pt x="36808" y="88672"/>
                              </a:cubicBezTo>
                              <a:cubicBezTo>
                                <a:pt x="47631" y="85671"/>
                                <a:pt x="58989" y="87064"/>
                                <a:pt x="68741" y="92636"/>
                              </a:cubicBezTo>
                              <a:cubicBezTo>
                                <a:pt x="76295" y="96923"/>
                                <a:pt x="82189" y="103299"/>
                                <a:pt x="85886" y="110960"/>
                              </a:cubicBezTo>
                              <a:cubicBezTo>
                                <a:pt x="84653" y="113907"/>
                                <a:pt x="84010" y="117015"/>
                                <a:pt x="84010" y="120283"/>
                              </a:cubicBezTo>
                              <a:lnTo>
                                <a:pt x="84010" y="123498"/>
                              </a:lnTo>
                              <a:lnTo>
                                <a:pt x="87225" y="190845"/>
                              </a:lnTo>
                              <a:cubicBezTo>
                                <a:pt x="87225" y="201561"/>
                                <a:pt x="92529" y="219724"/>
                                <a:pt x="103245" y="245388"/>
                              </a:cubicBezTo>
                              <a:cubicBezTo>
                                <a:pt x="113961" y="273195"/>
                                <a:pt x="132124" y="299930"/>
                                <a:pt x="157787" y="325594"/>
                              </a:cubicBezTo>
                              <a:cubicBezTo>
                                <a:pt x="166306" y="334167"/>
                                <a:pt x="177022" y="338399"/>
                                <a:pt x="189881" y="338399"/>
                              </a:cubicBezTo>
                              <a:lnTo>
                                <a:pt x="186666" y="360849"/>
                              </a:lnTo>
                              <a:cubicBezTo>
                                <a:pt x="184523" y="375797"/>
                                <a:pt x="184523" y="394013"/>
                                <a:pt x="186666" y="415391"/>
                              </a:cubicBezTo>
                              <a:cubicBezTo>
                                <a:pt x="188756" y="430339"/>
                                <a:pt x="189881" y="447484"/>
                                <a:pt x="189881" y="466719"/>
                              </a:cubicBezTo>
                              <a:cubicBezTo>
                                <a:pt x="189881" y="505188"/>
                                <a:pt x="193095" y="543711"/>
                                <a:pt x="199525" y="582180"/>
                              </a:cubicBezTo>
                              <a:lnTo>
                                <a:pt x="186720" y="585395"/>
                              </a:lnTo>
                              <a:cubicBezTo>
                                <a:pt x="188809" y="583305"/>
                                <a:pt x="179219" y="585395"/>
                                <a:pt x="157841" y="591824"/>
                              </a:cubicBezTo>
                              <a:lnTo>
                                <a:pt x="157841" y="502027"/>
                              </a:lnTo>
                              <a:cubicBezTo>
                                <a:pt x="157841" y="487079"/>
                                <a:pt x="158913" y="474274"/>
                                <a:pt x="161056" y="463558"/>
                              </a:cubicBezTo>
                              <a:cubicBezTo>
                                <a:pt x="161056" y="442180"/>
                                <a:pt x="159931" y="425089"/>
                                <a:pt x="157841" y="412230"/>
                              </a:cubicBezTo>
                              <a:cubicBezTo>
                                <a:pt x="153555" y="388709"/>
                                <a:pt x="143911" y="376922"/>
                                <a:pt x="128962" y="376922"/>
                              </a:cubicBezTo>
                              <a:lnTo>
                                <a:pt x="122533" y="376922"/>
                              </a:lnTo>
                              <a:cubicBezTo>
                                <a:pt x="111818" y="381208"/>
                                <a:pt x="103299" y="387638"/>
                                <a:pt x="96869" y="396157"/>
                              </a:cubicBezTo>
                              <a:cubicBezTo>
                                <a:pt x="90440" y="404729"/>
                                <a:pt x="87225" y="418606"/>
                                <a:pt x="87225" y="437840"/>
                              </a:cubicBezTo>
                              <a:lnTo>
                                <a:pt x="96869" y="514832"/>
                              </a:lnTo>
                              <a:lnTo>
                                <a:pt x="106513" y="553301"/>
                              </a:lnTo>
                              <a:lnTo>
                                <a:pt x="116157" y="604629"/>
                              </a:lnTo>
                              <a:lnTo>
                                <a:pt x="112943" y="604629"/>
                              </a:lnTo>
                              <a:lnTo>
                                <a:pt x="93708" y="614273"/>
                              </a:lnTo>
                              <a:cubicBezTo>
                                <a:pt x="80903" y="622846"/>
                                <a:pt x="74474" y="634633"/>
                                <a:pt x="74474" y="649581"/>
                              </a:cubicBezTo>
                              <a:cubicBezTo>
                                <a:pt x="74474" y="658100"/>
                                <a:pt x="75545" y="664529"/>
                                <a:pt x="77688" y="668816"/>
                              </a:cubicBezTo>
                              <a:cubicBezTo>
                                <a:pt x="79778" y="677335"/>
                                <a:pt x="85189" y="683764"/>
                                <a:pt x="93708" y="688050"/>
                              </a:cubicBezTo>
                              <a:cubicBezTo>
                                <a:pt x="104424" y="694480"/>
                                <a:pt x="117229" y="694480"/>
                                <a:pt x="132177" y="688050"/>
                              </a:cubicBezTo>
                              <a:lnTo>
                                <a:pt x="167485" y="675245"/>
                              </a:lnTo>
                              <a:lnTo>
                                <a:pt x="299020" y="623917"/>
                              </a:lnTo>
                              <a:lnTo>
                                <a:pt x="324683" y="611112"/>
                              </a:lnTo>
                              <a:cubicBezTo>
                                <a:pt x="333202" y="604683"/>
                                <a:pt x="337489" y="598307"/>
                                <a:pt x="337489" y="591877"/>
                              </a:cubicBezTo>
                              <a:cubicBezTo>
                                <a:pt x="337489" y="587591"/>
                                <a:pt x="336363" y="584377"/>
                                <a:pt x="334274" y="582233"/>
                              </a:cubicBezTo>
                              <a:cubicBezTo>
                                <a:pt x="332131" y="575804"/>
                                <a:pt x="327844" y="571518"/>
                                <a:pt x="321469" y="569428"/>
                              </a:cubicBezTo>
                              <a:lnTo>
                                <a:pt x="299020" y="569428"/>
                              </a:lnTo>
                              <a:lnTo>
                                <a:pt x="292590" y="569428"/>
                              </a:lnTo>
                              <a:lnTo>
                                <a:pt x="276570" y="569428"/>
                              </a:lnTo>
                              <a:cubicBezTo>
                                <a:pt x="263765" y="569428"/>
                                <a:pt x="255192" y="570553"/>
                                <a:pt x="250906" y="572643"/>
                              </a:cubicBezTo>
                              <a:cubicBezTo>
                                <a:pt x="250906" y="536263"/>
                                <a:pt x="251978" y="510653"/>
                                <a:pt x="254121" y="495651"/>
                              </a:cubicBezTo>
                              <a:cubicBezTo>
                                <a:pt x="266926" y="495651"/>
                                <a:pt x="276570" y="494580"/>
                                <a:pt x="283000" y="492436"/>
                              </a:cubicBezTo>
                              <a:lnTo>
                                <a:pt x="308664" y="486007"/>
                              </a:lnTo>
                              <a:cubicBezTo>
                                <a:pt x="321469" y="486007"/>
                                <a:pt x="327898" y="478506"/>
                                <a:pt x="327898" y="463558"/>
                              </a:cubicBezTo>
                              <a:lnTo>
                                <a:pt x="327898" y="460343"/>
                              </a:lnTo>
                              <a:cubicBezTo>
                                <a:pt x="323612" y="447538"/>
                                <a:pt x="320397" y="440037"/>
                                <a:pt x="318254" y="437894"/>
                              </a:cubicBezTo>
                              <a:lnTo>
                                <a:pt x="305449" y="431465"/>
                              </a:lnTo>
                              <a:cubicBezTo>
                                <a:pt x="299020" y="425035"/>
                                <a:pt x="286214" y="421820"/>
                                <a:pt x="266980" y="421820"/>
                              </a:cubicBezTo>
                              <a:lnTo>
                                <a:pt x="257336" y="418606"/>
                              </a:lnTo>
                              <a:cubicBezTo>
                                <a:pt x="259425" y="407890"/>
                                <a:pt x="260550" y="385441"/>
                                <a:pt x="260550" y="351258"/>
                              </a:cubicBezTo>
                              <a:lnTo>
                                <a:pt x="260550" y="344829"/>
                              </a:lnTo>
                              <a:cubicBezTo>
                                <a:pt x="260550" y="332023"/>
                                <a:pt x="259425" y="324523"/>
                                <a:pt x="257336" y="322380"/>
                              </a:cubicBezTo>
                              <a:cubicBezTo>
                                <a:pt x="280749" y="311664"/>
                                <a:pt x="301055" y="293447"/>
                                <a:pt x="318147" y="267837"/>
                              </a:cubicBezTo>
                              <a:close/>
                              <a:moveTo>
                                <a:pt x="101477" y="174772"/>
                              </a:moveTo>
                              <a:cubicBezTo>
                                <a:pt x="92315" y="151787"/>
                                <a:pt x="97298" y="125105"/>
                                <a:pt x="114818" y="107156"/>
                              </a:cubicBezTo>
                              <a:cubicBezTo>
                                <a:pt x="132338" y="89208"/>
                                <a:pt x="158913" y="83528"/>
                                <a:pt x="182058" y="92101"/>
                              </a:cubicBezTo>
                              <a:lnTo>
                                <a:pt x="101477" y="174772"/>
                              </a:lnTo>
                              <a:close/>
                              <a:moveTo>
                                <a:pt x="225189" y="307967"/>
                              </a:moveTo>
                              <a:cubicBezTo>
                                <a:pt x="198507" y="310860"/>
                                <a:pt x="176915" y="299394"/>
                                <a:pt x="160038" y="279249"/>
                              </a:cubicBezTo>
                              <a:cubicBezTo>
                                <a:pt x="140857" y="256371"/>
                                <a:pt x="124676" y="230868"/>
                                <a:pt x="106835" y="207026"/>
                              </a:cubicBezTo>
                              <a:lnTo>
                                <a:pt x="154251" y="159609"/>
                              </a:lnTo>
                              <a:lnTo>
                                <a:pt x="249138" y="254496"/>
                              </a:lnTo>
                              <a:lnTo>
                                <a:pt x="264944" y="238690"/>
                              </a:lnTo>
                              <a:cubicBezTo>
                                <a:pt x="264944" y="238690"/>
                                <a:pt x="170057" y="143804"/>
                                <a:pt x="170057" y="143804"/>
                              </a:cubicBezTo>
                              <a:cubicBezTo>
                                <a:pt x="182594" y="131266"/>
                                <a:pt x="194917" y="118622"/>
                                <a:pt x="207669" y="106352"/>
                              </a:cubicBezTo>
                              <a:cubicBezTo>
                                <a:pt x="210616" y="103566"/>
                                <a:pt x="223635" y="109674"/>
                                <a:pt x="227118" y="110692"/>
                              </a:cubicBezTo>
                              <a:cubicBezTo>
                                <a:pt x="242387" y="115246"/>
                                <a:pt x="257871" y="119640"/>
                                <a:pt x="272980" y="124783"/>
                              </a:cubicBezTo>
                              <a:cubicBezTo>
                                <a:pt x="286107" y="129284"/>
                                <a:pt x="299020" y="135660"/>
                                <a:pt x="308181" y="146054"/>
                              </a:cubicBezTo>
                              <a:cubicBezTo>
                                <a:pt x="319111" y="158484"/>
                                <a:pt x="323558" y="175575"/>
                                <a:pt x="323344" y="192131"/>
                              </a:cubicBezTo>
                              <a:cubicBezTo>
                                <a:pt x="322915" y="223153"/>
                                <a:pt x="310700" y="256157"/>
                                <a:pt x="288679" y="278231"/>
                              </a:cubicBezTo>
                              <a:cubicBezTo>
                                <a:pt x="272016" y="294840"/>
                                <a:pt x="248602" y="305449"/>
                                <a:pt x="225189" y="30796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74E2C891" id="组合 102" o:spid="_x0000_s1026" style="position:absolute;left:0;text-align:left;margin-left:35.6pt;margin-top:2.85pt;width:63.95pt;height:10.45pt;z-index:251669504" coordsize="47443,77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">
              <v:shape id="任意多边形: 形状 103" o:spid="_x0000_s1027" style="position:absolute;top:484;width:2303;height:4662;visibility:visible;mso-wrap-style:square;v-text-anchor:middle" coordsize="230385,466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" path="m166789,422849r,-6430c164646,412133,165664,375807,170003,307334v,-10715,2090,-30968,6430,-60972c178522,231414,179647,212179,179647,188605v,-32093,-10715,-49185,-32093,-51328c158270,126562,171075,116971,186023,108399v6430,-4287,18163,-14949,35308,-32094c227761,65590,230975,55999,230975,47427v,-19235,-9644,-33165,-28878,-41684c184952,-4973,164699,-686,141125,18548,128320,20691,106888,44212,76992,89111l38523,143653c25717,162888,14948,184265,6429,207786l,233450v,8572,1072,13930,3215,16020l9644,255899r6429,3215c20360,263400,23574,264472,25717,262329v10716,-4287,20307,-12806,28879,-25664l96280,191766r-3215,6430c90922,213144,90922,231360,93065,252738v2090,14948,3215,32093,3215,51328c96280,329730,104799,374628,121944,438815v2089,8572,6429,16020,12805,22449c139035,465551,142250,467693,144393,467693v4286,,7501,-1071,9644,-3214l160466,458049r6323,-35200xe" filled="f" stroked="f" strokeweight=".14883mm">
                <v:stroke joinstyle="miter"/>
                <v:path arrowok="t" o:connecttype="custom" o:connectlocs="166790,422850;166790,416420;170004,307335;176434,246363;179648,188605;147555,137277;186024,108399;221332,76305;230976,47427;202098,5743;141126,18548;76992,89111;38523,143653;6429,207786;0,233451;3215,249471;9644,255900;16073,259115;25717,262330;54596,236666;96280,191766;93065,198196;93065,252739;96280,304067;121945,438816;134750,461265;144394,467694;154038,464480;160467,458050;166790,422850" o:connectangles="0,0,0,0,0,0,0,0,0,0,0,0,0,0,0,0,0,0,0,0,0,0,0,0,0,0,0,0,0,0"/>
              </v:shape>
              <v:shape id="任意多边形: 形状 104" o:spid="_x0000_s1028" style="position:absolute;left:1593;top:4987;width:3375;height:2036;visibility:visible;mso-wrap-style:square;v-text-anchor:middle" coordsize="337542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" path="m308021,128373v-12806,-4286,-27807,-6429,-44899,-6429c248174,121944,227814,124087,202150,128373r-48113,12806c134803,149751,119801,153984,109139,153984v-8573,,-18163,-3215,-28879,-9645c67455,137910,61025,130463,61025,121890v,-8519,4287,-20306,12806,-35308l86636,54489v6429,-17091,6429,-30968,,-41684c78063,4287,67401,,54543,,35308,,20306,9644,9644,28879,3215,43827,,62044,,83421r,32094c6429,156127,30968,182862,73777,195721r57757,9644l150769,202150r28878,c205311,202150,237405,200007,275874,195721r19234,-3215c297198,192506,304752,190363,317558,186077v8518,-2143,16019,-8573,22449,-19235c342096,162556,340007,155055,333577,144393v-4179,-6429,-12698,-11734,-25556,-16020xe" filled="f" stroked="f" strokeweight=".14883mm">
                <v:stroke joinstyle="miter"/>
                <v:path arrowok="t" o:connecttype="custom" o:connectlocs="308022,128374;263123,121945;202151,128374;154037,141180;109139,153985;80260,144340;61025,121891;73831,86582;86636,54489;86636,12805;54543,0;9644,28879;0,83421;0,115516;73777,195722;131534,205366;150769,202151;179648,202151;275875,195722;295109,192507;317559,186078;340008,166843;333578,144394;308022,128374" o:connectangles="0,0,0,0,0,0,0,0,0,0,0,0,0,0,0,0,0,0,0,0,0,0,0,0"/>
              </v:shape>
              <v:shape id="任意多边形: 形状 105" o:spid="_x0000_s1029" style="position:absolute;left:2978;top:554;width:3268;height:4393;visibility:visible;mso-wrap-style:square;v-text-anchor:middle" coordsize="326826,439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" path="m272659,80153r-12805,l221385,89797r-48113,9644l121944,105870r3215,-6429c133677,84493,137964,70562,137964,57757l131534,25664c127248,8573,116586,,99441,l86636,3215v-4286,,-7501,1125,-9644,3214l60972,19235c54543,25664,48167,37398,41737,54543l25718,102656c8573,141125,54,186077,54,237405v,23574,7501,35308,22449,35308l38523,266283r9644,-19234l51381,240619v6430,10716,14949,19235,25664,25664c81332,268426,102709,288733,141178,327255v-21377,25664,-40612,38469,-57757,38469c74849,367867,64187,367867,51328,365724r-25664,c17091,365724,11734,366849,9644,368939,3215,371082,,375368,,381744v,2143,4286,7501,12805,16020c27753,408480,48113,413784,73777,413784v14948,,24539,-1072,28879,-3215c141125,406283,170003,394549,189238,375261v32093,32093,50203,49239,54542,51328c250210,435162,258729,439394,269444,439394v6430,,13877,-3214,22450,-9644c296180,427661,300413,422249,304699,413730v10715,-17091,6429,-37397,-12805,-60972c276945,337810,260872,323880,243780,311075r6430,-6430l266230,266176v6429,-17091,9644,-32093,9644,-44898c275874,208473,274749,199900,272659,195614v,-8519,-3215,-16020,-9644,-22449l285464,169950r16020,-12805l311128,150715r9644,-12805c325058,133624,327202,128266,327202,121890v,-6376,-3215,-12805,-9644,-19234c308985,87654,293983,80153,272659,80153xm195667,195614v-6429,10715,-14948,32093,-25664,64133l89797,221278,64133,218063r-3215,l86582,173165r9644,-22450c126177,165664,161431,173165,202097,173165r9644,c205311,179594,199954,187095,195667,195614xe" filled="f" stroked="f" strokeweight=".14883mm">
                <v:stroke joinstyle="miter"/>
                <v:path arrowok="t" o:connecttype="custom" o:connectlocs="272660,80153;259855,80153;221386,89797;173273,99441;121944,105870;125159,99441;137964,57757;131534,25664;99441,0;86636,3215;76992,6429;60972,19235;41737,54543;25718,102656;54,237406;22503,272714;38523,266284;48167,247050;51381,240620;77045,266284;141178,327256;83421,365726;51328,365726;25664,365726;9644,368941;0,381746;12805,397766;73777,413786;102656,410571;189239,375263;243781,426591;269445,439396;291895,429752;304700,413732;291895,352760;243781,311076;250211,304646;266231,266177;275875,221279;272660,195615;263016,173166;285465,169951;301485,157146;311129,150716;320773,137911;327203,121891;317559,102656;272660,80153;195668,195615;170004,259748;89797,221279;64133,218064;60918,218064;86582,173166;96226,150716;202098,173166;211742,173166;195668,195615" o:connectangles="0,0,0,0,0,0,0,0,0,0,0,0,0,0,0,0,0,0,0,0,0,0,0,0,0,0,0,0,0,0,0,0,0,0,0,0,0,0,0,0,0,0,0,0,0,0,0,0,0,0,0,0,0,0,0,0,0,0"/>
              </v:shape>
              <v:shape id="任意多边形: 形状 106" o:spid="_x0000_s1030" style="position:absolute;left:207;top:5264;width:1179;height:1340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" path="m109031,7306c91886,-3410,78010,-2338,67348,10521l44898,29755c36326,36185,28879,43686,22449,52205l9644,71439c3215,80012,,88584,,97103v,14948,5304,25664,16020,32093c22449,135626,32040,138840,44898,138840v8519,,17092,-2143,25664,-6429c94083,108890,106942,93942,109031,87513v8519,-14949,12806,-34183,12806,-57758c121837,23326,120712,19040,118622,16950l109031,7306xe" filled="f" stroked="f" strokeweight=".14883mm">
                <v:stroke joinstyle="miter"/>
                <v:path arrowok="t" o:connecttype="custom" o:connectlocs="109032,7306;67349,10521;44898,29755;22449,52205;9644,71438;0,97102;16020,129195;44898,138839;70563,132410;109032,87512;121838,29755;118623,16950;109032,7306" o:connectangles="0,0,0,0,0,0,0,0,0,0,0,0,0"/>
              </v:shape>
              <v:shape id="任意多边形: 形状 107" o:spid="_x0000_s1031" style="position:absolute;left:1939;top:2147;width:857;height:2411;visibility:visible;mso-wrap-style:square;v-text-anchor:middle" coordsize="85725,2411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" path="m3215,41737l,70616r3215,51328c3215,130516,9644,163628,22449,221385v2090,8572,6430,13930,12805,16020l48060,243834v4286,,7501,-1072,9644,-3215c59793,240619,63008,238530,67348,234190v6429,-10716,9644,-20306,9644,-28879l83421,125105v,-21324,1072,-37398,3215,-48113c88725,68473,89851,55614,89851,38523,89851,25717,85564,16073,77045,9644,66330,3215,56686,,48167,l44952,c23521,2197,9644,16073,3215,41737xe" filled="f" stroked="f" strokeweight=".14883mm">
                <v:stroke joinstyle="miter"/>
                <v:path arrowok="t" o:connecttype="custom" o:connectlocs="3215,41737;0,70616;3215,121945;22449,221386;35254,237406;48061,243835;57705,240620;67349,234191;76993,205312;83422,125106;86637,76992;89852,38523;77046,9644;48168,0;44953,0;3215,41737" o:connectangles="0,0,0,0,0,0,0,0,0,0,0,0,0,0,0,0"/>
              </v:shape>
              <v:shape id="任意多边形: 形状 108" o:spid="_x0000_s1032" style="position:absolute;left:8797;top:623;width:750;height:6215;visibility:visible;mso-wrap-style:square;v-text-anchor:middle" coordsize="75009,6215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" path="m41684,l28879,6429c9644,15002,,70562,,173218l3215,317558v,17145,2089,57757,6429,121890l22449,574197r9644,38469c34183,621185,37398,625471,41737,625471r6430,c52453,625471,55668,624346,57811,622256v2089,,4286,-5358,6429,-16020c66330,604094,67455,593431,67455,574143v,-19288,1071,-32093,3215,-38469l73884,327202c75974,286590,77099,203222,77099,76992v,-25664,-3215,-44899,-9644,-57757c56578,6429,48060,,41684,xe" filled="f" stroked="f" strokeweight=".14883mm">
                <v:stroke joinstyle="miter"/>
                <v:path arrowok="t" o:connecttype="custom" o:connectlocs="41683,0;28879,6429;0,173218;3215,317558;9644,439448;22449,574197;32093,612666;41736,625471;48166,625471;57810,622256;64239,606236;67454,574143;70669,535674;73883,327202;77098,76992;67454,19235;41683,0" o:connectangles="0,0,0,0,0,0,0,0,0,0,0,0,0,0,0,0,0"/>
              </v:shape>
              <v:shape id="任意多边形: 形状 109" o:spid="_x0000_s1033" style="position:absolute;left:12954;top:623;width:1232;height:1286;visibility:visible;mso-wrap-style:square;v-text-anchor:middle" coordsize="123229,1285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" path="m12859,121890r3214,3215c18163,127248,22503,128320,28879,128320v2089,2143,7501,1125,16019,-3215l96226,93012c115461,75920,125105,59847,125105,44898v,-8518,-6429,-19234,-19235,-32093c95155,4286,81278,,64187,,53471,,44952,3215,38523,9644l28879,28879,19235,51328,,93012r,6429c,105870,1072,110157,3215,112246r9644,9644xe" filled="f" stroked="f" strokeweight=".14883mm">
                <v:stroke joinstyle="miter"/>
                <v:path arrowok="t" o:connecttype="custom" o:connectlocs="12859,121892;16073,125107;28879,128322;44899,125107;96228,93013;125107,44899;105872,12805;64188,0;38524,9644;28879,28879;19235,51329;0,93013;0,99443;3215,112248;12859,121892" o:connectangles="0,0,0,0,0,0,0,0,0,0,0,0,0,0,0"/>
              </v:shape>
              <v:shape id="任意多边形: 形状 110" o:spid="_x0000_s1034" style="position:absolute;left:7827;top:2285;width:750;height:2947;visibility:visible;mso-wrap-style:square;v-text-anchor:middle" coordsize="75009,2946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" path="m70562,19234c68419,12805,65205,7501,60918,3215v-6429,-4287,-11787,-4287,-16020,c40612,7501,36326,18163,32093,35308l19288,89850v-6429,21378,-9644,37398,-9644,48114l,211741r,3214c,251335,6429,275927,19235,288732v14948,14949,27753,6430,38469,-25663c70509,213884,76938,166842,76938,121944v,-46988,-1125,-72652,-3214,-76992c73777,34236,72706,25664,70562,19234xe" filled="f" stroked="f" strokeweight=".14883mm">
                <v:stroke joinstyle="miter"/>
                <v:path arrowok="t" o:connecttype="custom" o:connectlocs="70561,19234;60917,3215;44897,3215;32093,35308;19288,89850;9644,137964;0,211742;0,214956;19235,288733;57703,263070;76937,121944;73723,44952;70561,19234" o:connectangles="0,0,0,0,0,0,0,0,0,0,0,0,0"/>
              </v:shape>
              <v:shape id="任意多边形: 形状 111" o:spid="_x0000_s1035" style="position:absolute;left:9698;top:2424;width:964;height:1715;visibility:visible;mso-wrap-style:square;v-text-anchor:middle" coordsize="96440,171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" path="m99441,137964v,-10716,-5358,-29950,-16020,-57758c81278,75920,70616,55668,51328,19235,38523,6429,27753,,19235,l6429,6429c2143,10716,,20360,,35308r,6429l3215,73831v4286,29950,8519,52399,12805,67347c20306,164753,33111,176486,54489,176486v29950,-53,44952,-12858,44952,-38522xe" filled="f" stroked="f" strokeweight=".14883mm">
                <v:stroke joinstyle="miter"/>
                <v:path arrowok="t" o:connecttype="custom" o:connectlocs="99442,137963;83422,80206;51329,19235;19235,0;6429,6429;0,35308;0,41737;3215,73831;16020,141177;54490,176485;99442,137963" o:connectangles="0,0,0,0,0,0,0,0,0,0,0"/>
              </v:shape>
              <v:shape id="任意多边形: 形状 112" o:spid="_x0000_s1036" style="position:absolute;left:10806;top:692;width:1072;height:1018;visibility:visible;mso-wrap-style:square;v-text-anchor:middle" coordsize="107156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" path="m9591,70616r9644,12805c32040,96226,41684,102656,48113,102656v6429,2143,16020,1125,28879,-3215l96226,96226v10716,-6429,16020,-18163,16020,-35308c110103,41684,102602,25610,89797,12805,79081,4286,65205,,48113,l35308,c18163,2143,7501,9644,3215,22449,1072,24592,,31022,,41684,,52399,1072,58829,3215,60918v-54,2197,2036,5412,6376,9698xe" filled="f" stroked="f" strokeweight=".14883mm">
                <v:stroke joinstyle="miter"/>
                <v:path arrowok="t" o:connecttype="custom" o:connectlocs="9591,70617;19235,83422;48113,102657;76993,99442;96227,96227;112247,60919;89798,12805;48113,0;35308,0;3215,22449;0,41684;3215,60919;9591,70617" o:connectangles="0,0,0,0,0,0,0,0,0,0,0,0,0"/>
              </v:shape>
              <v:shape id="任意多边形: 形状 113" o:spid="_x0000_s1037" style="position:absolute;left:10252;top:2078;width:4125;height:4875;visibility:visible;mso-wrap-style:square;v-text-anchor:middle" coordsize="412551,4875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" path="m224546,240566v25664,-2090,52399,-7501,80206,-16020c319701,220260,340060,208526,365724,189238v32094,-25664,48114,-53417,48114,-83421l407408,76938c398836,59847,388174,46988,375315,38469,366742,32040,351741,25664,330416,19235l272659,6429,230975,3215,141178,r-9644,c114389,,95155,2143,73777,6429,56632,12859,48113,20360,48113,28879v2090,19234,17092,31021,44899,35308c127195,64187,158216,65312,186023,67401v42756,4287,70563,8573,83421,12805c299395,90922,314343,103781,314343,118676r,9644c314343,134749,300413,145465,272659,160413v-14948,8572,-31022,12805,-48113,12805c209598,173218,195667,170003,182862,163574,148626,148626,125105,124033,112300,89797,108014,79081,102656,72706,96280,70562,83475,66276,75920,64133,73831,64133r-6430,3215l51381,70562c42809,72706,38576,82350,38576,99441v,12805,4287,26789,12805,41684l70616,170003v12805,19235,28879,36380,48113,51328c123015,225618,126230,227761,128373,227761r-3214,3214c105924,233118,96280,246995,96280,272659r-9644,96226c86636,381691,83421,396692,76992,413784,66276,430929,57757,441591,51328,445877r-28879,9644c7501,457611,,465165,,477970v,8519,12805,12806,38469,12806c59847,490776,74849,487561,83368,481132v27753,-12806,51327,-35308,70562,-67348c162449,398836,169950,373172,176379,336792r3215,-35308c179594,284393,175308,268319,166789,253371l153984,237351v6429,2143,21377,3215,44898,3215l224546,240566xe" filled="f" stroked="f" strokeweight=".14883mm">
                <v:stroke joinstyle="miter"/>
                <v:path arrowok="t" o:connecttype="custom" o:connectlocs="224547,240566;304753,224546;365726,189238;413840,105817;407410,76938;375317,38469;330418,19235;272660,6429;230976,3215;141179,0;131535,0;73777,6429;48113,28879;93012,64187;186024,67401;269445,80206;314345,118676;314345,128320;272660,160413;224547,173218;182863,163574;112301,89797;96280,70562;73831,64133;67401,67348;51381,70562;38576,99441;51381,141125;70616,170003;118730,221331;128374,227761;125160,230975;96280,272659;86636,368885;76992,413784;51328,445877;22449,455521;0,477970;38469,490776;83368,481132;153931,413784;176380,336792;179595,301484;166790,253371;153985,237351;198883,240566;224547,240566" o:connectangles="0,0,0,0,0,0,0,0,0,0,0,0,0,0,0,0,0,0,0,0,0,0,0,0,0,0,0,0,0,0,0,0,0,0,0,0,0,0,0,0,0,0,0,0,0,0,0"/>
              </v:shape>
              <v:shape id="任意多边形: 形状 114" o:spid="_x0000_s1038" style="position:absolute;left:19327;top:692;width:1232;height:6055;visibility:visible;mso-wrap-style:square;v-text-anchor:middle" coordsize="123229,6054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" path="m83260,l70455,3215c66169,7501,61883,19235,57650,38523,55507,51328,54435,71688,54435,99494r3215,128320l64079,340060v,68473,-7501,118676,-22449,150769c39487,497259,34129,504759,25610,513278l12805,529298c4233,544247,,558177,,570982v,12805,3215,22449,9644,28879c20360,614809,38523,604147,64186,567767v23521,-23520,40613,-67347,51328,-131534c121944,391335,125158,335721,125158,269444v,-98315,-5357,-174289,-16019,-227760c102495,13930,93976,,83260,xe" filled="f" stroked="f" strokeweight=".14883mm">
                <v:stroke joinstyle="miter"/>
                <v:path arrowok="t" o:connecttype="custom" o:connectlocs="83261,0;70456,3215;57651,38523;54436,99494;57651,227815;64080,340061;41631,490831;25610,513280;12805,529300;0,570984;9644,599863;64187,567769;115516,436234;125160,269445;109141,41684;83261,0" o:connectangles="0,0,0,0,0,0,0,0,0,0,0,0,0,0,0,0"/>
              </v:shape>
              <v:shape id="任意多边形: 形状 115" o:spid="_x0000_s1039" style="position:absolute;left:20712;top:484;width:2197;height:6591;visibility:visible;mso-wrap-style:square;v-text-anchor:middle" coordsize="219670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" path="m197504,551748v-12805,-10716,-32093,-7501,-57757,9644c126942,567821,117298,571036,110868,571036v-12805,,-23574,-10716,-32093,-32094c63827,506849,56326,454450,56326,381744v,-51328,1072,-86582,3215,-105870l65970,205311v6429,-49184,9644,-91940,9644,-128319c75614,25664,67042,,49950,,43521,,38163,3215,33930,9644,29644,16073,25358,34237,21125,64187l11481,186077c765,305878,-2449,404193,1837,481185v,49239,8519,94137,25664,134749c46735,648027,73471,664047,107707,664047r44899,-6429c178270,649045,199594,633026,216739,609505v6429,-8519,7501,-20306,3215,-35308c211381,561392,203880,553891,197504,551748xe" filled="f" stroked="f" strokeweight=".14883mm">
                <v:stroke joinstyle="miter"/>
                <v:path arrowok="t" o:connecttype="custom" o:connectlocs="197504,551750;139747,561394;110868,571038;78775,538944;56326,381745;59541,275875;65970,205312;75614,76992;49950,0;33930,9644;21125,64187;11481,186078;1837,481186;27501,615936;107707,664049;152606,657620;216739,609507;219954,574199;197504,551750" o:connectangles="0,0,0,0,0,0,0,0,0,0,0,0,0,0,0,0,0,0,0"/>
              </v:shape>
              <v:shape id="任意多边形: 形状 116" o:spid="_x0000_s1040" style="position:absolute;left:21613;top:1316;width:1018;height:1393;visibility:visible;mso-wrap-style:square;v-text-anchor:middle" coordsize="101798,139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" path="m3107,100995r,9644c3107,117068,4179,121354,6322,123444v,2143,2090,5358,6429,9644c17038,139517,24485,142732,35201,142732v8519,,20306,-7501,35308,-22449c83314,103191,92958,81814,99387,56150,105817,39058,103674,21967,92958,4822v-8572,-6429,-21378,-6429,-38469,c39541,13394,25610,27271,12805,46506,4233,61454,,75384,,88190v,4286,1071,7500,3215,9644l3215,100995r-108,xe" filled="f" stroked="f" strokeweight=".14883mm">
                <v:stroke joinstyle="miter"/>
                <v:path arrowok="t" o:connecttype="custom" o:connectlocs="3107,100996;3107,110640;6322,123445;12751,133089;35201,142733;70509,120284;99387,56150;92958,4822;54489,4822;12805,46506;0,88191;3215,97835;3215,100996" o:connectangles="0,0,0,0,0,0,0,0,0,0,0,0,0"/>
              </v:shape>
              <v:shape id="任意多边形: 形状 117" o:spid="_x0000_s1041" style="position:absolute;left:27639;top:1662;width:750;height:536;visibility:visible;mso-wrap-style:square;v-text-anchor:middle" coordsize="75009,53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" path="m44684,55346v9912,2840,17038,3536,21324,2143c74527,54650,78814,48970,78814,40451,77367,30539,71688,22021,61775,14895,51810,4983,39755,,25557,l17038,2143c5626,4983,,9965,,17038r2143,8519l23467,40451v12698,9912,19771,14895,21217,14895xm27486,17788v8572,429,15484,3536,21645,9697l50149,28503r1179,858c57275,33647,59579,37451,60543,40451v-1178,,-4179,-267,-9858,-1821c49024,37558,44631,34558,34237,26467r-751,-535l23414,18859r4072,-1071xe" filled="f" stroked="f" strokeweight=".14883mm">
                <v:stroke joinstyle="miter"/>
                <v:path arrowok="t" o:connecttype="custom" o:connectlocs="44683,55346;66007,57489;78813,40451;61774,14895;25557,0;17038,2143;0,17038;2143,25557;23467,40451;44683,55346;27486,17788;49130,27485;50148,28503;51327,29361;60542,40451;50684,38630;34237,26467;33486,25932;23414,18859;27486,17788" o:connectangles="0,0,0,0,0,0,0,0,0,0,0,0,0,0,0,0,0,0,0,0"/>
              </v:shape>
              <v:shape id="任意多边形: 形状 118" o:spid="_x0000_s1042" style="position:absolute;left:35190;top:484;width:1286;height:1072;visibility:visible;mso-wrap-style:square;v-text-anchor:middle" coordsize="128587,1071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" path="m9590,76992l35254,99441v2090,2143,5305,3215,9644,3215l51328,105870v14948,2144,29950,2144,44898,c111175,97352,121890,87707,128320,76992v4286,-21378,2089,-37398,-6430,-48113c115461,20360,104745,12859,89797,6429,68419,2143,53418,,44898,,32093,,22449,3215,16020,9644,9590,16073,5304,24592,3215,35308,1072,37451,,43880,,54542v,4287,1072,7501,3215,9645l9590,76992xe" filled="f" stroked="f" strokeweight=".14883mm">
                <v:stroke joinstyle="miter"/>
                <v:path arrowok="t" o:connecttype="custom" o:connectlocs="9590,76992;35254,99441;44898,102656;51328,105870;96227,105870;128321,76992;121891,28879;89798,6429;44898,0;16020,9644;3215,35308;0,54542;3215,64187;9590,76992" o:connectangles="0,0,0,0,0,0,0,0,0,0,0,0,0,0"/>
              </v:shape>
              <v:shape id="任意多边形: 形状 119" o:spid="_x0000_s1043" style="position:absolute;left:43156;top:415;width:4287;height:6590;visibility:visible;mso-wrap-style:square;v-text-anchor:middle" coordsize="428625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" path="m384745,259747c354794,236226,324844,222349,294948,218063v-17146,,-25665,-4286,-25665,-12805c269283,194542,276784,181737,291733,166789r28878,-32094c331327,113318,336631,98316,336631,89797r,-16020c332345,50256,319486,32093,298162,19235,274588,8519,248924,2143,221170,,171932,,136678,1125,115300,3215,91726,7501,74688,12859,63972,19235,53256,25664,47952,36380,47952,51328v,10715,3215,19234,9644,25664c68312,87707,84332,93012,105710,93012v4286,,14948,-2090,32093,-6430c142089,84493,153823,83368,173111,83368v38469,,57757,8572,57757,25664c230868,115461,225510,126176,214848,141125r-19235,28878c184898,187148,165663,202097,137856,214902v-4286,2143,-12805,3215,-25664,3215l99387,218117r-25664,6429c60918,233118,54489,242709,54489,253424v,10716,1071,17146,3214,19235c64133,291894,82242,301538,112246,301538r3215,41683c115461,362456,106888,391335,89797,429804,74848,457611,57703,479042,38469,493937l19234,509957c6429,518529,,527102,,535620v,6430,1071,10716,3215,12806c7501,554855,16020,558070,28878,558070v12806,,21378,-1072,25664,-3215c58829,552765,64186,551641,70562,551641v10716,-4287,26736,-13877,48113,-28879l157144,474648v19235,-29950,28879,-70562,28879,-121890c186023,327094,182809,310003,176379,301431v8519,-2090,25664,-3215,51328,-3215l230922,298216r3214,l234136,336685v-4286,27807,-10715,57757,-19234,89797c204186,464951,194542,491740,186023,506688v-21378,34237,-38469,54543,-51328,60972l115461,583680v-12805,8573,-19235,18163,-19235,28879c96226,618988,97298,623274,99441,625364v10716,6429,19234,9644,25664,9644c140053,635008,153983,631793,166788,625364v25665,-10716,41684,-19235,48114,-25664l253371,551587v6429,-12805,17091,-41684,32093,-86583c298269,422249,304699,391227,304699,371993r3214,-25664c307913,335613,305770,323880,301484,311021r35308,22449c349597,354848,356026,380512,356026,410462v,29950,-5357,64133,-16019,102656c329291,551587,319647,571947,311128,574090v-4286,4286,-12805,5358,-25664,3214c268319,577304,257657,578430,253371,580519v-6430,2143,-9644,11787,-9644,28879c243727,624346,254442,639348,275820,654296v10716,6430,25664,6430,44899,c337810,652153,353883,641491,368832,622203v21377,-25664,37397,-56632,48113,-93012c427660,490722,432965,431893,432965,352758v-107,-36326,-16127,-67347,-48220,-93011xe" filled="f" stroked="f" strokeweight=".14883mm">
                <v:stroke joinstyle="miter"/>
                <v:path arrowok="t" o:connecttype="custom" o:connectlocs="384745,259748;294948,218064;269283,205259;291733,166790;320611,134695;336631,89797;336631,73777;298162,19235;221170,0;115300,3215;63972,19235;47952,51328;57596,76992;105710,93012;137803,86582;173111,83368;230868,109032;214848,141125;195613,170004;137856,214903;112192,218118;99387,218118;73723,224547;54489,253425;57703,272660;112246,301539;115461,343222;89797,429805;38469,493938;19234,509959;0,535622;3215,548428;28878,558072;54542,554857;70562,551643;118675,522764;157144,474649;186023,352759;176379,301432;227707,298217;230922,298217;234136,298217;234136,336686;214902,426483;186023,506690;134695,567662;115461,583682;96226,612561;99441,625366;125105,635010;166788,625366;214902,599702;253371,551589;285464,465005;304699,371994;307913,346330;301484,311022;336792,333471;356026,410463;340007,513120;311128,574092;285464,577306;253371,580521;243727,609400;275820,654298;320719,654298;368832,622205;416945,529193;432965,352759;384745,259748" o:connectangles="0,0,0,0,0,0,0,0,0,0,0,0,0,0,0,0,0,0,0,0,0,0,0,0,0,0,0,0,0,0,0,0,0,0,0,0,0,0,0,0,0,0,0,0,0,0,0,0,0,0,0,0,0,0,0,0,0,0,0,0,0,0,0,0,0,0,0,0,0,0"/>
              </v:shape>
              <v:shape id="任意多边形: 形状 120" o:spid="_x0000_s1044" style="position:absolute;left:40940;top:1593;width:2625;height:4232;visibility:visible;mso-wrap-style:square;v-text-anchor:middle" coordsize="262532,4232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" path="m255033,349597v8519,-6429,12805,-13876,12805,-22449l264623,317504v-2143,-12805,-17145,-19234,-44898,-19234l210081,298270r-51328,6429l158753,282250r3215,-96227l200437,173218v25663,-6429,38469,-17091,38469,-32093l238906,134695v-2144,-8519,-9644,-14948,-22450,-19234c203651,115461,195079,114389,190793,112246v-2144,-2089,-9645,-3214,-22450,-3214l168343,44898c168343,14948,154413,,126659,r-6429,c100996,2143,87065,25664,78546,70562r,32094l78546,115461r-38469,3215l20843,125105v-8573,2143,-14949,9644,-19235,22449c-2678,171129,1608,189238,14413,202097v6430,6429,14949,9644,25664,9644l49721,211741r28879,-6430l85029,205311v2090,36380,7501,70563,16020,102656l104264,314396,46506,327202r-22448,6429c15485,340060,9109,349651,4823,362510v-6430,23574,-1125,41683,16020,54542c29362,425624,42220,426696,59312,420267r32093,-9644l161968,384959r64132,-22449c239013,358116,248603,353884,255033,349597xe" filled="f" stroked="f" strokeweight=".14883mm">
                <v:stroke joinstyle="miter"/>
                <v:path arrowok="t" o:connecttype="custom" o:connectlocs="255033,349597;267838,327148;264623,317504;219725,298270;210081,298270;158753,304699;158753,282250;161968,186023;200437,173218;238906,141125;238906,134695;216456,115461;190793,112246;168343,109032;168343,44898;126659,0;120230,0;78546,70562;78546,102656;78546,115461;40077,118676;20843,125105;1608,147554;14413,202097;40077,211741;49721,211741;78600,205311;85029,205311;101049,307967;104264,314396;46506,327202;24058,333631;4823,362510;20843,417052;59312,420267;91405,410623;161968,384959;226100,362510;255033,349597" o:connectangles="0,0,0,0,0,0,0,0,0,0,0,0,0,0,0,0,0,0,0,0,0,0,0,0,0,0,0,0,0,0,0,0,0,0,0,0,0,0,0"/>
              </v:shape>
              <v:shape id="任意多边形: 形状 121" o:spid="_x0000_s1045" style="position:absolute;left:25076;top:692;width:5358;height:3322;visibility:visible;mso-wrap-style:square;v-text-anchor:middle" coordsize="535781,3321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" path="m54757,323933v34183,,83421,-13876,147554,-41683c236494,267301,267516,255514,295323,246942r73777,35308l446092,320719v25663,8572,42755,12805,51327,12805c518797,333524,532727,326023,539103,311075v6430,-19235,-12805,-40613,-57757,-64133l381905,205258v44898,-23521,75867,-43827,93012,-60972c500580,120765,513386,99387,513386,80153v,-17092,-8573,-30968,-25664,-41684c455628,12805,395782,,308074,,222510,,151947,6429,96387,19235,75009,25664,64294,35254,64294,48113v,10716,12805,16020,38469,16020l135445,61722v322,2036,1286,3965,2787,5411c140107,68955,142571,69973,145143,69919v2572,-53,5036,-1125,6858,-3000c153716,65151,154680,62740,154734,60275r21859,-1607l176701,67080v53,2625,1125,5090,2946,6911c181523,75813,183987,76831,186559,76777v2572,-53,5036,-1125,6858,-3000c195239,71902,196203,69384,196149,66758r-160,-9376l217849,56364r214,13127c218116,72116,219188,74581,221010,76402v1875,1822,4340,2840,6911,2786c230493,79135,232958,78063,234779,76188v1822,-1875,2786,-4393,2733,-7019l237297,55400r19342,-911c257496,54489,258300,54489,259157,54489r215,14948c259425,72062,260497,74527,262318,76349v1876,1821,4340,2839,6912,2786c271802,79081,274266,78010,276088,76134v1822,-1875,2786,-4393,2732,-7018l278606,54596v7662,107,14895,322,21753,536l300627,74152v53,2625,1125,5090,2947,6912c305449,82885,307913,83903,310485,83850v2572,-54,5037,-1126,6858,-3001c319165,78974,320129,76456,320076,73831r-268,-17842c327737,56471,335077,57007,341775,57704r321,21109c342150,81439,343221,83903,345043,85725v1875,1822,4340,2840,6912,2786c354526,88457,356991,87386,358813,85511v1821,-1876,2786,-4394,2732,-7019l361277,60168v6644,1125,12377,2358,17145,3804c397657,72545,409390,81117,413730,89636v2090,6430,2090,13930,,22449c411587,120658,407301,128105,400925,134535v-10715,10715,-19234,17145,-25664,19234c368832,158055,351687,165556,323933,176218r-6429,3215l301484,173004v-4286,-2090,-36380,-13877,-96226,-35308c192453,133410,150715,121676,80153,102388,58775,98102,42755,95958,32040,95958r-9644,l15966,99173r,3215c15966,106674,19181,110960,25610,115193r32093,19235l86582,147233r128320,60972l64133,240298c21324,257443,,274534,,291626r3215,12805c11948,317504,29093,323933,54757,323933xe" filled="f" stroked="f" strokeweight=".14883mm">
                <v:stroke joinstyle="miter"/>
                <v:path arrowok="t" o:connecttype="custom" o:connectlocs="54757,323933;202311,282250;295324,246942;369101,282250;446093,320719;497420,333524;539104,311075;481347,246942;381906,205258;474918,144286;513387,80153;487723,38469;308075,0;96387,19235;64294,48113;102763,64133;135445,61722;138232,67133;145143,69919;152001,66919;154734,60275;176593,58668;176701,67080;179647,73991;186559,76777;193417,73777;196149,66758;195989,57382;217849,56364;218063,69491;221010,76402;227921,79188;234779,76188;237512,69169;237297,55400;256639,54489;259157,54489;259372,69437;262318,76349;269231,79135;276089,76134;278821,69116;278607,54596;300360,55132;300628,74152;303575,81064;310486,83850;317344,80849;320077,73831;319809,55989;341776,57704;342097,78813;345044,85725;351956,88511;358814,85511;361546,78492;361278,60168;378423,63972;413731,89636;413731,112085;400926,134535;375262,153769;323934,176218;317505,179433;301485,173004;205258,137696;80153,102388;32040,95958;22396,95958;15966,99173;15966,102388;25610,115193;57703,134428;86582,147233;214902,208205;64133,240298;0,291626;3215,304431;54757,323933" o:connectangles="0,0,0,0,0,0,0,0,0,0,0,0,0,0,0,0,0,0,0,0,0,0,0,0,0,0,0,0,0,0,0,0,0,0,0,0,0,0,0,0,0,0,0,0,0,0,0,0,0,0,0,0,0,0,0,0,0,0,0,0,0,0,0,0,0,0,0,0,0,0,0,0,0,0,0,0,0,0,0"/>
              </v:shape>
              <v:shape id="任意多边形: 形状 122" o:spid="_x0000_s1046" style="position:absolute;left:32973;top:1662;width:5894;height:6108;visibility:visible;mso-wrap-style:square;v-text-anchor:middle" coordsize="589359,6107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" path="m580573,38469c574143,34183,560213,29950,538889,25664l436233,16020c329291,5304,238423,,163574,l96226,c76992,,55614,3215,32094,9644,10716,16073,,28879,,48113,,60918,11734,73777,35308,86582r51328,3215c120819,89797,146483,88725,163628,86582v14948,-2089,35308,-3214,60972,-3214l240620,83368v-4287,21377,-6430,37397,-6430,48113l234190,134695r-112246,9644c91994,148626,71688,152912,60972,157145v-17145,6429,-25664,16020,-25664,28878c35308,192453,43827,197811,60972,202043,41738,216991,32094,235208,32094,256586r,3214l44898,317558r9645,48113c58829,382816,71634,416998,93012,468326v6429,10716,12805,18163,19234,22450l125051,497205r6430,-3215l137910,484346v2090,-12805,2090,-23521,,-32093c135767,447967,134695,437305,134695,420160v,-23521,-1124,-42756,-3214,-57758c129338,355973,128266,342096,128266,320719r,-44899c128266,252299,127141,235208,125051,224492r-6429,-19234l230868,202043r10287,375l241155,526352v,11465,2733,22663,7823,31825l275713,606612v2197,3964,5626,6322,9216,6322c288572,612934,292001,610576,294144,606612r26735,-48435c325916,549015,328648,537817,328702,526352r,-320451c377458,212330,412230,221706,432965,234136v23521,12806,35308,34237,35308,64134c468273,326077,460772,358170,445824,394496v-10716,32093,-16020,56685,-16020,73777c429804,483221,438323,490722,455468,490722v10715,,18163,-1125,22449,-3215c490722,481078,501438,470416,510010,455414r16020,-32093c551694,371993,564499,326023,564499,285411v,-49185,-18163,-85511,-54542,-109085c482150,159234,434036,146375,365617,137857v-17145,,-27807,-1072,-32093,-3215l336739,89743r,-6429l336739,80099v23521,-2089,65204,-3214,125105,-3214l529191,73670v40613,,60972,,60972,c590163,73670,590163,66169,590163,51221v54,-6323,-3161,-10609,-9590,-12752xm255032,138392v,-16555,13395,-29950,29950,-29950c301538,108442,314932,121837,314932,138392r,37666l255032,176058r,-37666xm255086,202900r53,l255139,221492r59901,l315040,204990r53,l315093,464630r-23092,-54l292001,464630r-13823,l278178,464576r-23092,l255086,202900xm315040,526244v,1661,-108,3322,-268,4983c314182,536799,312575,542104,310164,546711r-25128,45220l310003,546765v2465,-4554,4019,-9859,4608,-15431l258032,531334r,-53c257175,531281,256318,531388,255461,531656v-215,-1768,-322,-3590,-322,-5358l255139,483489r60008,l315040,526244xe" filled="f" stroked="f" strokeweight=".14883mm">
                <v:stroke joinstyle="miter"/>
                <v:path arrowok="t" o:connecttype="custom" o:connectlocs="580573,38469;538889,25664;436233,16020;163574,0;96226,0;32094,9644;0,48113;35308,86582;86636,89797;163628,86582;224600,83368;240620,83368;234190,131481;234190,134695;121944,144339;60972,157145;35308,186023;60972,202043;32094,256586;32094,259800;44898,317559;54543,365672;93012,468327;112246,490777;125051,497206;131481,493991;137910,484347;137910,452254;134695,420161;131481,362403;128266,320720;128266,275820;125051,224492;118622,205258;230868,202043;241155,202418;241155,526353;248978,558178;275713,606613;284929,612935;294144,606613;320879,558178;328702,526353;328702,205901;432965,234136;468273,298270;445824,394497;429804,468274;455468,490723;477917,487508;510010,455415;526030,423322;564499,285411;509957,176326;365617,137857;333524,134642;336739,89743;336739,83314;336739,80099;461844,76885;529191,73670;590163,73670;590163,51221;580573,38469;255032,138392;284982,108442;314932,138392;314932,176058;255032,176058;255032,138392;255086,202900;255139,202900;255139,221492;315040,221492;315040,204990;315093,204990;315093,464631;292001,464577;292001,464631;278178,464631;278178,464577;255086,464577;255086,202900;315040,526245;314772,531228;310164,546712;285036,591932;310003,546766;314611,531335;258032,531335;258032,531282;255461,531657;255139,526299;255139,483490;315147,483490;315040,526245" o:connectangles="0,0,0,0,0,0,0,0,0,0,0,0,0,0,0,0,0,0,0,0,0,0,0,0,0,0,0,0,0,0,0,0,0,0,0,0,0,0,0,0,0,0,0,0,0,0,0,0,0,0,0,0,0,0,0,0,0,0,0,0,0,0,0,0,0,0,0,0,0,0,0,0,0,0,0,0,0,0,0,0,0,0,0,0,0,0,0,0,0,0,0,0,0,0,0,0"/>
              </v:shape>
              <v:shape id="任意多边形: 形状 123" o:spid="_x0000_s1047" style="position:absolute;left:5056;top:5403;width:1179;height:1339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" path="m93012,51274c86582,42756,71634,29897,48113,12805,39541,4286,29950,,19235,,6429,,,6429,,19235v,4286,1072,7500,3215,9644c3215,33165,6429,43827,12859,60972r22449,51328c43827,127248,55614,134749,70616,134749r9644,l99495,128320v8519,-2144,14948,-12806,19234,-32094c118729,87707,115515,79135,109085,70563l93012,51274xe" filled="f" stroked="f" strokeweight=".14883mm">
                <v:stroke joinstyle="miter"/>
                <v:path arrowok="t" o:connecttype="custom" o:connectlocs="93013,51274;48113,12805;19235,0;0,19235;3215,28879;12859,60972;35308,112299;70617,134748;80261,134748;99496,128319;118730,96225;109086,70562;93013,51274" o:connectangles="0,0,0,0,0,0,0,0,0,0,0,0,0"/>
              </v:shape>
              <v:shape id="任意多边形: 形状 124" o:spid="_x0000_s1048" style="position:absolute;left:3048;top:4918;width:1232;height:1018;visibility:visible;mso-wrap-style:square;v-text-anchor:middle" coordsize="123229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" path="m28879,86636v21377,10715,38469,16020,51328,16020l83421,102656v14948,,25664,-5305,32093,-16020c126230,75920,126230,60972,115514,41737,104799,28932,85564,17199,57757,6429l28879,c22449,,18163,1125,16073,3215l6429,16020,,32040v,4286,1072,7501,3215,9644c3215,48113,4286,53471,6429,57704l28879,86636xe" filled="f" stroked="f" strokeweight=".14883mm">
                <v:stroke joinstyle="miter"/>
                <v:path arrowok="t" o:connecttype="custom" o:connectlocs="28879,86637;80208,102657;83422,102657;115516,86637;115516,41737;57758,6429;28879,0;16073,3215;6429,16020;0,32040;3215,41684;6429,57705;28879,86637" o:connectangles="0,0,0,0,0,0,0,0,0,0,0,0,0"/>
              </v:shape>
              <v:shape id="任意多边形: 形状 125" o:spid="_x0000_s1049" style="position:absolute;left:12469;top:4502;width:2303;height:2465;visibility:visible;mso-wrap-style:square;v-text-anchor:middle" coordsize="230385,2464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" path="m211634,176379v-4287,-2089,-12806,-3214,-25664,-3214l147501,179594v-23575,4286,-39595,3215,-48114,-3215c90815,174290,84439,165663,80153,150715v-4286,-8519,-6429,-24539,-6429,-48113c73724,81224,74795,68419,76938,64133v,-6429,1072,-11733,3215,-16020c80153,37397,79028,28879,76938,22449,72652,13930,68366,8573,64133,6429,55560,2143,48113,,41684,,33111,,26735,3215,22449,9644,13877,18217,9644,26789,9644,35308l3215,57757c1072,64186,,75920,,93065v,12805,1072,21378,3215,25664c3215,137964,4286,150823,6429,157198v,6429,2090,18163,6430,35308c19288,213884,32093,228886,51328,237405v17091,8519,40612,12805,70562,12805l144339,250210r25664,c178522,250210,189238,248067,202097,243780v12805,-4286,21377,-9644,25664,-16019c234190,219188,235262,208526,230975,195667v-2250,-10715,-8679,-17145,-19341,-19288xe" filled="f" stroked="f" strokeweight=".14883mm">
                <v:stroke joinstyle="miter"/>
                <v:path arrowok="t" o:connecttype="custom" o:connectlocs="211635,176380;185971,173166;147502,179595;99387,176380;80153,150716;73724,102602;76938,64133;80153,48113;76938,22449;64133,6429;41684,0;22449,9644;9644,35308;3215,57757;0,93065;3215,118729;6429,157199;12859,192507;51328,237406;121891,250211;144340,250211;170004,250211;202098,243781;227762,227762;230976,195668;211635,176380" o:connectangles="0,0,0,0,0,0,0,0,0,0,0,0,0,0,0,0,0,0,0,0,0,0,0,0,0,0"/>
              </v:shape>
              <v:shape id="任意多边形: 形状 126" o:spid="_x0000_s1050" style="position:absolute;left:21682;top:3255;width:1232;height:2251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" path="m28879,8561c24592,42,18163,-2155,9644,2131,3215,4274,,16062,,37439l,53459v4286,36380,8519,59900,12805,70562c17091,143256,20306,153972,22449,156115v10716,27807,21378,48113,32093,60972c60972,223516,66276,226731,70562,226731v2090,2143,5305,3214,9644,3214l96226,223516v6430,-4286,12806,-10716,19235,-19234c121890,193566,125105,176528,125105,152954v,-8519,-2143,-19235,-6429,-32094c116532,114431,113318,109127,109032,104841l67348,56727,28879,8561xe" filled="f" stroked="f" strokeweight=".14883mm">
                <v:stroke joinstyle="miter"/>
                <v:path arrowok="t" o:connecttype="custom" o:connectlocs="28879,8561;9644,2131;0,37439;0,53459;12805,124021;22449,156115;54543,217087;70563,226731;80207,229945;96228,223516;115463,204282;125107,152954;118678,120860;109034,104841;67349,56727;28879,8561" o:connectangles="0,0,0,0,0,0,0,0,0,0,0,0,0,0,0,0"/>
              </v:shape>
              <v:shape id="任意多边形: 形状 127" o:spid="_x0000_s1051" style="position:absolute;left:18634;top:3394;width:1232;height:2250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" path="m105817,112300l121837,57757v2089,-6429,3214,-16020,3214,-28878c125051,18163,123926,10716,121837,6429l109032,v-2144,,-5358,2143,-9644,6429l64080,54542,44845,73777c34129,84493,27700,91940,25611,96226l12805,115461c4233,126176,,148626,,182808v,14949,3215,24593,9644,28879c13930,218117,17145,221331,19288,221331v2090,2143,5305,3215,9644,3215c33219,228832,37451,228832,41737,224546,60972,205311,74902,187148,83421,170003v8466,-12805,15967,-32039,22396,-57703xe" filled="f" stroked="f" strokeweight=".14883mm">
                <v:stroke joinstyle="miter"/>
                <v:path arrowok="t" o:connecttype="custom" o:connectlocs="105819,112300;121839,57757;125053,28879;121839,6429;109034,0;99390,6429;64081,54542;44846,73777;25611,96226;12805,115461;0,182808;9644,211687;19288,221331;28932,224546;41738,224546;83422,170003;105819,112300" o:connectangles="0,0,0,0,0,0,0,0,0,0,0,0,0,0,0,0,0"/>
              </v:shape>
              <v:shape id="任意多边形: 形状 128" o:spid="_x0000_s1052" style="position:absolute;left:24868;top:3602;width:5840;height:3429;visibility:visible;mso-wrap-style:square;v-text-anchor:middle" coordsize="584001,342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" path="m536585,224492l504492,211687r-6430,l488418,221331v-2143,6430,-2143,13931,,22449l488418,269445r-54542,-6430c425303,260926,386834,259800,318415,259800r,-9644l324844,224492v68419,-6429,127195,-19234,176433,-38469c546176,168932,568625,147554,568625,121890v,-6429,-3215,-12805,-9645,-19234c541836,85564,526887,75920,514082,73777,477703,67348,453110,63062,440305,60972,388977,56686,352598,54543,331220,54543v,-12806,-1125,-20306,-3215,-22450c325862,10716,316218,,299127,l283107,3215v-10716,4286,-17145,8572,-19235,12805c261729,20306,259586,25128,257443,30433v-2143,5357,-4286,12322,-6429,20841l145143,51274,55346,60918c29682,65205,18967,70562,23253,76938v2089,14949,24539,22450,67348,22450l247799,102602r,44899c247799,158216,248871,165663,251014,169950v-14949,,-24593,-1072,-28879,-3215c175093,156019,140857,140000,119479,118622,108764,107906,90601,102602,64937,102602r-12805,c32897,109032,23253,117550,23253,128266v,8573,8519,21378,25664,38469l64937,179540v4286,6430,11733,11788,22449,16020c95905,201990,111925,208365,135499,214795v17092,8572,57757,12805,121890,12805l263819,256478r-12805,l97030,259693r-44898,3215c28557,265051,13662,270409,7233,278928,804,285357,-1339,293876,804,304592v4286,12805,10715,20306,19234,22449c41416,331327,57436,333470,68151,333470r102656,-6429l328005,317397v36380,-2143,76992,-3215,121890,-3215l488365,310968v8519,21377,24538,32093,48113,32093c568571,343061,584591,343061,584591,343061v,,,-11787,,-35308c584591,297037,578162,278874,565356,253210v-6322,-10554,-15966,-20199,-28771,-28718xm331273,153930r3215,-44898c409337,113318,441430,121837,430714,134695v-6429,10716,-17144,17146,-32093,19235l347294,163574v-2144,2143,-8573,3215,-19235,3215l331273,153930xe" filled="f" stroked="f" strokeweight=".14883mm">
                <v:stroke joinstyle="miter"/>
                <v:path arrowok="t" o:connecttype="custom" o:connectlocs="536587,224493;504494,211688;498064,211688;488420,221332;488420,243781;488420,269446;433877,263016;318416,259801;318416,250157;324845,224493;501279,186024;568627,121890;558982,102656;514084,73777;440307,60972;331221,54543;328006,32093;299128,0;283108,3215;263873,16020;257444,30433;251015,51274;145143,51274;55346,60918;23253,76938;90601,99388;247800,102602;247800,147501;251015,169950;222136,166735;119479,118622;64937,102602;52132,102602;23253,128266;48917,166735;64937,179541;87386,195561;135499,214796;257390,227601;263820,256479;251015,256479;97030,259694;52132,262909;7233,278929;804,304593;20038,327042;68151,333471;170808,327042;328006,317398;449897,314183;488367,310969;536480,343062;584593,343062;584593,307754;565358,253211;536587,224493;331274,153930;334489,109032;430715,134695;398622,153930;347295,163574;328060,166789;331274,153930" o:connectangles="0,0,0,0,0,0,0,0,0,0,0,0,0,0,0,0,0,0,0,0,0,0,0,0,0,0,0,0,0,0,0,0,0,0,0,0,0,0,0,0,0,0,0,0,0,0,0,0,0,0,0,0,0,0,0,0,0,0,0,0,0,0,0"/>
              </v:shape>
              <v:shape id="任意多边形: 形状 129" o:spid="_x0000_s1053" style="position:absolute;left:35536;top:4087;width:590;height:160;visibility:visible;mso-wrap-style:square;v-text-anchor:middle" coordsize="58935,160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" path="m,l59900,r,18913l,18913,,xe" filled="f" stroked="f" strokeweight=".14883mm">
                <v:stroke joinstyle="miter"/>
                <v:path arrowok="t" o:connecttype="custom" o:connectlocs="0,0;59901,0;59901,18913;0,18913" o:connectangles="0,0,0,0"/>
              </v:shape>
              <v:shape id="任意多边形: 形状 130" o:spid="_x0000_s1054" style="position:absolute;left:35814;top:4294;width:107;height:2036;visibility:visible;mso-wrap-style:square;v-text-anchor:middle" coordsize="10715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" path="m,l13823,r,206811l,206811,,xe" filled="f" stroked="f" strokeweight=".14883mm">
                <v:stroke joinstyle="miter"/>
                <v:path arrowok="t" o:connecttype="custom" o:connectlocs="0,0;13823,0;13823,206812;0,206812" o:connectangles="0,0,0,0"/>
              </v:shape>
              <v:shape id="任意多边形: 形状 131" o:spid="_x0000_s1055" style="position:absolute;left:18842;top:1454;width:857;height:1500;visibility:visible;mso-wrap-style:square;v-text-anchor:middle" coordsize="85725,1500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" path="m64187,32093c51381,10716,36380,,19288,,15002,,11787,1125,9644,3215,3215,5358,,15002,,32093l,64186v10716,38470,21378,65259,32093,80207c40612,152965,49185,156180,57757,154037v8519,-2090,12805,-4286,12805,-6429l80206,128373v4287,-12805,6430,-23521,6430,-32093c86636,74902,79081,53524,64187,32093xe" filled="f" stroked="f" strokeweight=".14883mm">
                <v:stroke joinstyle="miter"/>
                <v:path arrowok="t" o:connecttype="custom" o:connectlocs="64188,32093;19288,0;9644,3215;0,32093;0,64186;32093,144394;57758,154038;70563,147609;80207,128374;86637,96281;64188,32093" o:connectangles="0,0,0,0,0,0,0,0,0,0,0"/>
              </v:shape>
              <v:shape id="任意多边形: 形状 132" o:spid="_x0000_s1056" style="position:absolute;left:15378;width:3375;height:6911;visibility:visible;mso-wrap-style:square;v-text-anchor:middle" coordsize="337542,6911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" path="m318147,267837v14948,-27753,22449,-53417,22449,-76992c340596,173754,337381,158752,330952,145947,320236,124569,311718,111764,305288,107478,294572,98959,282839,93601,269980,91458l234672,81814,202579,78599r-25664,c159770,78599,145893,79724,135231,81814v-5947,1500,-11412,3107,-16341,4875c98959,78063,88618,55400,95798,34504v4607,-13555,17198,-22074,30754,-22342l126552,12162v,6697,5464,12162,12162,12162c145411,24324,150876,18859,150876,12162,150876,5465,145411,,138714,v-4769,,-8841,2786,-10823,6751c111657,6429,96280,16556,90761,32736v-7501,21860,2036,45488,21431,56525c101316,93869,93547,99280,88993,105442,84814,98209,78813,92154,71366,87922,60329,81653,47577,80099,35361,83475,16984,88565,5465,106192,7394,124516,3054,126391,,130677,,135713v,6698,5465,12163,12162,12163c18859,147876,24324,142411,24324,135713v,-6536,-5143,-11840,-11626,-12108c11251,107960,21163,92958,36808,88672v10823,-3001,22181,-1608,31933,3964c76295,96923,82189,103299,85886,110960v-1233,2947,-1876,6055,-1876,9323l84010,123498r3215,67347c87225,201561,92529,219724,103245,245388v10716,27807,28879,54542,54542,80206c166306,334167,177022,338399,189881,338399r-3215,22450c184523,375797,184523,394013,186666,415391v2090,14948,3215,32093,3215,51328c189881,505188,193095,543711,199525,582180r-12805,3215c188809,583305,179219,585395,157841,591824r,-89797c157841,487079,158913,474274,161056,463558v,-21378,-1125,-38469,-3215,-51328c153555,388709,143911,376922,128962,376922r-6429,c111818,381208,103299,387638,96869,396157v-6429,8572,-9644,22449,-9644,41683l96869,514832r9644,38469l116157,604629r-3214,l93708,614273v-12805,8573,-19234,20360,-19234,35308c74474,658100,75545,664529,77688,668816v2090,8519,7501,14948,16020,19234c104424,694480,117229,694480,132177,688050r35308,-12805l299020,623917r25663,-12805c333202,604683,337489,598307,337489,591877v,-4286,-1126,-7500,-3215,-9644c332131,575804,327844,571518,321469,569428r-22449,l292590,569428r-16020,c263765,569428,255192,570553,250906,572643v,-36380,1072,-61990,3215,-76992c266926,495651,276570,494580,283000,492436r25664,-6429c321469,486007,327898,478506,327898,463558r,-3215c323612,447538,320397,440037,318254,437894r-12805,-6429c299020,425035,286214,421820,266980,421820r-9644,-3214c259425,407890,260550,385441,260550,351258r,-6429c260550,332023,259425,324523,257336,322380v23413,-10716,43719,-28933,60811,-54543xm101477,174772v-9162,-22985,-4179,-49667,13341,-67616c132338,89208,158913,83528,182058,92101r-80581,82671xm225189,307967v-26682,2893,-48274,-8573,-65151,-28718c140857,256371,124676,230868,106835,207026r47416,-47417l249138,254496r15806,-15806c264944,238690,170057,143804,170057,143804v12537,-12538,24860,-25182,37612,-37452c210616,103566,223635,109674,227118,110692v15269,4554,30753,8948,45862,14091c286107,129284,299020,135660,308181,146054v10930,12430,15377,29521,15163,46077c322915,223153,310700,256157,288679,278231v-16663,16609,-40077,27218,-63490,29736xe" filled="f" stroked="f" strokeweight=".14883mm">
                <v:stroke joinstyle="miter"/>
                <v:path arrowok="t" o:connecttype="custom" o:connectlocs="318148,267837;340597,190845;330953,145947;305289,107478;269981,91458;234673,81814;202580,78599;176916,78599;135231,81814;118890,86689;95798,34504;126552,12162;126552,12162;138714,24324;150876,12162;138714,0;127891,6751;90761,32736;112192,89261;88993,105442;71366,87922;35361,83475;7394,124516;0,135713;12162,147876;24324,135713;12698,123605;36808,88672;68741,92636;85886,110960;84010,120283;84010,123498;87225,190845;103245,245388;157787,325594;189882,338399;186667,360849;186667,415391;189882,466719;199526,582180;186721,585395;157841,591824;157841,502027;161056,463558;157841,412230;128962,376922;122533,376922;96869,396157;87225,437840;96869,514832;106513,553301;116157,604629;112943,604629;93708,614273;74474,649581;77688,668816;93708,688050;132177,688050;167485,675245;299021,623917;324684,611112;337490,591877;334275,582233;321470,569428;299021,569428;292591,569428;276571,569428;250907,572643;254122,495651;283001,492436;308665,486007;327899,463558;327899,460343;318255,437894;305450,431465;266981,421820;257337,418606;260551,351258;260551,344829;257337,322380;318148,267837;101477,174772;114818,107156;182059,92101;101477,174772;225190,307967;160038,279249;106835,207026;154251,159609;249139,254496;264945,238690;170058,143804;207670,106352;227119,110692;272981,124783;308182,146054;323345,192131;288680,278231;225190,307967" o:connectangles="0,0,0,0,0,0,0,0,0,0,0,0,0,0,0,0,0,0,0,0,0,0,0,0,0,0,0,0,0,0,0,0,0,0,0,0,0,0,0,0,0,0,0,0,0,0,0,0,0,0,0,0,0,0,0,0,0,0,0,0,0,0,0,0,0,0,0,0,0,0,0,0,0,0,0,0,0,0,0,0,0,0,0,0,0,0,0,0,0,0,0,0,0,0,0,0,0,0,0"/>
              </v:shape>
            </v:group>
          </w:pict>
        </mc:Fallback>
      </mc:AlternateContent>
    </w:r>
    <w:r w:rsidRPr="00735FC7">
      <w:rPr>
        <w:rFonts w:ascii="Times New Roman" w:hint="eastAsia"/>
        <w:noProof/>
        <w:sz w:val="20"/>
      </w:rPr>
      <mc:AlternateContent>
        <mc:Choice Requires="wpg">
          <w:drawing>
            <wp:anchor distT="0" distB="0" distL="114300" distR="114300" simplePos="0" relativeHeight="251668480" behindDoc="0" locked="0" layoutInCell="1" allowOverlap="1" wp14:anchorId="69E6C97F" wp14:editId="01F2AA85">
              <wp:simplePos x="0" y="0"/>
              <wp:positionH relativeFrom="column">
                <wp:posOffset>0</wp:posOffset>
              </wp:positionH>
              <wp:positionV relativeFrom="paragraph">
                <wp:posOffset>-104717</wp:posOffset>
              </wp:positionV>
              <wp:extent cx="354330" cy="377190"/>
              <wp:effectExtent l="0" t="0" r="26670" b="22860"/>
              <wp:wrapNone/>
              <wp:docPr id="96" name="组合 96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354330" cy="377190"/>
                        <a:chOff x="0" y="0"/>
                        <a:chExt cx="4129898" cy="4399090"/>
                      </a:xfrm>
                      <a:solidFill>
                        <a:schemeClr val="tx1"/>
                      </a:solidFill>
                    </wpg:grpSpPr>
                    <wps:wsp>
                      <wps:cNvPr id="58" name="任意多边形: 形状 97"/>
                      <wps:cNvSpPr/>
                      <wps:spPr>
                        <a:xfrm>
                          <a:off x="0" y="1018309"/>
                          <a:ext cx="1885951" cy="3375423"/>
                        </a:xfrm>
                        <a:custGeom>
                          <a:avLst/>
                          <a:gdLst>
                            <a:gd name="connsiteX0" fmla="*/ 1887398 w 1885950"/>
                            <a:gd name="connsiteY0" fmla="*/ 3380673 h 3375421"/>
                            <a:gd name="connsiteX1" fmla="*/ 1685998 w 1885950"/>
                            <a:gd name="connsiteY1" fmla="*/ 3266498 h 3375421"/>
                            <a:gd name="connsiteX2" fmla="*/ 63170 w 1885950"/>
                            <a:gd name="connsiteY2" fmla="*/ 2330756 h 3375421"/>
                            <a:gd name="connsiteX3" fmla="*/ 1 w 1885950"/>
                            <a:gd name="connsiteY3" fmla="*/ 2218992 h 3375421"/>
                            <a:gd name="connsiteX4" fmla="*/ 1287 w 1885950"/>
                            <a:gd name="connsiteY4" fmla="*/ 66651 h 3375421"/>
                            <a:gd name="connsiteX5" fmla="*/ 1287 w 1885950"/>
                            <a:gd name="connsiteY5" fmla="*/ 0 h 3375421"/>
                            <a:gd name="connsiteX6" fmla="*/ 168719 w 1885950"/>
                            <a:gd name="connsiteY6" fmla="*/ 72277 h 3375421"/>
                            <a:gd name="connsiteX7" fmla="*/ 1826855 w 1885950"/>
                            <a:gd name="connsiteY7" fmla="*/ 822531 h 3375421"/>
                            <a:gd name="connsiteX8" fmla="*/ 1888737 w 1885950"/>
                            <a:gd name="connsiteY8" fmla="*/ 914739 h 3375421"/>
                            <a:gd name="connsiteX9" fmla="*/ 1887398 w 1885950"/>
                            <a:gd name="connsiteY9" fmla="*/ 3296019 h 3375421"/>
                            <a:gd name="connsiteX10" fmla="*/ 1887398 w 1885950"/>
                            <a:gd name="connsiteY10" fmla="*/ 3380673 h 337542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1885950" h="3375421">
                              <a:moveTo>
                                <a:pt x="1887398" y="3380673"/>
                              </a:moveTo>
                              <a:cubicBezTo>
                                <a:pt x="1813835" y="3338989"/>
                                <a:pt x="1749595" y="3303252"/>
                                <a:pt x="1685998" y="3266498"/>
                              </a:cubicBezTo>
                              <a:cubicBezTo>
                                <a:pt x="1145234" y="2954244"/>
                                <a:pt x="605005" y="2641080"/>
                                <a:pt x="63170" y="2330756"/>
                              </a:cubicBezTo>
                              <a:cubicBezTo>
                                <a:pt x="14789" y="2303056"/>
                                <a:pt x="-159" y="2273159"/>
                                <a:pt x="1" y="2218992"/>
                              </a:cubicBezTo>
                              <a:cubicBezTo>
                                <a:pt x="1877" y="1501527"/>
                                <a:pt x="1287" y="784116"/>
                                <a:pt x="1287" y="66651"/>
                              </a:cubicBezTo>
                              <a:cubicBezTo>
                                <a:pt x="1287" y="47899"/>
                                <a:pt x="1287" y="29147"/>
                                <a:pt x="1287" y="0"/>
                              </a:cubicBezTo>
                              <a:cubicBezTo>
                                <a:pt x="62634" y="26414"/>
                                <a:pt x="116052" y="48435"/>
                                <a:pt x="168719" y="72277"/>
                              </a:cubicBezTo>
                              <a:cubicBezTo>
                                <a:pt x="721377" y="322487"/>
                                <a:pt x="1273660" y="573554"/>
                                <a:pt x="1826855" y="822531"/>
                              </a:cubicBezTo>
                              <a:cubicBezTo>
                                <a:pt x="1870735" y="842302"/>
                                <a:pt x="1888845" y="863947"/>
                                <a:pt x="1888737" y="914739"/>
                              </a:cubicBezTo>
                              <a:cubicBezTo>
                                <a:pt x="1886862" y="1708499"/>
                                <a:pt x="1887398" y="2502259"/>
                                <a:pt x="1887398" y="3296019"/>
                              </a:cubicBezTo>
                              <a:cubicBezTo>
                                <a:pt x="1887398" y="3320183"/>
                                <a:pt x="1887398" y="3344400"/>
                                <a:pt x="1887398" y="338067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35" name="任意多边形: 形状 98"/>
                      <wps:cNvSpPr/>
                      <wps:spPr>
                        <a:xfrm>
                          <a:off x="235528" y="464127"/>
                          <a:ext cx="3659384" cy="1082278"/>
                        </a:xfrm>
                        <a:custGeom>
                          <a:avLst/>
                          <a:gdLst>
                            <a:gd name="connsiteX0" fmla="*/ 3661690 w 3659385"/>
                            <a:gd name="connsiteY0" fmla="*/ 266025 h 1082278"/>
                            <a:gd name="connsiteX1" fmla="*/ 3297894 w 3659385"/>
                            <a:gd name="connsiteY1" fmla="*/ 431849 h 1082278"/>
                            <a:gd name="connsiteX2" fmla="*/ 1899345 w 3659385"/>
                            <a:gd name="connsiteY2" fmla="*/ 1066321 h 1082278"/>
                            <a:gd name="connsiteX3" fmla="*/ 1760363 w 3659385"/>
                            <a:gd name="connsiteY3" fmla="*/ 1065732 h 1082278"/>
                            <a:gd name="connsiteX4" fmla="*/ 65687 w 3659385"/>
                            <a:gd name="connsiteY4" fmla="*/ 297636 h 1082278"/>
                            <a:gd name="connsiteX5" fmla="*/ 0 w 3659385"/>
                            <a:gd name="connsiteY5" fmla="*/ 262917 h 1082278"/>
                            <a:gd name="connsiteX6" fmla="*/ 73777 w 3659385"/>
                            <a:gd name="connsiteY6" fmla="*/ 229967 h 1082278"/>
                            <a:gd name="connsiteX7" fmla="*/ 619042 w 3659385"/>
                            <a:gd name="connsiteY7" fmla="*/ 10672 h 1082278"/>
                            <a:gd name="connsiteX8" fmla="*/ 721537 w 3659385"/>
                            <a:gd name="connsiteY8" fmla="*/ 13243 h 1082278"/>
                            <a:gd name="connsiteX9" fmla="*/ 1774883 w 3659385"/>
                            <a:gd name="connsiteY9" fmla="*/ 510823 h 1082278"/>
                            <a:gd name="connsiteX10" fmla="*/ 1886486 w 3659385"/>
                            <a:gd name="connsiteY10" fmla="*/ 510609 h 1082278"/>
                            <a:gd name="connsiteX11" fmla="*/ 2940528 w 3659385"/>
                            <a:gd name="connsiteY11" fmla="*/ 14636 h 1082278"/>
                            <a:gd name="connsiteX12" fmla="*/ 3025664 w 3659385"/>
                            <a:gd name="connsiteY12" fmla="*/ 6492 h 1082278"/>
                            <a:gd name="connsiteX13" fmla="*/ 3619524 w 3659385"/>
                            <a:gd name="connsiteY13" fmla="*/ 242718 h 1082278"/>
                            <a:gd name="connsiteX14" fmla="*/ 3661690 w 3659385"/>
                            <a:gd name="connsiteY14" fmla="*/ 266025 h 108227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3659385" h="1082278">
                              <a:moveTo>
                                <a:pt x="3661690" y="266025"/>
                              </a:moveTo>
                              <a:cubicBezTo>
                                <a:pt x="3532299" y="325014"/>
                                <a:pt x="3415231" y="378700"/>
                                <a:pt x="3297894" y="431849"/>
                              </a:cubicBezTo>
                              <a:cubicBezTo>
                                <a:pt x="2831604" y="643054"/>
                                <a:pt x="2364885" y="853402"/>
                                <a:pt x="1899345" y="1066321"/>
                              </a:cubicBezTo>
                              <a:cubicBezTo>
                                <a:pt x="1849570" y="1089092"/>
                                <a:pt x="1809708" y="1088235"/>
                                <a:pt x="1760363" y="1065732"/>
                              </a:cubicBezTo>
                              <a:cubicBezTo>
                                <a:pt x="1196025" y="808504"/>
                                <a:pt x="630668" y="553472"/>
                                <a:pt x="65687" y="297636"/>
                              </a:cubicBezTo>
                              <a:cubicBezTo>
                                <a:pt x="47149" y="289278"/>
                                <a:pt x="29629" y="278669"/>
                                <a:pt x="0" y="262917"/>
                              </a:cubicBezTo>
                              <a:cubicBezTo>
                                <a:pt x="31236" y="248880"/>
                                <a:pt x="52185" y="238646"/>
                                <a:pt x="73777" y="229967"/>
                              </a:cubicBezTo>
                              <a:cubicBezTo>
                                <a:pt x="255568" y="156886"/>
                                <a:pt x="437733" y="84770"/>
                                <a:pt x="619042" y="10672"/>
                              </a:cubicBezTo>
                              <a:cubicBezTo>
                                <a:pt x="655100" y="-4062"/>
                                <a:pt x="685478" y="-3848"/>
                                <a:pt x="721537" y="13243"/>
                              </a:cubicBezTo>
                              <a:cubicBezTo>
                                <a:pt x="1072366" y="179764"/>
                                <a:pt x="1424321" y="343820"/>
                                <a:pt x="1774883" y="510823"/>
                              </a:cubicBezTo>
                              <a:cubicBezTo>
                                <a:pt x="1815280" y="530058"/>
                                <a:pt x="1846624" y="529576"/>
                                <a:pt x="1886486" y="510609"/>
                              </a:cubicBezTo>
                              <a:cubicBezTo>
                                <a:pt x="2237101" y="343713"/>
                                <a:pt x="2588467" y="178425"/>
                                <a:pt x="2940528" y="14636"/>
                              </a:cubicBezTo>
                              <a:cubicBezTo>
                                <a:pt x="2965281" y="3117"/>
                                <a:pt x="3001554" y="-2777"/>
                                <a:pt x="3025664" y="6492"/>
                              </a:cubicBezTo>
                              <a:cubicBezTo>
                                <a:pt x="3224546" y="82788"/>
                                <a:pt x="3421874" y="163262"/>
                                <a:pt x="3619524" y="242718"/>
                              </a:cubicBezTo>
                              <a:cubicBezTo>
                                <a:pt x="3629865" y="246898"/>
                                <a:pt x="3639133" y="253488"/>
                                <a:pt x="3661690" y="266025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36" name="任意多边形: 形状 99"/>
                      <wps:cNvSpPr/>
                      <wps:spPr>
                        <a:xfrm>
                          <a:off x="2237507" y="1018309"/>
                          <a:ext cx="1891309" cy="3380781"/>
                        </a:xfrm>
                        <a:custGeom>
                          <a:avLst/>
                          <a:gdLst>
                            <a:gd name="connsiteX0" fmla="*/ 1072 w 1891307"/>
                            <a:gd name="connsiteY0" fmla="*/ 3385227 h 3380779"/>
                            <a:gd name="connsiteX1" fmla="*/ 1072 w 1891307"/>
                            <a:gd name="connsiteY1" fmla="*/ 3307485 h 3380779"/>
                            <a:gd name="connsiteX2" fmla="*/ 1 w 1891307"/>
                            <a:gd name="connsiteY2" fmla="*/ 919937 h 3380779"/>
                            <a:gd name="connsiteX3" fmla="*/ 59740 w 1891307"/>
                            <a:gd name="connsiteY3" fmla="*/ 825157 h 3380779"/>
                            <a:gd name="connsiteX4" fmla="*/ 1828354 w 1891307"/>
                            <a:gd name="connsiteY4" fmla="*/ 26361 h 3380779"/>
                            <a:gd name="connsiteX5" fmla="*/ 1892058 w 1891307"/>
                            <a:gd name="connsiteY5" fmla="*/ 0 h 3380779"/>
                            <a:gd name="connsiteX6" fmla="*/ 1890076 w 1891307"/>
                            <a:gd name="connsiteY6" fmla="*/ 447967 h 3380779"/>
                            <a:gd name="connsiteX7" fmla="*/ 1846946 w 1891307"/>
                            <a:gd name="connsiteY7" fmla="*/ 492758 h 3380779"/>
                            <a:gd name="connsiteX8" fmla="*/ 1188845 w 1891307"/>
                            <a:gd name="connsiteY8" fmla="*/ 824139 h 3380779"/>
                            <a:gd name="connsiteX9" fmla="*/ 567554 w 1891307"/>
                            <a:gd name="connsiteY9" fmla="*/ 1139178 h 3380779"/>
                            <a:gd name="connsiteX10" fmla="*/ 529085 w 1891307"/>
                            <a:gd name="connsiteY10" fmla="*/ 1191310 h 3380779"/>
                            <a:gd name="connsiteX11" fmla="*/ 527424 w 1891307"/>
                            <a:gd name="connsiteY11" fmla="*/ 2537192 h 3380779"/>
                            <a:gd name="connsiteX12" fmla="*/ 1888897 w 1891307"/>
                            <a:gd name="connsiteY12" fmla="*/ 1801190 h 3380779"/>
                            <a:gd name="connsiteX13" fmla="*/ 1892273 w 1891307"/>
                            <a:gd name="connsiteY13" fmla="*/ 1870091 h 3380779"/>
                            <a:gd name="connsiteX14" fmla="*/ 1893505 w 1891307"/>
                            <a:gd name="connsiteY14" fmla="*/ 2225046 h 3380779"/>
                            <a:gd name="connsiteX15" fmla="*/ 1835051 w 1891307"/>
                            <a:gd name="connsiteY15" fmla="*/ 2328130 h 3380779"/>
                            <a:gd name="connsiteX16" fmla="*/ 260872 w 1891307"/>
                            <a:gd name="connsiteY16" fmla="*/ 3234726 h 3380779"/>
                            <a:gd name="connsiteX17" fmla="*/ 1072 w 1891307"/>
                            <a:gd name="connsiteY17" fmla="*/ 3385227 h 338077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</a:cxnLst>
                          <a:rect l="l" t="t" r="r" b="b"/>
                          <a:pathLst>
                            <a:path w="1891307" h="3380779">
                              <a:moveTo>
                                <a:pt x="1072" y="3385227"/>
                              </a:moveTo>
                              <a:cubicBezTo>
                                <a:pt x="1072" y="3348526"/>
                                <a:pt x="1072" y="3328005"/>
                                <a:pt x="1072" y="3307485"/>
                              </a:cubicBezTo>
                              <a:cubicBezTo>
                                <a:pt x="1072" y="2511635"/>
                                <a:pt x="1554" y="1715786"/>
                                <a:pt x="1" y="919937"/>
                              </a:cubicBezTo>
                              <a:cubicBezTo>
                                <a:pt x="-107" y="870805"/>
                                <a:pt x="14681" y="845409"/>
                                <a:pt x="59740" y="825157"/>
                              </a:cubicBezTo>
                              <a:cubicBezTo>
                                <a:pt x="649742" y="559891"/>
                                <a:pt x="1238941" y="292858"/>
                                <a:pt x="1828354" y="26361"/>
                              </a:cubicBezTo>
                              <a:cubicBezTo>
                                <a:pt x="1846838" y="18002"/>
                                <a:pt x="1865859" y="10823"/>
                                <a:pt x="1892058" y="0"/>
                              </a:cubicBezTo>
                              <a:cubicBezTo>
                                <a:pt x="1892058" y="154894"/>
                                <a:pt x="1893398" y="301484"/>
                                <a:pt x="1890076" y="447967"/>
                              </a:cubicBezTo>
                              <a:cubicBezTo>
                                <a:pt x="1889701" y="463451"/>
                                <a:pt x="1864948" y="483596"/>
                                <a:pt x="1846946" y="492758"/>
                              </a:cubicBezTo>
                              <a:cubicBezTo>
                                <a:pt x="1628079" y="604147"/>
                                <a:pt x="1408248" y="713714"/>
                                <a:pt x="1188845" y="824139"/>
                              </a:cubicBezTo>
                              <a:cubicBezTo>
                                <a:pt x="981445" y="928509"/>
                                <a:pt x="773936" y="1032772"/>
                                <a:pt x="567554" y="1139178"/>
                              </a:cubicBezTo>
                              <a:cubicBezTo>
                                <a:pt x="549926" y="1148287"/>
                                <a:pt x="529192" y="1173468"/>
                                <a:pt x="529085" y="1191310"/>
                              </a:cubicBezTo>
                              <a:cubicBezTo>
                                <a:pt x="526941" y="1635848"/>
                                <a:pt x="527424" y="2080439"/>
                                <a:pt x="527424" y="2537192"/>
                              </a:cubicBezTo>
                              <a:cubicBezTo>
                                <a:pt x="983106" y="2290894"/>
                                <a:pt x="1431769" y="2048292"/>
                                <a:pt x="1888897" y="1801190"/>
                              </a:cubicBezTo>
                              <a:cubicBezTo>
                                <a:pt x="1890397" y="1830336"/>
                                <a:pt x="1892219" y="1850213"/>
                                <a:pt x="1892273" y="1870091"/>
                              </a:cubicBezTo>
                              <a:cubicBezTo>
                                <a:pt x="1892487" y="1988445"/>
                                <a:pt x="1889754" y="2106853"/>
                                <a:pt x="1893505" y="2225046"/>
                              </a:cubicBezTo>
                              <a:cubicBezTo>
                                <a:pt x="1895112" y="2275302"/>
                                <a:pt x="1879414" y="2302734"/>
                                <a:pt x="1835051" y="2328130"/>
                              </a:cubicBezTo>
                              <a:cubicBezTo>
                                <a:pt x="1309557" y="2628972"/>
                                <a:pt x="785349" y="2932117"/>
                                <a:pt x="260872" y="3234726"/>
                              </a:cubicBezTo>
                              <a:cubicBezTo>
                                <a:pt x="178898" y="3282036"/>
                                <a:pt x="96977" y="3329666"/>
                                <a:pt x="1072" y="338522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38" name="任意多边形: 形状 100"/>
                      <wps:cNvSpPr/>
                      <wps:spPr>
                        <a:xfrm>
                          <a:off x="3117273" y="1898073"/>
                          <a:ext cx="1012625" cy="1055491"/>
                        </a:xfrm>
                        <a:custGeom>
                          <a:avLst/>
                          <a:gdLst>
                            <a:gd name="connsiteX0" fmla="*/ 1013210 w 1012626"/>
                            <a:gd name="connsiteY0" fmla="*/ 0 h 1055489"/>
                            <a:gd name="connsiteX1" fmla="*/ 1011978 w 1012626"/>
                            <a:gd name="connsiteY1" fmla="*/ 491311 h 1055489"/>
                            <a:gd name="connsiteX2" fmla="*/ 984224 w 1012626"/>
                            <a:gd name="connsiteY2" fmla="*/ 534871 h 1055489"/>
                            <a:gd name="connsiteX3" fmla="*/ 30694 w 1012626"/>
                            <a:gd name="connsiteY3" fmla="*/ 1050024 h 1055489"/>
                            <a:gd name="connsiteX4" fmla="*/ 423 w 1012626"/>
                            <a:gd name="connsiteY4" fmla="*/ 1060043 h 1055489"/>
                            <a:gd name="connsiteX5" fmla="*/ 423 w 1012626"/>
                            <a:gd name="connsiteY5" fmla="*/ 937992 h 1055489"/>
                            <a:gd name="connsiteX6" fmla="*/ 1869 w 1012626"/>
                            <a:gd name="connsiteY6" fmla="*/ 549015 h 1055489"/>
                            <a:gd name="connsiteX7" fmla="*/ 35463 w 1012626"/>
                            <a:gd name="connsiteY7" fmla="*/ 487293 h 1055489"/>
                            <a:gd name="connsiteX8" fmla="*/ 987707 w 1012626"/>
                            <a:gd name="connsiteY8" fmla="*/ 6054 h 1055489"/>
                            <a:gd name="connsiteX9" fmla="*/ 1013210 w 1012626"/>
                            <a:gd name="connsiteY9" fmla="*/ 0 h 105548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</a:cxnLst>
                          <a:rect l="l" t="t" r="r" b="b"/>
                          <a:pathLst>
                            <a:path w="1012626" h="1055489">
                              <a:moveTo>
                                <a:pt x="1013210" y="0"/>
                              </a:moveTo>
                              <a:cubicBezTo>
                                <a:pt x="1013210" y="167699"/>
                                <a:pt x="1013960" y="329505"/>
                                <a:pt x="1011978" y="491311"/>
                              </a:cubicBezTo>
                              <a:cubicBezTo>
                                <a:pt x="1011817" y="506260"/>
                                <a:pt x="997779" y="527477"/>
                                <a:pt x="984224" y="534871"/>
                              </a:cubicBezTo>
                              <a:cubicBezTo>
                                <a:pt x="666881" y="707553"/>
                                <a:pt x="348788" y="878735"/>
                                <a:pt x="30694" y="1050024"/>
                              </a:cubicBezTo>
                              <a:cubicBezTo>
                                <a:pt x="24426" y="1053399"/>
                                <a:pt x="16978" y="1054632"/>
                                <a:pt x="423" y="1060043"/>
                              </a:cubicBezTo>
                              <a:cubicBezTo>
                                <a:pt x="423" y="1015948"/>
                                <a:pt x="423" y="976997"/>
                                <a:pt x="423" y="937992"/>
                              </a:cubicBezTo>
                              <a:cubicBezTo>
                                <a:pt x="423" y="808333"/>
                                <a:pt x="-1185" y="678620"/>
                                <a:pt x="1869" y="549015"/>
                              </a:cubicBezTo>
                              <a:cubicBezTo>
                                <a:pt x="2352" y="527691"/>
                                <a:pt x="17836" y="496294"/>
                                <a:pt x="35463" y="487293"/>
                              </a:cubicBezTo>
                              <a:cubicBezTo>
                                <a:pt x="352002" y="325219"/>
                                <a:pt x="669989" y="165824"/>
                                <a:pt x="987707" y="6054"/>
                              </a:cubicBezTo>
                              <a:cubicBezTo>
                                <a:pt x="992422" y="3697"/>
                                <a:pt x="998262" y="3483"/>
                                <a:pt x="1013210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39" name="任意多边形: 形状 101"/>
                      <wps:cNvSpPr/>
                      <wps:spPr>
                        <a:xfrm>
                          <a:off x="1371599" y="0"/>
                          <a:ext cx="1393029" cy="594716"/>
                        </a:xfrm>
                        <a:custGeom>
                          <a:avLst/>
                          <a:gdLst>
                            <a:gd name="connsiteX0" fmla="*/ 0 w 1393031"/>
                            <a:gd name="connsiteY0" fmla="*/ 270478 h 594717"/>
                            <a:gd name="connsiteX1" fmla="*/ 293769 w 1393031"/>
                            <a:gd name="connsiteY1" fmla="*/ 152606 h 594717"/>
                            <a:gd name="connsiteX2" fmla="*/ 659815 w 1393031"/>
                            <a:gd name="connsiteY2" fmla="*/ 7034 h 594717"/>
                            <a:gd name="connsiteX3" fmla="*/ 723841 w 1393031"/>
                            <a:gd name="connsiteY3" fmla="*/ 4194 h 594717"/>
                            <a:gd name="connsiteX4" fmla="*/ 1365546 w 1393031"/>
                            <a:gd name="connsiteY4" fmla="*/ 259119 h 594717"/>
                            <a:gd name="connsiteX5" fmla="*/ 1394210 w 1393031"/>
                            <a:gd name="connsiteY5" fmla="*/ 278568 h 594717"/>
                            <a:gd name="connsiteX6" fmla="*/ 970729 w 1393031"/>
                            <a:gd name="connsiteY6" fmla="*/ 478468 h 594717"/>
                            <a:gd name="connsiteX7" fmla="*/ 727216 w 1393031"/>
                            <a:gd name="connsiteY7" fmla="*/ 591732 h 594717"/>
                            <a:gd name="connsiteX8" fmla="*/ 674174 w 1393031"/>
                            <a:gd name="connsiteY8" fmla="*/ 596501 h 594717"/>
                            <a:gd name="connsiteX9" fmla="*/ 18431 w 1393031"/>
                            <a:gd name="connsiteY9" fmla="*/ 287301 h 594717"/>
                            <a:gd name="connsiteX10" fmla="*/ 0 w 1393031"/>
                            <a:gd name="connsiteY10" fmla="*/ 270478 h 59471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1393031" h="594717">
                              <a:moveTo>
                                <a:pt x="0" y="270478"/>
                              </a:moveTo>
                              <a:cubicBezTo>
                                <a:pt x="100780" y="230026"/>
                                <a:pt x="197275" y="191289"/>
                                <a:pt x="293769" y="152606"/>
                              </a:cubicBezTo>
                              <a:cubicBezTo>
                                <a:pt x="415659" y="103743"/>
                                <a:pt x="537228" y="54129"/>
                                <a:pt x="659815" y="7034"/>
                              </a:cubicBezTo>
                              <a:cubicBezTo>
                                <a:pt x="678996" y="-306"/>
                                <a:pt x="705463" y="-2931"/>
                                <a:pt x="723841" y="4194"/>
                              </a:cubicBezTo>
                              <a:cubicBezTo>
                                <a:pt x="938314" y="87776"/>
                                <a:pt x="1151876" y="173555"/>
                                <a:pt x="1365546" y="259119"/>
                              </a:cubicBezTo>
                              <a:cubicBezTo>
                                <a:pt x="1373636" y="262334"/>
                                <a:pt x="1380333" y="268978"/>
                                <a:pt x="1394210" y="278568"/>
                              </a:cubicBezTo>
                              <a:cubicBezTo>
                                <a:pt x="1248960" y="347148"/>
                                <a:pt x="1109871" y="412888"/>
                                <a:pt x="970729" y="478468"/>
                              </a:cubicBezTo>
                              <a:cubicBezTo>
                                <a:pt x="889772" y="516616"/>
                                <a:pt x="809030" y="555353"/>
                                <a:pt x="727216" y="591732"/>
                              </a:cubicBezTo>
                              <a:cubicBezTo>
                                <a:pt x="711571" y="598697"/>
                                <a:pt x="688318" y="603091"/>
                                <a:pt x="674174" y="596501"/>
                              </a:cubicBezTo>
                              <a:cubicBezTo>
                                <a:pt x="454985" y="494649"/>
                                <a:pt x="236762" y="390868"/>
                                <a:pt x="18431" y="287301"/>
                              </a:cubicBezTo>
                              <a:cubicBezTo>
                                <a:pt x="13823" y="284997"/>
                                <a:pt x="10448" y="280122"/>
                                <a:pt x="0" y="270478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111C23FC" id="组合 96" o:spid="_x0000_s1026" style="position:absolute;left:0;text-align:left;margin-left:0;margin-top:-8.25pt;width:27.9pt;height:29.7pt;z-index:251668480;mso-width-relative:margin;mso-height-relative:margin" coordsize="41298,439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">
              <v:shape id="任意多边形: 形状 97" o:spid="_x0000_s1027" style="position:absolute;top:10183;width:18859;height:33754;visibility:visible;mso-wrap-style:square;v-text-anchor:middle" coordsize="1885950,3375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" path="m1887398,3380673v-73563,-41684,-137803,-77421,-201400,-114175c1145234,2954244,605005,2641080,63170,2330756,14789,2303056,-159,2273159,1,2218992,1877,1501527,1287,784116,1287,66651v,-18752,,-37504,,-66651c62634,26414,116052,48435,168719,72277,721377,322487,1273660,573554,1826855,822531v43880,19771,61990,41416,61882,92208c1886862,1708499,1887398,2502259,1887398,3296019v,24164,,48381,,84654xe" filled="f" stroked="f" strokeweight=".14883mm">
                <v:stroke joinstyle="miter"/>
                <v:path arrowok="t" o:connecttype="custom" o:connectlocs="1887399,3380675;1685999,3266500;63170,2330757;1,2218993;1287,66651;1287,0;168719,72277;1826856,822531;1888738,914740;1887399,3296021;1887399,3380675" o:connectangles="0,0,0,0,0,0,0,0,0,0,0"/>
              </v:shape>
              <v:shape id="任意多边形: 形状 98" o:spid="_x0000_s1028" style="position:absolute;left:2355;top:4641;width:36594;height:10823;visibility:visible;mso-wrap-style:square;v-text-anchor:middle" coordsize="3659385,108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" path="m3661690,266025v-129391,58989,-246459,112675,-363796,165824c2831604,643054,2364885,853402,1899345,1066321v-49775,22771,-89637,21914,-138982,-589c1196025,808504,630668,553472,65687,297636,47149,289278,29629,278669,,262917,31236,248880,52185,238646,73777,229967,255568,156886,437733,84770,619042,10672v36058,-14734,66436,-14520,102495,2571c1072366,179764,1424321,343820,1774883,510823v40397,19235,71741,18753,111603,-214c2237101,343713,2588467,178425,2940528,14636v24753,-11519,61026,-17413,85136,-8144c3224546,82788,3421874,163262,3619524,242718v10341,4180,19609,10770,42166,23307xe" filled="f" stroked="f" strokeweight=".14883mm">
                <v:stroke joinstyle="miter"/>
                <v:path arrowok="t" o:connecttype="custom" o:connectlocs="3661689,266025;3297893,431849;1899344,1066321;1760363,1065732;65687,297636;0,262917;73777,229967;619042,10672;721537,13243;1774883,510823;1886485,510609;2940527,14636;3025663,6492;3619523,242718;3661689,266025" o:connectangles="0,0,0,0,0,0,0,0,0,0,0,0,0,0,0"/>
              </v:shape>
              <v:shape id="任意多边形: 形状 99" o:spid="_x0000_s1029" style="position:absolute;left:22375;top:10183;width:18913;height:33807;visibility:visible;mso-wrap-style:square;v-text-anchor:middle" coordsize="1891307,3380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" path="m1072,3385227v,-36701,,-57222,,-77742c1072,2511635,1554,1715786,1,919937,-107,870805,14681,845409,59740,825157,649742,559891,1238941,292858,1828354,26361,1846838,18002,1865859,10823,1892058,v,154894,1340,301484,-1982,447967c1889701,463451,1864948,483596,1846946,492758,1628079,604147,1408248,713714,1188845,824139,981445,928509,773936,1032772,567554,1139178v-17628,9109,-38362,34290,-38469,52132c526941,1635848,527424,2080439,527424,2537192v455682,-246298,904345,-488900,1361473,-736002c1890397,1830336,1892219,1850213,1892273,1870091v214,118354,-2519,236762,1232,354955c1895112,2275302,1879414,2302734,1835051,2328130,1309557,2628972,785349,2932117,260872,3234726,178898,3282036,96977,3329666,1072,3385227xe" filled="f" stroked="f" strokeweight=".14883mm">
                <v:stroke joinstyle="miter"/>
                <v:path arrowok="t" o:connecttype="custom" o:connectlocs="1072,3385229;1072,3307487;1,919938;59740,825157;1828356,26361;1892060,0;1890078,447967;1846948,492758;1188846,824139;567555,1139179;529086,1191311;527425,2537194;1888899,1801191;1892275,1870092;1893507,2225047;1835053,2328131;260872,3234728;1072,3385229" o:connectangles="0,0,0,0,0,0,0,0,0,0,0,0,0,0,0,0,0,0"/>
              </v:shape>
              <v:shape id="任意多边形: 形状 100" o:spid="_x0000_s1030" style="position:absolute;left:31172;top:18980;width:10126;height:10555;visibility:visible;mso-wrap-style:square;v-text-anchor:middle" coordsize="1012626,1055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" path="m1013210,v,167699,750,329505,-1232,491311c1011817,506260,997779,527477,984224,534871,666881,707553,348788,878735,30694,1050024v-6268,3375,-13716,4608,-30271,10019c423,1015948,423,976997,423,937992,423,808333,-1185,678620,1869,549015v483,-21324,15967,-52721,33594,-61722c352002,325219,669989,165824,987707,6054,992422,3697,998262,3483,1013210,xe" filled="f" stroked="f" strokeweight=".14883mm">
                <v:stroke joinstyle="miter"/>
                <v:path arrowok="t" o:connecttype="custom" o:connectlocs="1013209,0;1011977,491312;984223,534872;30694,1050026;423,1060045;423,937994;1869,549016;35463,487294;987706,6054;1013209,0" o:connectangles="0,0,0,0,0,0,0,0,0,0"/>
              </v:shape>
              <v:shape id="任意多边形: 形状 101" o:spid="_x0000_s1031" style="position:absolute;left:13715;width:13931;height:5947;visibility:visible;mso-wrap-style:square;v-text-anchor:middle" coordsize="1393031,59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" path="m,270478c100780,230026,197275,191289,293769,152606,415659,103743,537228,54129,659815,7034v19181,-7340,45648,-9965,64026,-2840c938314,87776,1151876,173555,1365546,259119v8090,3215,14787,9859,28664,19449c1248960,347148,1109871,412888,970729,478468,889772,516616,809030,555353,727216,591732v-15645,6965,-38898,11359,-53042,4769c454985,494649,236762,390868,18431,287301,13823,284997,10448,280122,,270478xe" filled="f" stroked="f" strokeweight=".14883mm">
                <v:stroke joinstyle="miter"/>
                <v:path arrowok="t" o:connecttype="custom" o:connectlocs="0,270478;293769,152606;659814,7034;723840,4194;1365544,259119;1394208,278568;970728,478467;727215,591731;674173,596500;18431,287301;0,270478" o:connectangles="0,0,0,0,0,0,0,0,0,0,0"/>
              </v:shape>
            </v:group>
          </w:pict>
        </mc:Fallback>
      </mc:AlternateContent>
    </w:r>
    <w:r>
      <w:rPr>
        <w:rFonts w:ascii="Times New Roman" w:hint="eastAsia"/>
      </w:rPr>
      <w:t>悠悦跳蚤市场</w:t>
    </w:r>
    <w:r w:rsidR="00EC6113" w:rsidRPr="00EC6113">
      <w:rPr>
        <w:rFonts w:ascii="Times New Roman" w:hint="eastAsia"/>
      </w:rPr>
      <w:t>软件详细说明书</w:t>
    </w:r>
  </w:p>
  <w:p w14:paraId="71E5288A" w14:textId="0DD1A6DF" w:rsidR="006E64C6" w:rsidRDefault="00735FC7">
    <w:pPr>
      <w:pStyle w:val="a7"/>
      <w:rPr>
        <w:rFonts w:ascii="Times New Roman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5168" behindDoc="0" locked="0" layoutInCell="0" allowOverlap="1" wp14:anchorId="6C8F61F0" wp14:editId="5B6139DC">
              <wp:simplePos x="0" y="0"/>
              <wp:positionH relativeFrom="column">
                <wp:posOffset>457200</wp:posOffset>
              </wp:positionH>
              <wp:positionV relativeFrom="paragraph">
                <wp:posOffset>2540</wp:posOffset>
              </wp:positionV>
              <wp:extent cx="5029200" cy="98425"/>
              <wp:effectExtent l="0" t="0" r="0" b="0"/>
              <wp:wrapNone/>
              <wp:docPr id="140" name="Rectangle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29200" cy="98425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  <a:gs pos="100000">
                            <a:srgbClr val="FFFFFF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1693B89" id="Rectangle 15" o:spid="_x0000_s1026" style="position:absolute;left:0;text-align:left;margin-left:36pt;margin-top:.2pt;width:396pt;height:7.7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" o:allowincell="f" fillcolor="#767676" stroked="f">
              <v:fill angle="90" focus="100%" type="gradient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0" allowOverlap="1" wp14:anchorId="53AD179E" wp14:editId="3BF58CC1">
              <wp:simplePos x="0" y="0"/>
              <wp:positionH relativeFrom="column">
                <wp:posOffset>457200</wp:posOffset>
              </wp:positionH>
              <wp:positionV relativeFrom="paragraph">
                <wp:posOffset>92075</wp:posOffset>
              </wp:positionV>
              <wp:extent cx="5029200" cy="0"/>
              <wp:effectExtent l="0" t="0" r="0" b="0"/>
              <wp:wrapNone/>
              <wp:docPr id="141" name="Line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0292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160EB8A" id="Line 16" o:spid="_x0000_s1026" style="position:absolute;left:0;text-align:lef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7.25pt" to="6in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BGnEgIAACk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" o:allowincell="f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535E2"/>
    <w:multiLevelType w:val="singleLevel"/>
    <w:tmpl w:val="B93470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1" w15:restartNumberingAfterBreak="0">
    <w:nsid w:val="176B14DA"/>
    <w:multiLevelType w:val="singleLevel"/>
    <w:tmpl w:val="21DC3A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2" w15:restartNumberingAfterBreak="0">
    <w:nsid w:val="30782059"/>
    <w:multiLevelType w:val="singleLevel"/>
    <w:tmpl w:val="58BA5CF6"/>
    <w:lvl w:ilvl="0">
      <w:start w:val="1"/>
      <w:numFmt w:val="lowerLetter"/>
      <w:lvlText w:val="%1．"/>
      <w:lvlJc w:val="left"/>
      <w:pPr>
        <w:tabs>
          <w:tab w:val="num" w:pos="1305"/>
        </w:tabs>
        <w:ind w:left="1305" w:hanging="345"/>
      </w:pPr>
      <w:rPr>
        <w:rFonts w:hint="eastAsia"/>
      </w:rPr>
    </w:lvl>
  </w:abstractNum>
  <w:abstractNum w:abstractNumId="3" w15:restartNumberingAfterBreak="0">
    <w:nsid w:val="53827595"/>
    <w:multiLevelType w:val="singleLevel"/>
    <w:tmpl w:val="58BA5CF6"/>
    <w:lvl w:ilvl="0">
      <w:start w:val="1"/>
      <w:numFmt w:val="lowerLetter"/>
      <w:lvlText w:val="%1．"/>
      <w:lvlJc w:val="left"/>
      <w:pPr>
        <w:tabs>
          <w:tab w:val="num" w:pos="1305"/>
        </w:tabs>
        <w:ind w:left="1305" w:hanging="345"/>
      </w:pPr>
      <w:rPr>
        <w:rFonts w:hint="eastAsia"/>
      </w:rPr>
    </w:lvl>
  </w:abstractNum>
  <w:abstractNum w:abstractNumId="4" w15:restartNumberingAfterBreak="0">
    <w:nsid w:val="69313FAC"/>
    <w:multiLevelType w:val="singleLevel"/>
    <w:tmpl w:val="E76A8F2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5" w15:restartNumberingAfterBreak="0">
    <w:nsid w:val="72626A5B"/>
    <w:multiLevelType w:val="multilevel"/>
    <w:tmpl w:val="57328772"/>
    <w:lvl w:ilvl="0">
      <w:start w:val="1"/>
      <w:numFmt w:val="decimal"/>
      <w:lvlText w:val="%1."/>
      <w:lvlJc w:val="left"/>
      <w:pPr>
        <w:ind w:left="852" w:hanging="42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1152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12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72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32" w:hanging="180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92" w:hanging="216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952" w:hanging="252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12" w:hanging="28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72" w:hanging="3240"/>
      </w:pPr>
      <w:rPr>
        <w:rFonts w:hint="default"/>
      </w:rPr>
    </w:lvl>
  </w:abstractNum>
  <w:abstractNum w:abstractNumId="6" w15:restartNumberingAfterBreak="0">
    <w:nsid w:val="77B47FFB"/>
    <w:multiLevelType w:val="singleLevel"/>
    <w:tmpl w:val="0366AC6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  <w:num w:numId="5">
    <w:abstractNumId w:val="4"/>
  </w:num>
  <w:num w:numId="6">
    <w:abstractNumId w:val="6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defaultTabStop w:val="42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5FC7"/>
    <w:rsid w:val="000555EF"/>
    <w:rsid w:val="000E5F92"/>
    <w:rsid w:val="001048BF"/>
    <w:rsid w:val="001D01AE"/>
    <w:rsid w:val="001F6349"/>
    <w:rsid w:val="002F7CE9"/>
    <w:rsid w:val="003432D0"/>
    <w:rsid w:val="00382A0C"/>
    <w:rsid w:val="0048608C"/>
    <w:rsid w:val="005B7FA7"/>
    <w:rsid w:val="006E64C6"/>
    <w:rsid w:val="007161DA"/>
    <w:rsid w:val="00735FC7"/>
    <w:rsid w:val="007472EC"/>
    <w:rsid w:val="00942AA3"/>
    <w:rsid w:val="009B009F"/>
    <w:rsid w:val="00BA24E2"/>
    <w:rsid w:val="00CA2D42"/>
    <w:rsid w:val="00D74CBD"/>
    <w:rsid w:val="00DB4BED"/>
    <w:rsid w:val="00E60A41"/>
    <w:rsid w:val="00EC6113"/>
    <w:rsid w:val="00F06A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379E61"/>
  <w15:chartTrackingRefBased/>
  <w15:docId w15:val="{41F40067-1D1F-4C0B-A4CA-5AADE14A98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spacing w:line="300" w:lineRule="auto"/>
      <w:jc w:val="both"/>
    </w:pPr>
    <w:rPr>
      <w:kern w:val="2"/>
      <w:sz w:val="24"/>
    </w:rPr>
  </w:style>
  <w:style w:type="paragraph" w:styleId="1">
    <w:name w:val="heading 1"/>
    <w:basedOn w:val="a"/>
    <w:next w:val="a"/>
    <w:qFormat/>
    <w:pPr>
      <w:keepNext/>
      <w:spacing w:before="240" w:after="240"/>
      <w:jc w:val="center"/>
      <w:outlineLvl w:val="0"/>
    </w:pPr>
    <w:rPr>
      <w:rFonts w:ascii="Arial" w:eastAsia="黑体" w:hAnsi="Arial"/>
      <w:b/>
      <w:sz w:val="52"/>
    </w:rPr>
  </w:style>
  <w:style w:type="paragraph" w:styleId="2">
    <w:name w:val="heading 2"/>
    <w:basedOn w:val="a"/>
    <w:next w:val="a0"/>
    <w:qFormat/>
    <w:pPr>
      <w:keepNext/>
      <w:spacing w:before="200" w:after="200"/>
      <w:outlineLvl w:val="1"/>
    </w:pPr>
    <w:rPr>
      <w:rFonts w:ascii="Arial" w:eastAsia="黑体" w:hAnsi="Arial"/>
      <w:b/>
      <w:sz w:val="44"/>
    </w:rPr>
  </w:style>
  <w:style w:type="paragraph" w:styleId="3">
    <w:name w:val="heading 3"/>
    <w:basedOn w:val="a"/>
    <w:next w:val="a0"/>
    <w:qFormat/>
    <w:pPr>
      <w:keepNext/>
      <w:keepLines/>
      <w:spacing w:before="120" w:after="120" w:line="415" w:lineRule="auto"/>
      <w:outlineLvl w:val="2"/>
    </w:pPr>
    <w:rPr>
      <w:rFonts w:eastAsia="黑体"/>
      <w:b/>
      <w:sz w:val="32"/>
    </w:rPr>
  </w:style>
  <w:style w:type="paragraph" w:styleId="4">
    <w:name w:val="heading 4"/>
    <w:basedOn w:val="a"/>
    <w:next w:val="a0"/>
    <w:qFormat/>
    <w:pPr>
      <w:keepNext/>
      <w:keepLines/>
      <w:spacing w:before="80" w:after="80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1"/>
    <w:qFormat/>
    <w:pPr>
      <w:keepNext/>
      <w:keepLines/>
      <w:widowControl/>
      <w:spacing w:line="533" w:lineRule="auto"/>
      <w:ind w:left="840" w:right="-240"/>
      <w:jc w:val="left"/>
      <w:outlineLvl w:val="4"/>
    </w:pPr>
    <w:rPr>
      <w:b/>
      <w:i/>
      <w:noProof/>
      <w:spacing w:val="-2"/>
      <w:kern w:val="28"/>
      <w:sz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styleId="a6">
    <w:name w:val="page number"/>
    <w:basedOn w:val="a2"/>
    <w:semiHidden/>
  </w:style>
  <w:style w:type="paragraph" w:styleId="a7">
    <w:name w:val="header"/>
    <w:basedOn w:val="a"/>
    <w:link w:val="a8"/>
    <w:uiPriority w:val="99"/>
    <w:pPr>
      <w:tabs>
        <w:tab w:val="center" w:pos="4153"/>
        <w:tab w:val="right" w:pos="8306"/>
      </w:tabs>
      <w:snapToGrid w:val="0"/>
      <w:jc w:val="right"/>
    </w:pPr>
    <w:rPr>
      <w:rFonts w:ascii="隶书" w:eastAsia="隶书"/>
      <w:kern w:val="0"/>
      <w:sz w:val="18"/>
    </w:rPr>
  </w:style>
  <w:style w:type="paragraph" w:styleId="TOC1">
    <w:name w:val="toc 1"/>
    <w:basedOn w:val="a"/>
    <w:next w:val="a"/>
    <w:autoRedefine/>
    <w:semiHidden/>
    <w:pPr>
      <w:spacing w:before="120" w:after="120"/>
      <w:jc w:val="left"/>
    </w:pPr>
    <w:rPr>
      <w:b/>
      <w:caps/>
      <w:sz w:val="20"/>
    </w:rPr>
  </w:style>
  <w:style w:type="paragraph" w:styleId="TOC2">
    <w:name w:val="toc 2"/>
    <w:basedOn w:val="a"/>
    <w:next w:val="a"/>
    <w:autoRedefine/>
    <w:uiPriority w:val="39"/>
    <w:pPr>
      <w:ind w:left="210"/>
      <w:jc w:val="left"/>
    </w:pPr>
    <w:rPr>
      <w:smallCaps/>
      <w:sz w:val="20"/>
    </w:rPr>
  </w:style>
  <w:style w:type="paragraph" w:styleId="TOC3">
    <w:name w:val="toc 3"/>
    <w:basedOn w:val="a"/>
    <w:next w:val="a"/>
    <w:autoRedefine/>
    <w:uiPriority w:val="39"/>
    <w:pPr>
      <w:ind w:left="420"/>
      <w:jc w:val="left"/>
    </w:pPr>
    <w:rPr>
      <w:i/>
      <w:sz w:val="20"/>
    </w:rPr>
  </w:style>
  <w:style w:type="paragraph" w:styleId="TOC4">
    <w:name w:val="toc 4"/>
    <w:basedOn w:val="a"/>
    <w:next w:val="a"/>
    <w:autoRedefine/>
    <w:uiPriority w:val="39"/>
    <w:pPr>
      <w:ind w:left="630"/>
      <w:jc w:val="left"/>
    </w:pPr>
    <w:rPr>
      <w:sz w:val="18"/>
    </w:rPr>
  </w:style>
  <w:style w:type="paragraph" w:styleId="TOC5">
    <w:name w:val="toc 5"/>
    <w:basedOn w:val="a"/>
    <w:next w:val="a"/>
    <w:autoRedefine/>
    <w:semiHidden/>
    <w:pPr>
      <w:ind w:left="840"/>
      <w:jc w:val="left"/>
    </w:pPr>
    <w:rPr>
      <w:sz w:val="18"/>
    </w:rPr>
  </w:style>
  <w:style w:type="paragraph" w:styleId="TOC6">
    <w:name w:val="toc 6"/>
    <w:basedOn w:val="a"/>
    <w:next w:val="a"/>
    <w:autoRedefine/>
    <w:semiHidden/>
    <w:pPr>
      <w:ind w:left="1050"/>
      <w:jc w:val="left"/>
    </w:pPr>
    <w:rPr>
      <w:sz w:val="18"/>
    </w:rPr>
  </w:style>
  <w:style w:type="paragraph" w:styleId="TOC7">
    <w:name w:val="toc 7"/>
    <w:basedOn w:val="a"/>
    <w:next w:val="a"/>
    <w:autoRedefine/>
    <w:semiHidden/>
    <w:pPr>
      <w:ind w:left="1260"/>
      <w:jc w:val="left"/>
    </w:pPr>
    <w:rPr>
      <w:sz w:val="18"/>
    </w:rPr>
  </w:style>
  <w:style w:type="paragraph" w:styleId="TOC8">
    <w:name w:val="toc 8"/>
    <w:basedOn w:val="a"/>
    <w:next w:val="a"/>
    <w:autoRedefine/>
    <w:semiHidden/>
    <w:pPr>
      <w:ind w:left="1470"/>
      <w:jc w:val="left"/>
    </w:pPr>
    <w:rPr>
      <w:sz w:val="18"/>
    </w:rPr>
  </w:style>
  <w:style w:type="paragraph" w:styleId="TOC9">
    <w:name w:val="toc 9"/>
    <w:basedOn w:val="a"/>
    <w:next w:val="a"/>
    <w:autoRedefine/>
    <w:semiHidden/>
    <w:pPr>
      <w:ind w:left="1680"/>
      <w:jc w:val="left"/>
    </w:pPr>
    <w:rPr>
      <w:sz w:val="18"/>
    </w:rPr>
  </w:style>
  <w:style w:type="paragraph" w:styleId="a0">
    <w:name w:val="Normal Indent"/>
    <w:basedOn w:val="a"/>
    <w:semiHidden/>
    <w:pPr>
      <w:ind w:firstLine="420"/>
    </w:pPr>
  </w:style>
  <w:style w:type="paragraph" w:styleId="a1">
    <w:name w:val="Body Text"/>
    <w:basedOn w:val="a"/>
    <w:semiHidden/>
    <w:pPr>
      <w:spacing w:after="120"/>
    </w:pPr>
  </w:style>
  <w:style w:type="paragraph" w:customStyle="1" w:styleId="a9">
    <w:name w:val="标语"/>
    <w:basedOn w:val="a"/>
    <w:autoRedefine/>
    <w:pPr>
      <w:framePr w:w="5282" w:h="1152" w:hRule="exact" w:hSpace="187" w:vSpace="187" w:wrap="around" w:vAnchor="page" w:hAnchor="page" w:x="975" w:y="14153" w:anchorLock="1"/>
      <w:widowControl/>
      <w:jc w:val="left"/>
    </w:pPr>
    <w:rPr>
      <w:rFonts w:ascii="Impact" w:eastAsia="黑体" w:hAnsi="Impact"/>
      <w:i/>
      <w:caps/>
      <w:color w:val="FFFFFF"/>
      <w:spacing w:val="20"/>
      <w:kern w:val="0"/>
      <w:position w:val="12"/>
      <w:sz w:val="84"/>
    </w:rPr>
  </w:style>
  <w:style w:type="paragraph" w:customStyle="1" w:styleId="aa">
    <w:name w:val="公司名"/>
    <w:basedOn w:val="a"/>
    <w:pPr>
      <w:keepLines/>
      <w:framePr w:w="2640" w:h="1133" w:wrap="notBeside" w:vAnchor="page" w:hAnchor="page" w:x="8821" w:y="673" w:anchorLock="1"/>
      <w:widowControl/>
      <w:spacing w:line="200" w:lineRule="atLeast"/>
      <w:ind w:left="840" w:right="-120"/>
      <w:jc w:val="left"/>
    </w:pPr>
    <w:rPr>
      <w:noProof/>
      <w:kern w:val="0"/>
      <w:sz w:val="16"/>
    </w:rPr>
  </w:style>
  <w:style w:type="paragraph" w:customStyle="1" w:styleId="ab">
    <w:name w:val="徽标"/>
    <w:basedOn w:val="a"/>
    <w:pPr>
      <w:widowControl/>
      <w:jc w:val="left"/>
    </w:pPr>
    <w:rPr>
      <w:noProof/>
      <w:kern w:val="0"/>
      <w:sz w:val="20"/>
    </w:rPr>
  </w:style>
  <w:style w:type="paragraph" w:customStyle="1" w:styleId="-">
    <w:name w:val="签名 - 姓名"/>
    <w:basedOn w:val="a"/>
    <w:next w:val="a"/>
    <w:pPr>
      <w:keepNext/>
      <w:keepLines/>
      <w:widowControl/>
      <w:spacing w:before="660"/>
      <w:ind w:left="840" w:right="-120"/>
      <w:jc w:val="left"/>
    </w:pPr>
    <w:rPr>
      <w:noProof/>
      <w:kern w:val="0"/>
      <w:sz w:val="20"/>
    </w:rPr>
  </w:style>
  <w:style w:type="character" w:styleId="ac">
    <w:name w:val="Emphasis"/>
    <w:qFormat/>
    <w:rPr>
      <w:rFonts w:ascii="Arial" w:hAnsi="Arial"/>
      <w:b/>
      <w:spacing w:val="-10"/>
      <w:sz w:val="18"/>
    </w:rPr>
  </w:style>
  <w:style w:type="paragraph" w:customStyle="1" w:styleId="ad">
    <w:name w:val="文档标签"/>
    <w:next w:val="a"/>
    <w:pPr>
      <w:spacing w:before="100" w:after="720" w:line="600" w:lineRule="exact"/>
      <w:ind w:left="840"/>
    </w:pPr>
    <w:rPr>
      <w:spacing w:val="-34"/>
      <w:sz w:val="60"/>
    </w:rPr>
  </w:style>
  <w:style w:type="character" w:styleId="ae">
    <w:name w:val="Hyperlink"/>
    <w:uiPriority w:val="99"/>
    <w:unhideWhenUsed/>
    <w:rsid w:val="001048BF"/>
    <w:rPr>
      <w:color w:val="0000FF"/>
      <w:u w:val="single"/>
    </w:rPr>
  </w:style>
  <w:style w:type="paragraph" w:customStyle="1" w:styleId="27">
    <w:name w:val="样式27"/>
    <w:basedOn w:val="a"/>
    <w:link w:val="270"/>
    <w:qFormat/>
    <w:rsid w:val="001048BF"/>
    <w:pPr>
      <w:spacing w:before="100" w:beforeAutospacing="1" w:after="100" w:afterAutospacing="1" w:line="240" w:lineRule="auto"/>
      <w:ind w:firstLineChars="200" w:firstLine="200"/>
      <w:jc w:val="left"/>
    </w:pPr>
    <w:rPr>
      <w:rFonts w:ascii="Calibri" w:eastAsia="黑体" w:hAnsi="Calibri"/>
      <w:szCs w:val="22"/>
    </w:rPr>
  </w:style>
  <w:style w:type="character" w:customStyle="1" w:styleId="270">
    <w:name w:val="样式27 字符"/>
    <w:basedOn w:val="a2"/>
    <w:link w:val="27"/>
    <w:rsid w:val="001048BF"/>
    <w:rPr>
      <w:rFonts w:ascii="Calibri" w:eastAsia="黑体" w:hAnsi="Calibri"/>
      <w:kern w:val="2"/>
      <w:sz w:val="24"/>
      <w:szCs w:val="22"/>
    </w:rPr>
  </w:style>
  <w:style w:type="table" w:styleId="af">
    <w:name w:val="Table Grid"/>
    <w:basedOn w:val="a3"/>
    <w:rsid w:val="00F06A6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8">
    <w:name w:val="页眉 字符"/>
    <w:link w:val="a7"/>
    <w:uiPriority w:val="99"/>
    <w:rsid w:val="007161DA"/>
    <w:rPr>
      <w:rFonts w:ascii="隶书" w:eastAsia="隶书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578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35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7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diagramLayout" Target="diagrams/layout2.xml"/><Relationship Id="rId21" Type="http://schemas.openxmlformats.org/officeDocument/2006/relationships/diagramLayout" Target="diagrams/layout1.xml"/><Relationship Id="rId42" Type="http://schemas.openxmlformats.org/officeDocument/2006/relationships/image" Target="media/image11.png"/><Relationship Id="rId47" Type="http://schemas.openxmlformats.org/officeDocument/2006/relationships/image" Target="media/image16.png"/><Relationship Id="rId63" Type="http://schemas.openxmlformats.org/officeDocument/2006/relationships/image" Target="media/image32.png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v4.bootcss.com/docs/4.0/getting-started/introduction/" TargetMode="External"/><Relationship Id="rId29" Type="http://schemas.microsoft.com/office/2007/relationships/diagramDrawing" Target="diagrams/drawing2.xml"/><Relationship Id="rId11" Type="http://schemas.openxmlformats.org/officeDocument/2006/relationships/footer" Target="footer2.xml"/><Relationship Id="rId24" Type="http://schemas.microsoft.com/office/2007/relationships/diagramDrawing" Target="diagrams/drawing1.xml"/><Relationship Id="rId32" Type="http://schemas.openxmlformats.org/officeDocument/2006/relationships/image" Target="media/image3.emf"/><Relationship Id="rId37" Type="http://schemas.openxmlformats.org/officeDocument/2006/relationships/image" Target="media/image6.png"/><Relationship Id="rId40" Type="http://schemas.openxmlformats.org/officeDocument/2006/relationships/image" Target="media/image9.png"/><Relationship Id="rId45" Type="http://schemas.openxmlformats.org/officeDocument/2006/relationships/image" Target="media/image14.png"/><Relationship Id="rId53" Type="http://schemas.openxmlformats.org/officeDocument/2006/relationships/image" Target="media/image22.png"/><Relationship Id="rId58" Type="http://schemas.openxmlformats.org/officeDocument/2006/relationships/image" Target="media/image27.png"/><Relationship Id="rId66" Type="http://schemas.openxmlformats.org/officeDocument/2006/relationships/header" Target="header3.xml"/><Relationship Id="rId5" Type="http://schemas.openxmlformats.org/officeDocument/2006/relationships/webSettings" Target="webSettings.xml"/><Relationship Id="rId61" Type="http://schemas.openxmlformats.org/officeDocument/2006/relationships/image" Target="media/image30.png"/><Relationship Id="rId19" Type="http://schemas.openxmlformats.org/officeDocument/2006/relationships/hyperlink" Target="http://www.w3school.com.cn/" TargetMode="External"/><Relationship Id="rId14" Type="http://schemas.openxmlformats.org/officeDocument/2006/relationships/hyperlink" Target="https://developer.mozilla.org/zh-CN/" TargetMode="External"/><Relationship Id="rId22" Type="http://schemas.openxmlformats.org/officeDocument/2006/relationships/diagramQuickStyle" Target="diagrams/quickStyle1.xml"/><Relationship Id="rId27" Type="http://schemas.openxmlformats.org/officeDocument/2006/relationships/diagramQuickStyle" Target="diagrams/quickStyle2.xml"/><Relationship Id="rId30" Type="http://schemas.openxmlformats.org/officeDocument/2006/relationships/image" Target="media/image2.emf"/><Relationship Id="rId35" Type="http://schemas.openxmlformats.org/officeDocument/2006/relationships/image" Target="media/image5.emf"/><Relationship Id="rId43" Type="http://schemas.openxmlformats.org/officeDocument/2006/relationships/image" Target="media/image12.png"/><Relationship Id="rId48" Type="http://schemas.openxmlformats.org/officeDocument/2006/relationships/image" Target="media/image17.png"/><Relationship Id="rId56" Type="http://schemas.openxmlformats.org/officeDocument/2006/relationships/image" Target="media/image25.png"/><Relationship Id="rId64" Type="http://schemas.openxmlformats.org/officeDocument/2006/relationships/image" Target="media/image33.png"/><Relationship Id="rId69" Type="http://schemas.openxmlformats.org/officeDocument/2006/relationships/theme" Target="theme/theme1.xml"/><Relationship Id="rId8" Type="http://schemas.openxmlformats.org/officeDocument/2006/relationships/header" Target="header1.xml"/><Relationship Id="rId51" Type="http://schemas.openxmlformats.org/officeDocument/2006/relationships/image" Target="media/image20.png"/><Relationship Id="rId3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hyperlink" Target="http://doc.vue-js.com/v2/guide/" TargetMode="External"/><Relationship Id="rId25" Type="http://schemas.openxmlformats.org/officeDocument/2006/relationships/diagramData" Target="diagrams/data2.xml"/><Relationship Id="rId33" Type="http://schemas.openxmlformats.org/officeDocument/2006/relationships/package" Target="embeddings/Microsoft_Visio_Drawing2.vsdx"/><Relationship Id="rId38" Type="http://schemas.openxmlformats.org/officeDocument/2006/relationships/image" Target="media/image7.png"/><Relationship Id="rId46" Type="http://schemas.openxmlformats.org/officeDocument/2006/relationships/image" Target="media/image15.png"/><Relationship Id="rId59" Type="http://schemas.openxmlformats.org/officeDocument/2006/relationships/image" Target="media/image28.png"/><Relationship Id="rId67" Type="http://schemas.openxmlformats.org/officeDocument/2006/relationships/footer" Target="footer3.xml"/><Relationship Id="rId20" Type="http://schemas.openxmlformats.org/officeDocument/2006/relationships/diagramData" Target="diagrams/data1.xml"/><Relationship Id="rId41" Type="http://schemas.openxmlformats.org/officeDocument/2006/relationships/image" Target="media/image10.png"/><Relationship Id="rId54" Type="http://schemas.openxmlformats.org/officeDocument/2006/relationships/image" Target="media/image23.png"/><Relationship Id="rId62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www.iconfont.cn/home/index?spm=a313x.7781069.1998910419.2" TargetMode="External"/><Relationship Id="rId23" Type="http://schemas.openxmlformats.org/officeDocument/2006/relationships/diagramColors" Target="diagrams/colors1.xml"/><Relationship Id="rId28" Type="http://schemas.openxmlformats.org/officeDocument/2006/relationships/diagramColors" Target="diagrams/colors2.xml"/><Relationship Id="rId36" Type="http://schemas.openxmlformats.org/officeDocument/2006/relationships/package" Target="embeddings/Microsoft_Visio_Drawing3.vsdx"/><Relationship Id="rId49" Type="http://schemas.openxmlformats.org/officeDocument/2006/relationships/image" Target="media/image18.png"/><Relationship Id="rId57" Type="http://schemas.openxmlformats.org/officeDocument/2006/relationships/image" Target="media/image26.png"/><Relationship Id="rId10" Type="http://schemas.openxmlformats.org/officeDocument/2006/relationships/header" Target="header2.xml"/><Relationship Id="rId31" Type="http://schemas.openxmlformats.org/officeDocument/2006/relationships/package" Target="embeddings/Microsoft_Visio_Drawing1.vsdx"/><Relationship Id="rId44" Type="http://schemas.openxmlformats.org/officeDocument/2006/relationships/image" Target="media/image13.png"/><Relationship Id="rId52" Type="http://schemas.openxmlformats.org/officeDocument/2006/relationships/image" Target="media/image21.png"/><Relationship Id="rId60" Type="http://schemas.openxmlformats.org/officeDocument/2006/relationships/image" Target="media/image29.png"/><Relationship Id="rId65" Type="http://schemas.openxmlformats.org/officeDocument/2006/relationships/image" Target="media/image34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package" Target="embeddings/Microsoft_Visio_Drawing.vsdx"/><Relationship Id="rId18" Type="http://schemas.openxmlformats.org/officeDocument/2006/relationships/hyperlink" Target="https://helpx.adobe.com/cn/support/xd.html?promoid=3SH1B97W&amp;mv=other" TargetMode="External"/><Relationship Id="rId39" Type="http://schemas.openxmlformats.org/officeDocument/2006/relationships/image" Target="media/image8.png"/><Relationship Id="rId34" Type="http://schemas.openxmlformats.org/officeDocument/2006/relationships/image" Target="media/image4.png"/><Relationship Id="rId50" Type="http://schemas.openxmlformats.org/officeDocument/2006/relationships/image" Target="media/image19.png"/><Relationship Id="rId55" Type="http://schemas.openxmlformats.org/officeDocument/2006/relationships/image" Target="media/image24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7BF320CE-7139-4BC2-8BB2-48B568E8E551}" type="doc">
      <dgm:prSet loTypeId="urn:microsoft.com/office/officeart/2008/layout/SquareAccentList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164394F1-0CBB-42A6-83B4-0AA850A53D1E}">
      <dgm:prSet phldrT="[文本]"/>
      <dgm:spPr/>
      <dgm:t>
        <a:bodyPr/>
        <a:lstStyle/>
        <a:p>
          <a:r>
            <a:rPr lang="zh-CN" altLang="en-US"/>
            <a:t>用户</a:t>
          </a:r>
        </a:p>
      </dgm:t>
    </dgm:pt>
    <dgm:pt modelId="{DF02207D-D40C-44E2-9930-F199CE60A766}" type="parTrans" cxnId="{4EA27B49-805C-4A36-8229-808DF2445322}">
      <dgm:prSet/>
      <dgm:spPr/>
      <dgm:t>
        <a:bodyPr/>
        <a:lstStyle/>
        <a:p>
          <a:endParaRPr lang="zh-CN" altLang="en-US"/>
        </a:p>
      </dgm:t>
    </dgm:pt>
    <dgm:pt modelId="{B03778F0-7E15-4E1E-829F-CFDBBB2FFAD3}" type="sibTrans" cxnId="{4EA27B49-805C-4A36-8229-808DF2445322}">
      <dgm:prSet/>
      <dgm:spPr/>
      <dgm:t>
        <a:bodyPr/>
        <a:lstStyle/>
        <a:p>
          <a:endParaRPr lang="zh-CN" altLang="en-US"/>
        </a:p>
      </dgm:t>
    </dgm:pt>
    <dgm:pt modelId="{8BBD2F3B-6672-4E76-8B5F-23FB2430E095}">
      <dgm:prSet phldrT="[文本]"/>
      <dgm:spPr/>
      <dgm:t>
        <a:bodyPr/>
        <a:lstStyle/>
        <a:p>
          <a:r>
            <a:rPr lang="zh-CN" altLang="en-US"/>
            <a:t>用户编号</a:t>
          </a:r>
        </a:p>
      </dgm:t>
    </dgm:pt>
    <dgm:pt modelId="{B2AA113C-5880-420F-B3D7-E8CE41AAE951}" type="parTrans" cxnId="{ADD7DB04-0886-44C9-9B5C-9FA4630AAB46}">
      <dgm:prSet/>
      <dgm:spPr/>
      <dgm:t>
        <a:bodyPr/>
        <a:lstStyle/>
        <a:p>
          <a:endParaRPr lang="zh-CN" altLang="en-US"/>
        </a:p>
      </dgm:t>
    </dgm:pt>
    <dgm:pt modelId="{0D387FD3-AEE5-4982-BB54-866C591739AF}" type="sibTrans" cxnId="{ADD7DB04-0886-44C9-9B5C-9FA4630AAB46}">
      <dgm:prSet/>
      <dgm:spPr/>
      <dgm:t>
        <a:bodyPr/>
        <a:lstStyle/>
        <a:p>
          <a:endParaRPr lang="zh-CN" altLang="en-US"/>
        </a:p>
      </dgm:t>
    </dgm:pt>
    <dgm:pt modelId="{37BC10EC-C355-4655-B198-E3327C04F99E}">
      <dgm:prSet phldrT="[文本]"/>
      <dgm:spPr/>
      <dgm:t>
        <a:bodyPr/>
        <a:lstStyle/>
        <a:p>
          <a:r>
            <a:rPr lang="zh-CN" altLang="en-US"/>
            <a:t>用户昵称</a:t>
          </a:r>
        </a:p>
      </dgm:t>
    </dgm:pt>
    <dgm:pt modelId="{1DF7517B-BBE4-4DFF-901D-8A4279361002}" type="parTrans" cxnId="{2C6B9070-95D7-497A-915A-40FA863B184F}">
      <dgm:prSet/>
      <dgm:spPr/>
      <dgm:t>
        <a:bodyPr/>
        <a:lstStyle/>
        <a:p>
          <a:endParaRPr lang="zh-CN" altLang="en-US"/>
        </a:p>
      </dgm:t>
    </dgm:pt>
    <dgm:pt modelId="{CD87E653-8783-40A9-8FC6-4FA481BCAF67}" type="sibTrans" cxnId="{2C6B9070-95D7-497A-915A-40FA863B184F}">
      <dgm:prSet/>
      <dgm:spPr/>
      <dgm:t>
        <a:bodyPr/>
        <a:lstStyle/>
        <a:p>
          <a:endParaRPr lang="zh-CN" altLang="en-US"/>
        </a:p>
      </dgm:t>
    </dgm:pt>
    <dgm:pt modelId="{75137F9E-8F46-44FA-B8CB-0A95BDBAC412}">
      <dgm:prSet phldrT="[文本]"/>
      <dgm:spPr/>
      <dgm:t>
        <a:bodyPr/>
        <a:lstStyle/>
        <a:p>
          <a:r>
            <a:rPr lang="zh-CN" altLang="en-US"/>
            <a:t>用户头像</a:t>
          </a:r>
        </a:p>
      </dgm:t>
    </dgm:pt>
    <dgm:pt modelId="{BF9067CA-0FAB-4E04-97D5-1B4D49F6FB2A}" type="parTrans" cxnId="{FEFE1C84-8326-4FE6-BA31-27C2826EAE0C}">
      <dgm:prSet/>
      <dgm:spPr/>
      <dgm:t>
        <a:bodyPr/>
        <a:lstStyle/>
        <a:p>
          <a:endParaRPr lang="zh-CN" altLang="en-US"/>
        </a:p>
      </dgm:t>
    </dgm:pt>
    <dgm:pt modelId="{2BBC1900-1FC1-42B3-A308-1D7649F7F123}" type="sibTrans" cxnId="{FEFE1C84-8326-4FE6-BA31-27C2826EAE0C}">
      <dgm:prSet/>
      <dgm:spPr/>
      <dgm:t>
        <a:bodyPr/>
        <a:lstStyle/>
        <a:p>
          <a:endParaRPr lang="zh-CN" altLang="en-US"/>
        </a:p>
      </dgm:t>
    </dgm:pt>
    <dgm:pt modelId="{57FFABB2-8BC7-4E88-B718-7F9CFD727D50}">
      <dgm:prSet phldrT="[文本]"/>
      <dgm:spPr/>
      <dgm:t>
        <a:bodyPr/>
        <a:lstStyle/>
        <a:p>
          <a:r>
            <a:rPr lang="zh-CN" altLang="en-US"/>
            <a:t>商品</a:t>
          </a:r>
        </a:p>
      </dgm:t>
    </dgm:pt>
    <dgm:pt modelId="{E5635290-3E67-4617-B8AD-25D3FB76F01E}" type="parTrans" cxnId="{3ECE47AF-63A1-4E61-9851-764908836568}">
      <dgm:prSet/>
      <dgm:spPr/>
      <dgm:t>
        <a:bodyPr/>
        <a:lstStyle/>
        <a:p>
          <a:endParaRPr lang="zh-CN" altLang="en-US"/>
        </a:p>
      </dgm:t>
    </dgm:pt>
    <dgm:pt modelId="{90C7E383-F9FA-423B-AE14-EA1045ED8584}" type="sibTrans" cxnId="{3ECE47AF-63A1-4E61-9851-764908836568}">
      <dgm:prSet/>
      <dgm:spPr/>
      <dgm:t>
        <a:bodyPr/>
        <a:lstStyle/>
        <a:p>
          <a:endParaRPr lang="zh-CN" altLang="en-US"/>
        </a:p>
      </dgm:t>
    </dgm:pt>
    <dgm:pt modelId="{0654F9D1-6399-4A23-89BF-2F44706912ED}">
      <dgm:prSet phldrT="[文本]"/>
      <dgm:spPr/>
      <dgm:t>
        <a:bodyPr/>
        <a:lstStyle/>
        <a:p>
          <a:r>
            <a:rPr lang="zh-CN" altLang="en-US"/>
            <a:t>商品编号</a:t>
          </a:r>
        </a:p>
      </dgm:t>
    </dgm:pt>
    <dgm:pt modelId="{C9FA77A8-3E81-4B1B-9424-99F69B644873}" type="parTrans" cxnId="{6A78588B-DA71-4A1C-A681-A83875D928B4}">
      <dgm:prSet/>
      <dgm:spPr/>
      <dgm:t>
        <a:bodyPr/>
        <a:lstStyle/>
        <a:p>
          <a:endParaRPr lang="zh-CN" altLang="en-US"/>
        </a:p>
      </dgm:t>
    </dgm:pt>
    <dgm:pt modelId="{21D74F63-E76A-4750-B231-86080701DA0D}" type="sibTrans" cxnId="{6A78588B-DA71-4A1C-A681-A83875D928B4}">
      <dgm:prSet/>
      <dgm:spPr/>
      <dgm:t>
        <a:bodyPr/>
        <a:lstStyle/>
        <a:p>
          <a:endParaRPr lang="zh-CN" altLang="en-US"/>
        </a:p>
      </dgm:t>
    </dgm:pt>
    <dgm:pt modelId="{75AC070F-0595-47AC-B700-53757E12D21D}">
      <dgm:prSet phldrT="[文本]"/>
      <dgm:spPr/>
      <dgm:t>
        <a:bodyPr/>
        <a:lstStyle/>
        <a:p>
          <a:r>
            <a:rPr lang="zh-CN" altLang="en-US"/>
            <a:t>商品名称</a:t>
          </a:r>
          <a:r>
            <a:rPr lang="en-US" altLang="zh-CN"/>
            <a:t>	</a:t>
          </a:r>
          <a:endParaRPr lang="zh-CN" altLang="en-US"/>
        </a:p>
      </dgm:t>
    </dgm:pt>
    <dgm:pt modelId="{4F7418B1-143E-413B-981A-CF8EAA964C6C}" type="parTrans" cxnId="{83FB7BA1-1E12-4245-9D4F-1B347C328566}">
      <dgm:prSet/>
      <dgm:spPr/>
      <dgm:t>
        <a:bodyPr/>
        <a:lstStyle/>
        <a:p>
          <a:endParaRPr lang="zh-CN" altLang="en-US"/>
        </a:p>
      </dgm:t>
    </dgm:pt>
    <dgm:pt modelId="{F70E29E0-72D4-4546-8A43-94B2A9CFB8D1}" type="sibTrans" cxnId="{83FB7BA1-1E12-4245-9D4F-1B347C328566}">
      <dgm:prSet/>
      <dgm:spPr/>
      <dgm:t>
        <a:bodyPr/>
        <a:lstStyle/>
        <a:p>
          <a:endParaRPr lang="zh-CN" altLang="en-US"/>
        </a:p>
      </dgm:t>
    </dgm:pt>
    <dgm:pt modelId="{179826A0-777C-4833-B514-FAB24D2067EE}">
      <dgm:prSet phldrT="[文本]"/>
      <dgm:spPr/>
      <dgm:t>
        <a:bodyPr/>
        <a:lstStyle/>
        <a:p>
          <a:r>
            <a:rPr lang="zh-CN" altLang="en-US"/>
            <a:t>商品类别</a:t>
          </a:r>
        </a:p>
      </dgm:t>
    </dgm:pt>
    <dgm:pt modelId="{000921D5-F9E1-4CB9-A65D-BF2C11840C4A}" type="parTrans" cxnId="{9FA55BAA-B541-4DE7-B222-0B8B6F53F68A}">
      <dgm:prSet/>
      <dgm:spPr/>
      <dgm:t>
        <a:bodyPr/>
        <a:lstStyle/>
        <a:p>
          <a:endParaRPr lang="zh-CN" altLang="en-US"/>
        </a:p>
      </dgm:t>
    </dgm:pt>
    <dgm:pt modelId="{F3E9210C-814B-46EB-B6BF-A8ABBF35536C}" type="sibTrans" cxnId="{9FA55BAA-B541-4DE7-B222-0B8B6F53F68A}">
      <dgm:prSet/>
      <dgm:spPr/>
      <dgm:t>
        <a:bodyPr/>
        <a:lstStyle/>
        <a:p>
          <a:endParaRPr lang="zh-CN" altLang="en-US"/>
        </a:p>
      </dgm:t>
    </dgm:pt>
    <dgm:pt modelId="{BA7379A4-7E60-48F6-BD64-F935DF8529D6}">
      <dgm:prSet phldrT="[文本]"/>
      <dgm:spPr/>
      <dgm:t>
        <a:bodyPr/>
        <a:lstStyle/>
        <a:p>
          <a:r>
            <a:rPr lang="zh-CN" altLang="en-US"/>
            <a:t>用户手机号</a:t>
          </a:r>
        </a:p>
      </dgm:t>
    </dgm:pt>
    <dgm:pt modelId="{F673CB56-1633-4BDF-A5FD-0C97FE773CC1}" type="parTrans" cxnId="{7F1E141F-BD8D-49EF-BD15-5FC15F9ADDC7}">
      <dgm:prSet/>
      <dgm:spPr/>
      <dgm:t>
        <a:bodyPr/>
        <a:lstStyle/>
        <a:p>
          <a:endParaRPr lang="zh-CN" altLang="en-US"/>
        </a:p>
      </dgm:t>
    </dgm:pt>
    <dgm:pt modelId="{387C5386-E01A-4FE1-96C5-AF17DC1659AE}" type="sibTrans" cxnId="{7F1E141F-BD8D-49EF-BD15-5FC15F9ADDC7}">
      <dgm:prSet/>
      <dgm:spPr/>
      <dgm:t>
        <a:bodyPr/>
        <a:lstStyle/>
        <a:p>
          <a:endParaRPr lang="zh-CN" altLang="en-US"/>
        </a:p>
      </dgm:t>
    </dgm:pt>
    <dgm:pt modelId="{AC89B43A-B06A-4C67-9876-FE1631B15C92}">
      <dgm:prSet phldrT="[文本]"/>
      <dgm:spPr/>
      <dgm:t>
        <a:bodyPr/>
        <a:lstStyle/>
        <a:p>
          <a:r>
            <a:rPr lang="zh-CN" altLang="en-US"/>
            <a:t>用户密码</a:t>
          </a:r>
        </a:p>
      </dgm:t>
    </dgm:pt>
    <dgm:pt modelId="{C51CEAF9-4DF5-48CD-82CC-8D5F81A46FB0}" type="parTrans" cxnId="{B7A70CE6-0E0C-4C1C-9F5E-D9BDF8039294}">
      <dgm:prSet/>
      <dgm:spPr/>
      <dgm:t>
        <a:bodyPr/>
        <a:lstStyle/>
        <a:p>
          <a:endParaRPr lang="zh-CN" altLang="en-US"/>
        </a:p>
      </dgm:t>
    </dgm:pt>
    <dgm:pt modelId="{1DC99015-A6C9-40C4-8975-0F81DE96A72F}" type="sibTrans" cxnId="{B7A70CE6-0E0C-4C1C-9F5E-D9BDF8039294}">
      <dgm:prSet/>
      <dgm:spPr/>
      <dgm:t>
        <a:bodyPr/>
        <a:lstStyle/>
        <a:p>
          <a:endParaRPr lang="zh-CN" altLang="en-US"/>
        </a:p>
      </dgm:t>
    </dgm:pt>
    <dgm:pt modelId="{6D9A4A15-198F-483C-A1E1-547672D2A1F6}">
      <dgm:prSet phldrT="[文本]"/>
      <dgm:spPr/>
      <dgm:t>
        <a:bodyPr/>
        <a:lstStyle/>
        <a:p>
          <a:r>
            <a:rPr lang="zh-CN" altLang="en-US"/>
            <a:t>商品折旧度</a:t>
          </a:r>
        </a:p>
      </dgm:t>
    </dgm:pt>
    <dgm:pt modelId="{C66E8AE0-E881-4674-BB88-E49F9DCED8DF}" type="parTrans" cxnId="{9B7219AF-1CC2-446A-8B8A-27558A075B65}">
      <dgm:prSet/>
      <dgm:spPr/>
      <dgm:t>
        <a:bodyPr/>
        <a:lstStyle/>
        <a:p>
          <a:endParaRPr lang="zh-CN" altLang="en-US"/>
        </a:p>
      </dgm:t>
    </dgm:pt>
    <dgm:pt modelId="{A5966F0D-6EE8-4EF9-BA17-04D2AF3330D5}" type="sibTrans" cxnId="{9B7219AF-1CC2-446A-8B8A-27558A075B65}">
      <dgm:prSet/>
      <dgm:spPr/>
      <dgm:t>
        <a:bodyPr/>
        <a:lstStyle/>
        <a:p>
          <a:endParaRPr lang="zh-CN" altLang="en-US"/>
        </a:p>
      </dgm:t>
    </dgm:pt>
    <dgm:pt modelId="{F08CD7B5-7A7B-472F-B2AF-7AA6A7E6198C}">
      <dgm:prSet phldrT="[文本]"/>
      <dgm:spPr/>
      <dgm:t>
        <a:bodyPr/>
        <a:lstStyle/>
        <a:p>
          <a:r>
            <a:rPr lang="zh-CN" altLang="en-US"/>
            <a:t>商品图片</a:t>
          </a:r>
        </a:p>
      </dgm:t>
    </dgm:pt>
    <dgm:pt modelId="{515E01EB-C1A8-4802-AA36-A4A991BBDC02}" type="parTrans" cxnId="{23A80A8C-09F6-43E4-8EF5-CCDBDF7C199E}">
      <dgm:prSet/>
      <dgm:spPr/>
      <dgm:t>
        <a:bodyPr/>
        <a:lstStyle/>
        <a:p>
          <a:endParaRPr lang="zh-CN" altLang="en-US"/>
        </a:p>
      </dgm:t>
    </dgm:pt>
    <dgm:pt modelId="{2BAD032D-C088-497A-BDAC-0A27A33E772C}" type="sibTrans" cxnId="{23A80A8C-09F6-43E4-8EF5-CCDBDF7C199E}">
      <dgm:prSet/>
      <dgm:spPr/>
      <dgm:t>
        <a:bodyPr/>
        <a:lstStyle/>
        <a:p>
          <a:endParaRPr lang="zh-CN" altLang="en-US"/>
        </a:p>
      </dgm:t>
    </dgm:pt>
    <dgm:pt modelId="{4BC2C583-AF7F-454D-BB0B-7E011B41A75D}">
      <dgm:prSet phldrT="[文本]"/>
      <dgm:spPr/>
      <dgm:t>
        <a:bodyPr/>
        <a:lstStyle/>
        <a:p>
          <a:r>
            <a:rPr lang="zh-CN" altLang="en-US"/>
            <a:t>商品描述</a:t>
          </a:r>
        </a:p>
      </dgm:t>
    </dgm:pt>
    <dgm:pt modelId="{59C29464-0A72-4D1B-92A9-22A324C99DCF}" type="parTrans" cxnId="{6FF0249E-3B10-4C18-AD40-84CEEDB69A9A}">
      <dgm:prSet/>
      <dgm:spPr/>
      <dgm:t>
        <a:bodyPr/>
        <a:lstStyle/>
        <a:p>
          <a:endParaRPr lang="zh-CN" altLang="en-US"/>
        </a:p>
      </dgm:t>
    </dgm:pt>
    <dgm:pt modelId="{D2802768-B982-465D-B5E5-93870B95E583}" type="sibTrans" cxnId="{6FF0249E-3B10-4C18-AD40-84CEEDB69A9A}">
      <dgm:prSet/>
      <dgm:spPr/>
      <dgm:t>
        <a:bodyPr/>
        <a:lstStyle/>
        <a:p>
          <a:endParaRPr lang="zh-CN" altLang="en-US"/>
        </a:p>
      </dgm:t>
    </dgm:pt>
    <dgm:pt modelId="{51A49E5F-1884-429A-A877-648426891541}">
      <dgm:prSet phldrT="[文本]"/>
      <dgm:spPr/>
      <dgm:t>
        <a:bodyPr/>
        <a:lstStyle/>
        <a:p>
          <a:r>
            <a:rPr lang="zh-CN" altLang="en-US"/>
            <a:t>商品价格</a:t>
          </a:r>
        </a:p>
      </dgm:t>
    </dgm:pt>
    <dgm:pt modelId="{322FF43B-AA63-4706-B353-50DE9FF2AEA7}" type="parTrans" cxnId="{44C2BF82-5452-4A0E-AAD2-34422C97DFA1}">
      <dgm:prSet/>
      <dgm:spPr/>
      <dgm:t>
        <a:bodyPr/>
        <a:lstStyle/>
        <a:p>
          <a:endParaRPr lang="zh-CN" altLang="en-US"/>
        </a:p>
      </dgm:t>
    </dgm:pt>
    <dgm:pt modelId="{4562FA3D-6F7F-493B-9B0C-6BEBA821D1B0}" type="sibTrans" cxnId="{44C2BF82-5452-4A0E-AAD2-34422C97DFA1}">
      <dgm:prSet/>
      <dgm:spPr/>
      <dgm:t>
        <a:bodyPr/>
        <a:lstStyle/>
        <a:p>
          <a:endParaRPr lang="zh-CN" altLang="en-US"/>
        </a:p>
      </dgm:t>
    </dgm:pt>
    <dgm:pt modelId="{03B7F5E6-2B9D-4CD9-96B8-5A4A941C25E3}">
      <dgm:prSet phldrT="[文本]"/>
      <dgm:spPr/>
      <dgm:t>
        <a:bodyPr/>
        <a:lstStyle/>
        <a:p>
          <a:r>
            <a:rPr lang="zh-CN" altLang="en-US"/>
            <a:t>管理员</a:t>
          </a:r>
        </a:p>
      </dgm:t>
    </dgm:pt>
    <dgm:pt modelId="{D11BA608-F522-4A54-9988-2D02F24F45C1}" type="parTrans" cxnId="{E6488AED-DDA3-4FA0-9129-8B625876AF53}">
      <dgm:prSet/>
      <dgm:spPr/>
      <dgm:t>
        <a:bodyPr/>
        <a:lstStyle/>
        <a:p>
          <a:endParaRPr lang="zh-CN" altLang="en-US"/>
        </a:p>
      </dgm:t>
    </dgm:pt>
    <dgm:pt modelId="{F6716D7F-EF6F-4346-9F09-21C157497FB0}" type="sibTrans" cxnId="{E6488AED-DDA3-4FA0-9129-8B625876AF53}">
      <dgm:prSet/>
      <dgm:spPr/>
      <dgm:t>
        <a:bodyPr/>
        <a:lstStyle/>
        <a:p>
          <a:endParaRPr lang="zh-CN" altLang="en-US"/>
        </a:p>
      </dgm:t>
    </dgm:pt>
    <dgm:pt modelId="{85F53B04-B24E-4CED-8C46-116E64FF2CF8}">
      <dgm:prSet phldrT="[文本]"/>
      <dgm:spPr/>
      <dgm:t>
        <a:bodyPr/>
        <a:lstStyle/>
        <a:p>
          <a:r>
            <a:rPr lang="zh-CN" altLang="en-US"/>
            <a:t>管理员编号</a:t>
          </a:r>
        </a:p>
      </dgm:t>
    </dgm:pt>
    <dgm:pt modelId="{880A3C6B-2F18-450A-98B0-60B88BB1358E}" type="parTrans" cxnId="{8BE5E716-6EF0-4616-9807-BB56F61625D5}">
      <dgm:prSet/>
      <dgm:spPr/>
      <dgm:t>
        <a:bodyPr/>
        <a:lstStyle/>
        <a:p>
          <a:endParaRPr lang="zh-CN" altLang="en-US"/>
        </a:p>
      </dgm:t>
    </dgm:pt>
    <dgm:pt modelId="{8ED478A7-34A6-4992-9343-A7B4A52AD0BB}" type="sibTrans" cxnId="{8BE5E716-6EF0-4616-9807-BB56F61625D5}">
      <dgm:prSet/>
      <dgm:spPr/>
      <dgm:t>
        <a:bodyPr/>
        <a:lstStyle/>
        <a:p>
          <a:endParaRPr lang="zh-CN" altLang="en-US"/>
        </a:p>
      </dgm:t>
    </dgm:pt>
    <dgm:pt modelId="{57B5F7B9-5B8A-43AC-9946-7FBB59C1D1E5}">
      <dgm:prSet phldrT="[文本]"/>
      <dgm:spPr/>
      <dgm:t>
        <a:bodyPr/>
        <a:lstStyle/>
        <a:p>
          <a:r>
            <a:rPr lang="zh-CN" altLang="en-US"/>
            <a:t>管理员账号</a:t>
          </a:r>
        </a:p>
      </dgm:t>
    </dgm:pt>
    <dgm:pt modelId="{972CFAF2-EC0B-429C-BA37-E42C670D987D}" type="parTrans" cxnId="{FD4EA37C-2F3C-400C-8732-12852D3E9DB9}">
      <dgm:prSet/>
      <dgm:spPr/>
      <dgm:t>
        <a:bodyPr/>
        <a:lstStyle/>
        <a:p>
          <a:endParaRPr lang="zh-CN" altLang="en-US"/>
        </a:p>
      </dgm:t>
    </dgm:pt>
    <dgm:pt modelId="{05B3C4B6-0DED-4737-858A-523C9F0B446B}" type="sibTrans" cxnId="{FD4EA37C-2F3C-400C-8732-12852D3E9DB9}">
      <dgm:prSet/>
      <dgm:spPr/>
      <dgm:t>
        <a:bodyPr/>
        <a:lstStyle/>
        <a:p>
          <a:endParaRPr lang="zh-CN" altLang="en-US"/>
        </a:p>
      </dgm:t>
    </dgm:pt>
    <dgm:pt modelId="{B68C98F1-A5C3-4B62-9410-6EEAFD372E6E}">
      <dgm:prSet phldrT="[文本]"/>
      <dgm:spPr/>
      <dgm:t>
        <a:bodyPr/>
        <a:lstStyle/>
        <a:p>
          <a:r>
            <a:rPr lang="zh-CN" altLang="en-US"/>
            <a:t>管理员密码</a:t>
          </a:r>
        </a:p>
      </dgm:t>
    </dgm:pt>
    <dgm:pt modelId="{FE0CC1A7-9C65-41CD-A594-CEE4794E652D}" type="parTrans" cxnId="{73625628-B1D4-4E39-BFFD-C498847E6519}">
      <dgm:prSet/>
      <dgm:spPr/>
      <dgm:t>
        <a:bodyPr/>
        <a:lstStyle/>
        <a:p>
          <a:endParaRPr lang="zh-CN" altLang="en-US"/>
        </a:p>
      </dgm:t>
    </dgm:pt>
    <dgm:pt modelId="{27C00C40-8406-4821-A4CE-A127A525B5EA}" type="sibTrans" cxnId="{73625628-B1D4-4E39-BFFD-C498847E6519}">
      <dgm:prSet/>
      <dgm:spPr/>
      <dgm:t>
        <a:bodyPr/>
        <a:lstStyle/>
        <a:p>
          <a:endParaRPr lang="zh-CN" altLang="en-US"/>
        </a:p>
      </dgm:t>
    </dgm:pt>
    <dgm:pt modelId="{8909D75E-537A-4BE9-AACD-D65C0F500EB7}">
      <dgm:prSet phldrT="[文本]"/>
      <dgm:spPr/>
      <dgm:t>
        <a:bodyPr/>
        <a:lstStyle/>
        <a:p>
          <a:r>
            <a:rPr lang="zh-CN" altLang="en-US"/>
            <a:t>购物车</a:t>
          </a:r>
        </a:p>
      </dgm:t>
    </dgm:pt>
    <dgm:pt modelId="{7AE26C95-792C-41D7-8B31-00D5B7CE83C0}" type="parTrans" cxnId="{195F60E2-DCD5-400B-B86E-1754A52C233A}">
      <dgm:prSet/>
      <dgm:spPr/>
      <dgm:t>
        <a:bodyPr/>
        <a:lstStyle/>
        <a:p>
          <a:endParaRPr lang="zh-CN" altLang="en-US"/>
        </a:p>
      </dgm:t>
    </dgm:pt>
    <dgm:pt modelId="{76DFD247-6144-4561-A103-02F75238C68A}" type="sibTrans" cxnId="{195F60E2-DCD5-400B-B86E-1754A52C233A}">
      <dgm:prSet/>
      <dgm:spPr/>
      <dgm:t>
        <a:bodyPr/>
        <a:lstStyle/>
        <a:p>
          <a:endParaRPr lang="zh-CN" altLang="en-US"/>
        </a:p>
      </dgm:t>
    </dgm:pt>
    <dgm:pt modelId="{A3FBC4C1-AC12-416E-AC54-9878628CCD42}">
      <dgm:prSet phldrT="[文本]"/>
      <dgm:spPr/>
      <dgm:t>
        <a:bodyPr/>
        <a:lstStyle/>
        <a:p>
          <a:r>
            <a:rPr lang="zh-CN" altLang="en-US"/>
            <a:t>购物车编号</a:t>
          </a:r>
        </a:p>
      </dgm:t>
    </dgm:pt>
    <dgm:pt modelId="{06C409BB-1D51-4D6A-8E56-42C6E5284C4B}" type="parTrans" cxnId="{A679C156-3F70-4F4E-AA54-47121CAC2992}">
      <dgm:prSet/>
      <dgm:spPr/>
      <dgm:t>
        <a:bodyPr/>
        <a:lstStyle/>
        <a:p>
          <a:endParaRPr lang="zh-CN" altLang="en-US"/>
        </a:p>
      </dgm:t>
    </dgm:pt>
    <dgm:pt modelId="{F0DFB08F-0B26-479C-9E23-13E89FD860A7}" type="sibTrans" cxnId="{A679C156-3F70-4F4E-AA54-47121CAC2992}">
      <dgm:prSet/>
      <dgm:spPr/>
      <dgm:t>
        <a:bodyPr/>
        <a:lstStyle/>
        <a:p>
          <a:endParaRPr lang="zh-CN" altLang="en-US"/>
        </a:p>
      </dgm:t>
    </dgm:pt>
    <dgm:pt modelId="{A060F4ED-17F8-4EE5-911E-0499501DFB6C}">
      <dgm:prSet phldrT="[文本]"/>
      <dgm:spPr/>
      <dgm:t>
        <a:bodyPr/>
        <a:lstStyle/>
        <a:p>
          <a:r>
            <a:rPr lang="zh-CN" altLang="en-US"/>
            <a:t>添加时间</a:t>
          </a:r>
        </a:p>
      </dgm:t>
    </dgm:pt>
    <dgm:pt modelId="{77276878-0803-4489-A450-8A2E08BCEE00}" type="parTrans" cxnId="{5663785E-C3AB-4B58-8D0F-0D68110FEDC0}">
      <dgm:prSet/>
      <dgm:spPr/>
      <dgm:t>
        <a:bodyPr/>
        <a:lstStyle/>
        <a:p>
          <a:endParaRPr lang="zh-CN" altLang="en-US"/>
        </a:p>
      </dgm:t>
    </dgm:pt>
    <dgm:pt modelId="{E0E5B239-55B9-482A-84B6-09737951F698}" type="sibTrans" cxnId="{5663785E-C3AB-4B58-8D0F-0D68110FEDC0}">
      <dgm:prSet/>
      <dgm:spPr/>
      <dgm:t>
        <a:bodyPr/>
        <a:lstStyle/>
        <a:p>
          <a:endParaRPr lang="zh-CN" altLang="en-US"/>
        </a:p>
      </dgm:t>
    </dgm:pt>
    <dgm:pt modelId="{02231C99-C7B8-42E1-8047-66E8FA084F88}" type="pres">
      <dgm:prSet presAssocID="{7BF320CE-7139-4BC2-8BB2-48B568E8E551}" presName="layout" presStyleCnt="0">
        <dgm:presLayoutVars>
          <dgm:chMax/>
          <dgm:chPref/>
          <dgm:dir/>
          <dgm:resizeHandles/>
        </dgm:presLayoutVars>
      </dgm:prSet>
      <dgm:spPr/>
    </dgm:pt>
    <dgm:pt modelId="{139FE1D3-671E-4476-ABD7-6ACD29F94670}" type="pres">
      <dgm:prSet presAssocID="{164394F1-0CBB-42A6-83B4-0AA850A53D1E}" presName="root" presStyleCnt="0">
        <dgm:presLayoutVars>
          <dgm:chMax/>
          <dgm:chPref/>
        </dgm:presLayoutVars>
      </dgm:prSet>
      <dgm:spPr/>
    </dgm:pt>
    <dgm:pt modelId="{C76939CF-76BB-4D17-8E8A-6BEC17F98F07}" type="pres">
      <dgm:prSet presAssocID="{164394F1-0CBB-42A6-83B4-0AA850A53D1E}" presName="rootComposite" presStyleCnt="0">
        <dgm:presLayoutVars/>
      </dgm:prSet>
      <dgm:spPr/>
    </dgm:pt>
    <dgm:pt modelId="{6E41067A-555F-4ED1-821C-3C3B1C604B82}" type="pres">
      <dgm:prSet presAssocID="{164394F1-0CBB-42A6-83B4-0AA850A53D1E}" presName="ParentAccent" presStyleLbl="alignNode1" presStyleIdx="0" presStyleCnt="4"/>
      <dgm:spPr/>
    </dgm:pt>
    <dgm:pt modelId="{3F7786E1-C797-4B2A-B500-480631199766}" type="pres">
      <dgm:prSet presAssocID="{164394F1-0CBB-42A6-83B4-0AA850A53D1E}" presName="ParentSmallAccent" presStyleLbl="fgAcc1" presStyleIdx="0" presStyleCnt="4"/>
      <dgm:spPr/>
    </dgm:pt>
    <dgm:pt modelId="{9FC1742E-FB2B-48FF-9CA0-7651BA24916D}" type="pres">
      <dgm:prSet presAssocID="{164394F1-0CBB-42A6-83B4-0AA850A53D1E}" presName="Parent" presStyleLbl="revTx" presStyleIdx="0" presStyleCnt="21">
        <dgm:presLayoutVars>
          <dgm:chMax/>
          <dgm:chPref val="4"/>
          <dgm:bulletEnabled val="1"/>
        </dgm:presLayoutVars>
      </dgm:prSet>
      <dgm:spPr/>
    </dgm:pt>
    <dgm:pt modelId="{5978FAD3-92CF-40BD-9C9E-30F9174B6A37}" type="pres">
      <dgm:prSet presAssocID="{164394F1-0CBB-42A6-83B4-0AA850A53D1E}" presName="childShape" presStyleCnt="0">
        <dgm:presLayoutVars>
          <dgm:chMax val="0"/>
          <dgm:chPref val="0"/>
        </dgm:presLayoutVars>
      </dgm:prSet>
      <dgm:spPr/>
    </dgm:pt>
    <dgm:pt modelId="{88757EE1-D25F-492A-90E1-B47F51B855E2}" type="pres">
      <dgm:prSet presAssocID="{8BBD2F3B-6672-4E76-8B5F-23FB2430E095}" presName="childComposite" presStyleCnt="0">
        <dgm:presLayoutVars>
          <dgm:chMax val="0"/>
          <dgm:chPref val="0"/>
        </dgm:presLayoutVars>
      </dgm:prSet>
      <dgm:spPr/>
    </dgm:pt>
    <dgm:pt modelId="{B2E5CB1A-F9FB-4CAA-8ACA-08F827B55490}" type="pres">
      <dgm:prSet presAssocID="{8BBD2F3B-6672-4E76-8B5F-23FB2430E095}" presName="ChildAccent" presStyleLbl="solidFgAcc1" presStyleIdx="0" presStyleCnt="17"/>
      <dgm:spPr/>
    </dgm:pt>
    <dgm:pt modelId="{7A677C61-D0A0-46AE-8961-40ADB21739CD}" type="pres">
      <dgm:prSet presAssocID="{8BBD2F3B-6672-4E76-8B5F-23FB2430E095}" presName="Child" presStyleLbl="revTx" presStyleIdx="1" presStyleCnt="21">
        <dgm:presLayoutVars>
          <dgm:chMax val="0"/>
          <dgm:chPref val="0"/>
          <dgm:bulletEnabled val="1"/>
        </dgm:presLayoutVars>
      </dgm:prSet>
      <dgm:spPr/>
    </dgm:pt>
    <dgm:pt modelId="{E5064067-7F29-4466-8E9E-1180EF09D2DF}" type="pres">
      <dgm:prSet presAssocID="{37BC10EC-C355-4655-B198-E3327C04F99E}" presName="childComposite" presStyleCnt="0">
        <dgm:presLayoutVars>
          <dgm:chMax val="0"/>
          <dgm:chPref val="0"/>
        </dgm:presLayoutVars>
      </dgm:prSet>
      <dgm:spPr/>
    </dgm:pt>
    <dgm:pt modelId="{38583A51-5DC9-43CC-84FD-6F4A82711538}" type="pres">
      <dgm:prSet presAssocID="{37BC10EC-C355-4655-B198-E3327C04F99E}" presName="ChildAccent" presStyleLbl="solidFgAcc1" presStyleIdx="1" presStyleCnt="17"/>
      <dgm:spPr/>
    </dgm:pt>
    <dgm:pt modelId="{4DB94653-615D-4259-91EB-E9DACFC8CB3F}" type="pres">
      <dgm:prSet presAssocID="{37BC10EC-C355-4655-B198-E3327C04F99E}" presName="Child" presStyleLbl="revTx" presStyleIdx="2" presStyleCnt="21">
        <dgm:presLayoutVars>
          <dgm:chMax val="0"/>
          <dgm:chPref val="0"/>
          <dgm:bulletEnabled val="1"/>
        </dgm:presLayoutVars>
      </dgm:prSet>
      <dgm:spPr/>
    </dgm:pt>
    <dgm:pt modelId="{559D2B4D-F84D-43A7-801E-5AC4184A7A43}" type="pres">
      <dgm:prSet presAssocID="{75137F9E-8F46-44FA-B8CB-0A95BDBAC412}" presName="childComposite" presStyleCnt="0">
        <dgm:presLayoutVars>
          <dgm:chMax val="0"/>
          <dgm:chPref val="0"/>
        </dgm:presLayoutVars>
      </dgm:prSet>
      <dgm:spPr/>
    </dgm:pt>
    <dgm:pt modelId="{F5DCF823-120F-48CC-8972-02821109C165}" type="pres">
      <dgm:prSet presAssocID="{75137F9E-8F46-44FA-B8CB-0A95BDBAC412}" presName="ChildAccent" presStyleLbl="solidFgAcc1" presStyleIdx="2" presStyleCnt="17"/>
      <dgm:spPr/>
    </dgm:pt>
    <dgm:pt modelId="{C0EA1C36-E09D-488B-AEA1-370F78021B2A}" type="pres">
      <dgm:prSet presAssocID="{75137F9E-8F46-44FA-B8CB-0A95BDBAC412}" presName="Child" presStyleLbl="revTx" presStyleIdx="3" presStyleCnt="21">
        <dgm:presLayoutVars>
          <dgm:chMax val="0"/>
          <dgm:chPref val="0"/>
          <dgm:bulletEnabled val="1"/>
        </dgm:presLayoutVars>
      </dgm:prSet>
      <dgm:spPr/>
    </dgm:pt>
    <dgm:pt modelId="{CE9DC00B-726A-41D0-B545-E16EEA1E899B}" type="pres">
      <dgm:prSet presAssocID="{BA7379A4-7E60-48F6-BD64-F935DF8529D6}" presName="childComposite" presStyleCnt="0">
        <dgm:presLayoutVars>
          <dgm:chMax val="0"/>
          <dgm:chPref val="0"/>
        </dgm:presLayoutVars>
      </dgm:prSet>
      <dgm:spPr/>
    </dgm:pt>
    <dgm:pt modelId="{4AA7EE29-4E2A-41D8-BE37-30E90E70B76E}" type="pres">
      <dgm:prSet presAssocID="{BA7379A4-7E60-48F6-BD64-F935DF8529D6}" presName="ChildAccent" presStyleLbl="solidFgAcc1" presStyleIdx="3" presStyleCnt="17"/>
      <dgm:spPr/>
    </dgm:pt>
    <dgm:pt modelId="{271915C6-51C6-4711-8240-3FA4BEFD4455}" type="pres">
      <dgm:prSet presAssocID="{BA7379A4-7E60-48F6-BD64-F935DF8529D6}" presName="Child" presStyleLbl="revTx" presStyleIdx="4" presStyleCnt="21">
        <dgm:presLayoutVars>
          <dgm:chMax val="0"/>
          <dgm:chPref val="0"/>
          <dgm:bulletEnabled val="1"/>
        </dgm:presLayoutVars>
      </dgm:prSet>
      <dgm:spPr/>
    </dgm:pt>
    <dgm:pt modelId="{EDA2FA8B-5E10-4A2C-8F16-EBA40001A731}" type="pres">
      <dgm:prSet presAssocID="{AC89B43A-B06A-4C67-9876-FE1631B15C92}" presName="childComposite" presStyleCnt="0">
        <dgm:presLayoutVars>
          <dgm:chMax val="0"/>
          <dgm:chPref val="0"/>
        </dgm:presLayoutVars>
      </dgm:prSet>
      <dgm:spPr/>
    </dgm:pt>
    <dgm:pt modelId="{09B8FC62-CA47-432E-B62C-7CDB0DE854A8}" type="pres">
      <dgm:prSet presAssocID="{AC89B43A-B06A-4C67-9876-FE1631B15C92}" presName="ChildAccent" presStyleLbl="solidFgAcc1" presStyleIdx="4" presStyleCnt="17"/>
      <dgm:spPr/>
    </dgm:pt>
    <dgm:pt modelId="{8724A8D0-B7F0-47AB-929A-7E90AB643143}" type="pres">
      <dgm:prSet presAssocID="{AC89B43A-B06A-4C67-9876-FE1631B15C92}" presName="Child" presStyleLbl="revTx" presStyleIdx="5" presStyleCnt="21">
        <dgm:presLayoutVars>
          <dgm:chMax val="0"/>
          <dgm:chPref val="0"/>
          <dgm:bulletEnabled val="1"/>
        </dgm:presLayoutVars>
      </dgm:prSet>
      <dgm:spPr/>
    </dgm:pt>
    <dgm:pt modelId="{973AEAEE-2AD2-4E70-A004-408DAD900F9A}" type="pres">
      <dgm:prSet presAssocID="{57FFABB2-8BC7-4E88-B718-7F9CFD727D50}" presName="root" presStyleCnt="0">
        <dgm:presLayoutVars>
          <dgm:chMax/>
          <dgm:chPref/>
        </dgm:presLayoutVars>
      </dgm:prSet>
      <dgm:spPr/>
    </dgm:pt>
    <dgm:pt modelId="{72BC39A9-9D56-45B4-93AF-60D5D22E3596}" type="pres">
      <dgm:prSet presAssocID="{57FFABB2-8BC7-4E88-B718-7F9CFD727D50}" presName="rootComposite" presStyleCnt="0">
        <dgm:presLayoutVars/>
      </dgm:prSet>
      <dgm:spPr/>
    </dgm:pt>
    <dgm:pt modelId="{C26FDEFF-2F52-4129-B558-44596EDD3767}" type="pres">
      <dgm:prSet presAssocID="{57FFABB2-8BC7-4E88-B718-7F9CFD727D50}" presName="ParentAccent" presStyleLbl="alignNode1" presStyleIdx="1" presStyleCnt="4"/>
      <dgm:spPr/>
    </dgm:pt>
    <dgm:pt modelId="{82B295FB-5A40-4331-8D25-A26E806C5520}" type="pres">
      <dgm:prSet presAssocID="{57FFABB2-8BC7-4E88-B718-7F9CFD727D50}" presName="ParentSmallAccent" presStyleLbl="fgAcc1" presStyleIdx="1" presStyleCnt="4"/>
      <dgm:spPr/>
    </dgm:pt>
    <dgm:pt modelId="{2CD0639B-CCC6-4967-B2E0-DCDFE47BF178}" type="pres">
      <dgm:prSet presAssocID="{57FFABB2-8BC7-4E88-B718-7F9CFD727D50}" presName="Parent" presStyleLbl="revTx" presStyleIdx="6" presStyleCnt="21">
        <dgm:presLayoutVars>
          <dgm:chMax/>
          <dgm:chPref val="4"/>
          <dgm:bulletEnabled val="1"/>
        </dgm:presLayoutVars>
      </dgm:prSet>
      <dgm:spPr/>
    </dgm:pt>
    <dgm:pt modelId="{9B20C574-3495-4383-9E28-81393C1523C8}" type="pres">
      <dgm:prSet presAssocID="{57FFABB2-8BC7-4E88-B718-7F9CFD727D50}" presName="childShape" presStyleCnt="0">
        <dgm:presLayoutVars>
          <dgm:chMax val="0"/>
          <dgm:chPref val="0"/>
        </dgm:presLayoutVars>
      </dgm:prSet>
      <dgm:spPr/>
    </dgm:pt>
    <dgm:pt modelId="{FEAA0A84-4BDB-42CE-BC17-1DA9AC521005}" type="pres">
      <dgm:prSet presAssocID="{0654F9D1-6399-4A23-89BF-2F44706912ED}" presName="childComposite" presStyleCnt="0">
        <dgm:presLayoutVars>
          <dgm:chMax val="0"/>
          <dgm:chPref val="0"/>
        </dgm:presLayoutVars>
      </dgm:prSet>
      <dgm:spPr/>
    </dgm:pt>
    <dgm:pt modelId="{DBEA3E18-CAC3-4F76-BB98-2490EEEB6082}" type="pres">
      <dgm:prSet presAssocID="{0654F9D1-6399-4A23-89BF-2F44706912ED}" presName="ChildAccent" presStyleLbl="solidFgAcc1" presStyleIdx="5" presStyleCnt="17"/>
      <dgm:spPr/>
    </dgm:pt>
    <dgm:pt modelId="{A6DEF317-7CBE-431B-AE11-BE3567E52C30}" type="pres">
      <dgm:prSet presAssocID="{0654F9D1-6399-4A23-89BF-2F44706912ED}" presName="Child" presStyleLbl="revTx" presStyleIdx="7" presStyleCnt="21">
        <dgm:presLayoutVars>
          <dgm:chMax val="0"/>
          <dgm:chPref val="0"/>
          <dgm:bulletEnabled val="1"/>
        </dgm:presLayoutVars>
      </dgm:prSet>
      <dgm:spPr/>
    </dgm:pt>
    <dgm:pt modelId="{2AC5FA86-D884-48D1-AC16-8B85926CB2CE}" type="pres">
      <dgm:prSet presAssocID="{75AC070F-0595-47AC-B700-53757E12D21D}" presName="childComposite" presStyleCnt="0">
        <dgm:presLayoutVars>
          <dgm:chMax val="0"/>
          <dgm:chPref val="0"/>
        </dgm:presLayoutVars>
      </dgm:prSet>
      <dgm:spPr/>
    </dgm:pt>
    <dgm:pt modelId="{8B6DC599-F79B-40ED-BB0C-831B93354305}" type="pres">
      <dgm:prSet presAssocID="{75AC070F-0595-47AC-B700-53757E12D21D}" presName="ChildAccent" presStyleLbl="solidFgAcc1" presStyleIdx="6" presStyleCnt="17"/>
      <dgm:spPr/>
    </dgm:pt>
    <dgm:pt modelId="{6B9C2E90-93C5-4F20-B402-7F002230D0B0}" type="pres">
      <dgm:prSet presAssocID="{75AC070F-0595-47AC-B700-53757E12D21D}" presName="Child" presStyleLbl="revTx" presStyleIdx="8" presStyleCnt="21">
        <dgm:presLayoutVars>
          <dgm:chMax val="0"/>
          <dgm:chPref val="0"/>
          <dgm:bulletEnabled val="1"/>
        </dgm:presLayoutVars>
      </dgm:prSet>
      <dgm:spPr/>
    </dgm:pt>
    <dgm:pt modelId="{66B75189-A41A-49E6-B0B5-A2707E512065}" type="pres">
      <dgm:prSet presAssocID="{179826A0-777C-4833-B514-FAB24D2067EE}" presName="childComposite" presStyleCnt="0">
        <dgm:presLayoutVars>
          <dgm:chMax val="0"/>
          <dgm:chPref val="0"/>
        </dgm:presLayoutVars>
      </dgm:prSet>
      <dgm:spPr/>
    </dgm:pt>
    <dgm:pt modelId="{106AFD55-50FE-4CEF-B42B-ECC8F21186F9}" type="pres">
      <dgm:prSet presAssocID="{179826A0-777C-4833-B514-FAB24D2067EE}" presName="ChildAccent" presStyleLbl="solidFgAcc1" presStyleIdx="7" presStyleCnt="17"/>
      <dgm:spPr/>
    </dgm:pt>
    <dgm:pt modelId="{CD7D9D02-84D3-4CFB-9F58-FD95AFEB37BB}" type="pres">
      <dgm:prSet presAssocID="{179826A0-777C-4833-B514-FAB24D2067EE}" presName="Child" presStyleLbl="revTx" presStyleIdx="9" presStyleCnt="21">
        <dgm:presLayoutVars>
          <dgm:chMax val="0"/>
          <dgm:chPref val="0"/>
          <dgm:bulletEnabled val="1"/>
        </dgm:presLayoutVars>
      </dgm:prSet>
      <dgm:spPr/>
    </dgm:pt>
    <dgm:pt modelId="{F1C4B0A0-78A2-41EC-AC9F-6877970E4AE9}" type="pres">
      <dgm:prSet presAssocID="{6D9A4A15-198F-483C-A1E1-547672D2A1F6}" presName="childComposite" presStyleCnt="0">
        <dgm:presLayoutVars>
          <dgm:chMax val="0"/>
          <dgm:chPref val="0"/>
        </dgm:presLayoutVars>
      </dgm:prSet>
      <dgm:spPr/>
    </dgm:pt>
    <dgm:pt modelId="{FC3FCA1F-6151-4E10-A2F8-72E018DCA488}" type="pres">
      <dgm:prSet presAssocID="{6D9A4A15-198F-483C-A1E1-547672D2A1F6}" presName="ChildAccent" presStyleLbl="solidFgAcc1" presStyleIdx="8" presStyleCnt="17"/>
      <dgm:spPr/>
    </dgm:pt>
    <dgm:pt modelId="{29823A2F-5D6A-4E0C-92CE-FC355BDFC1B9}" type="pres">
      <dgm:prSet presAssocID="{6D9A4A15-198F-483C-A1E1-547672D2A1F6}" presName="Child" presStyleLbl="revTx" presStyleIdx="10" presStyleCnt="21">
        <dgm:presLayoutVars>
          <dgm:chMax val="0"/>
          <dgm:chPref val="0"/>
          <dgm:bulletEnabled val="1"/>
        </dgm:presLayoutVars>
      </dgm:prSet>
      <dgm:spPr/>
    </dgm:pt>
    <dgm:pt modelId="{82EDEE89-B4AF-4131-A89B-8A2E128BE2AB}" type="pres">
      <dgm:prSet presAssocID="{F08CD7B5-7A7B-472F-B2AF-7AA6A7E6198C}" presName="childComposite" presStyleCnt="0">
        <dgm:presLayoutVars>
          <dgm:chMax val="0"/>
          <dgm:chPref val="0"/>
        </dgm:presLayoutVars>
      </dgm:prSet>
      <dgm:spPr/>
    </dgm:pt>
    <dgm:pt modelId="{8C6856E9-1953-437D-80C2-CE1CAC098E97}" type="pres">
      <dgm:prSet presAssocID="{F08CD7B5-7A7B-472F-B2AF-7AA6A7E6198C}" presName="ChildAccent" presStyleLbl="solidFgAcc1" presStyleIdx="9" presStyleCnt="17"/>
      <dgm:spPr/>
    </dgm:pt>
    <dgm:pt modelId="{61807F85-C13A-46C5-800B-C196314F4F4F}" type="pres">
      <dgm:prSet presAssocID="{F08CD7B5-7A7B-472F-B2AF-7AA6A7E6198C}" presName="Child" presStyleLbl="revTx" presStyleIdx="11" presStyleCnt="21">
        <dgm:presLayoutVars>
          <dgm:chMax val="0"/>
          <dgm:chPref val="0"/>
          <dgm:bulletEnabled val="1"/>
        </dgm:presLayoutVars>
      </dgm:prSet>
      <dgm:spPr/>
    </dgm:pt>
    <dgm:pt modelId="{61BE1E08-B429-48B4-9135-BB9C1417997D}" type="pres">
      <dgm:prSet presAssocID="{4BC2C583-AF7F-454D-BB0B-7E011B41A75D}" presName="childComposite" presStyleCnt="0">
        <dgm:presLayoutVars>
          <dgm:chMax val="0"/>
          <dgm:chPref val="0"/>
        </dgm:presLayoutVars>
      </dgm:prSet>
      <dgm:spPr/>
    </dgm:pt>
    <dgm:pt modelId="{BE1E2F85-5317-47A7-B66F-4BE65689CC49}" type="pres">
      <dgm:prSet presAssocID="{4BC2C583-AF7F-454D-BB0B-7E011B41A75D}" presName="ChildAccent" presStyleLbl="solidFgAcc1" presStyleIdx="10" presStyleCnt="17"/>
      <dgm:spPr/>
    </dgm:pt>
    <dgm:pt modelId="{B43BE53E-D418-4328-9192-DFD8819F53D1}" type="pres">
      <dgm:prSet presAssocID="{4BC2C583-AF7F-454D-BB0B-7E011B41A75D}" presName="Child" presStyleLbl="revTx" presStyleIdx="12" presStyleCnt="21">
        <dgm:presLayoutVars>
          <dgm:chMax val="0"/>
          <dgm:chPref val="0"/>
          <dgm:bulletEnabled val="1"/>
        </dgm:presLayoutVars>
      </dgm:prSet>
      <dgm:spPr/>
    </dgm:pt>
    <dgm:pt modelId="{7220D4B8-EE1F-448C-922B-4952802576B3}" type="pres">
      <dgm:prSet presAssocID="{51A49E5F-1884-429A-A877-648426891541}" presName="childComposite" presStyleCnt="0">
        <dgm:presLayoutVars>
          <dgm:chMax val="0"/>
          <dgm:chPref val="0"/>
        </dgm:presLayoutVars>
      </dgm:prSet>
      <dgm:spPr/>
    </dgm:pt>
    <dgm:pt modelId="{58D75301-CD3F-48DD-B43F-1DAED4F5EEC5}" type="pres">
      <dgm:prSet presAssocID="{51A49E5F-1884-429A-A877-648426891541}" presName="ChildAccent" presStyleLbl="solidFgAcc1" presStyleIdx="11" presStyleCnt="17"/>
      <dgm:spPr/>
    </dgm:pt>
    <dgm:pt modelId="{982E3C79-0D56-44A3-BF48-A45368DDE066}" type="pres">
      <dgm:prSet presAssocID="{51A49E5F-1884-429A-A877-648426891541}" presName="Child" presStyleLbl="revTx" presStyleIdx="13" presStyleCnt="21">
        <dgm:presLayoutVars>
          <dgm:chMax val="0"/>
          <dgm:chPref val="0"/>
          <dgm:bulletEnabled val="1"/>
        </dgm:presLayoutVars>
      </dgm:prSet>
      <dgm:spPr/>
    </dgm:pt>
    <dgm:pt modelId="{7D61CD84-4C91-42DF-AA42-0FBD01E19DE7}" type="pres">
      <dgm:prSet presAssocID="{03B7F5E6-2B9D-4CD9-96B8-5A4A941C25E3}" presName="root" presStyleCnt="0">
        <dgm:presLayoutVars>
          <dgm:chMax/>
          <dgm:chPref/>
        </dgm:presLayoutVars>
      </dgm:prSet>
      <dgm:spPr/>
    </dgm:pt>
    <dgm:pt modelId="{6E1869EA-C61B-4043-B3D0-D2943D117931}" type="pres">
      <dgm:prSet presAssocID="{03B7F5E6-2B9D-4CD9-96B8-5A4A941C25E3}" presName="rootComposite" presStyleCnt="0">
        <dgm:presLayoutVars/>
      </dgm:prSet>
      <dgm:spPr/>
    </dgm:pt>
    <dgm:pt modelId="{F79253CD-4F7F-41F3-87DE-9F4C738CAEE9}" type="pres">
      <dgm:prSet presAssocID="{03B7F5E6-2B9D-4CD9-96B8-5A4A941C25E3}" presName="ParentAccent" presStyleLbl="alignNode1" presStyleIdx="2" presStyleCnt="4"/>
      <dgm:spPr/>
    </dgm:pt>
    <dgm:pt modelId="{431C1678-92A4-4BC2-8ED8-A02B31C57523}" type="pres">
      <dgm:prSet presAssocID="{03B7F5E6-2B9D-4CD9-96B8-5A4A941C25E3}" presName="ParentSmallAccent" presStyleLbl="fgAcc1" presStyleIdx="2" presStyleCnt="4"/>
      <dgm:spPr/>
    </dgm:pt>
    <dgm:pt modelId="{DD59BA15-4623-4617-BAFB-8C91A8783C67}" type="pres">
      <dgm:prSet presAssocID="{03B7F5E6-2B9D-4CD9-96B8-5A4A941C25E3}" presName="Parent" presStyleLbl="revTx" presStyleIdx="14" presStyleCnt="21">
        <dgm:presLayoutVars>
          <dgm:chMax/>
          <dgm:chPref val="4"/>
          <dgm:bulletEnabled val="1"/>
        </dgm:presLayoutVars>
      </dgm:prSet>
      <dgm:spPr/>
    </dgm:pt>
    <dgm:pt modelId="{BE4BA3B0-C68B-40EC-80C5-39A618A376F6}" type="pres">
      <dgm:prSet presAssocID="{03B7F5E6-2B9D-4CD9-96B8-5A4A941C25E3}" presName="childShape" presStyleCnt="0">
        <dgm:presLayoutVars>
          <dgm:chMax val="0"/>
          <dgm:chPref val="0"/>
        </dgm:presLayoutVars>
      </dgm:prSet>
      <dgm:spPr/>
    </dgm:pt>
    <dgm:pt modelId="{621304CF-8AFA-428B-99D8-1E28BD232B70}" type="pres">
      <dgm:prSet presAssocID="{85F53B04-B24E-4CED-8C46-116E64FF2CF8}" presName="childComposite" presStyleCnt="0">
        <dgm:presLayoutVars>
          <dgm:chMax val="0"/>
          <dgm:chPref val="0"/>
        </dgm:presLayoutVars>
      </dgm:prSet>
      <dgm:spPr/>
    </dgm:pt>
    <dgm:pt modelId="{C029C265-7C7C-401C-A46D-FA25C7F0293C}" type="pres">
      <dgm:prSet presAssocID="{85F53B04-B24E-4CED-8C46-116E64FF2CF8}" presName="ChildAccent" presStyleLbl="solidFgAcc1" presStyleIdx="12" presStyleCnt="17"/>
      <dgm:spPr/>
    </dgm:pt>
    <dgm:pt modelId="{2C3BA193-5860-4DF5-9DC8-B4DB86B7DE61}" type="pres">
      <dgm:prSet presAssocID="{85F53B04-B24E-4CED-8C46-116E64FF2CF8}" presName="Child" presStyleLbl="revTx" presStyleIdx="15" presStyleCnt="21">
        <dgm:presLayoutVars>
          <dgm:chMax val="0"/>
          <dgm:chPref val="0"/>
          <dgm:bulletEnabled val="1"/>
        </dgm:presLayoutVars>
      </dgm:prSet>
      <dgm:spPr/>
    </dgm:pt>
    <dgm:pt modelId="{910E0AD4-F9E1-41A9-A1A7-4939E22ECA0E}" type="pres">
      <dgm:prSet presAssocID="{57B5F7B9-5B8A-43AC-9946-7FBB59C1D1E5}" presName="childComposite" presStyleCnt="0">
        <dgm:presLayoutVars>
          <dgm:chMax val="0"/>
          <dgm:chPref val="0"/>
        </dgm:presLayoutVars>
      </dgm:prSet>
      <dgm:spPr/>
    </dgm:pt>
    <dgm:pt modelId="{6C22277A-CD52-4224-A770-3A66986CA98D}" type="pres">
      <dgm:prSet presAssocID="{57B5F7B9-5B8A-43AC-9946-7FBB59C1D1E5}" presName="ChildAccent" presStyleLbl="solidFgAcc1" presStyleIdx="13" presStyleCnt="17"/>
      <dgm:spPr/>
    </dgm:pt>
    <dgm:pt modelId="{95C8A1CE-57C9-4F7A-B9E3-F001E25DF6D2}" type="pres">
      <dgm:prSet presAssocID="{57B5F7B9-5B8A-43AC-9946-7FBB59C1D1E5}" presName="Child" presStyleLbl="revTx" presStyleIdx="16" presStyleCnt="21">
        <dgm:presLayoutVars>
          <dgm:chMax val="0"/>
          <dgm:chPref val="0"/>
          <dgm:bulletEnabled val="1"/>
        </dgm:presLayoutVars>
      </dgm:prSet>
      <dgm:spPr/>
    </dgm:pt>
    <dgm:pt modelId="{7BD6CF9F-B14C-4DB9-840D-EE5F837244E8}" type="pres">
      <dgm:prSet presAssocID="{B68C98F1-A5C3-4B62-9410-6EEAFD372E6E}" presName="childComposite" presStyleCnt="0">
        <dgm:presLayoutVars>
          <dgm:chMax val="0"/>
          <dgm:chPref val="0"/>
        </dgm:presLayoutVars>
      </dgm:prSet>
      <dgm:spPr/>
    </dgm:pt>
    <dgm:pt modelId="{61CC2914-DF78-4B3F-B4D2-EEAA50B384FC}" type="pres">
      <dgm:prSet presAssocID="{B68C98F1-A5C3-4B62-9410-6EEAFD372E6E}" presName="ChildAccent" presStyleLbl="solidFgAcc1" presStyleIdx="14" presStyleCnt="17"/>
      <dgm:spPr/>
    </dgm:pt>
    <dgm:pt modelId="{A42699BF-E29B-4934-9984-8DBA8E3A1BA7}" type="pres">
      <dgm:prSet presAssocID="{B68C98F1-A5C3-4B62-9410-6EEAFD372E6E}" presName="Child" presStyleLbl="revTx" presStyleIdx="17" presStyleCnt="21">
        <dgm:presLayoutVars>
          <dgm:chMax val="0"/>
          <dgm:chPref val="0"/>
          <dgm:bulletEnabled val="1"/>
        </dgm:presLayoutVars>
      </dgm:prSet>
      <dgm:spPr/>
    </dgm:pt>
    <dgm:pt modelId="{4309046A-0E79-4B1A-8ED3-E420AEC43CC4}" type="pres">
      <dgm:prSet presAssocID="{8909D75E-537A-4BE9-AACD-D65C0F500EB7}" presName="root" presStyleCnt="0">
        <dgm:presLayoutVars>
          <dgm:chMax/>
          <dgm:chPref/>
        </dgm:presLayoutVars>
      </dgm:prSet>
      <dgm:spPr/>
    </dgm:pt>
    <dgm:pt modelId="{411654AF-FD7D-40B0-AEB2-A3E2E53F6A6C}" type="pres">
      <dgm:prSet presAssocID="{8909D75E-537A-4BE9-AACD-D65C0F500EB7}" presName="rootComposite" presStyleCnt="0">
        <dgm:presLayoutVars/>
      </dgm:prSet>
      <dgm:spPr/>
    </dgm:pt>
    <dgm:pt modelId="{0E8126DB-59B9-4A5D-B944-BCED0336B4E5}" type="pres">
      <dgm:prSet presAssocID="{8909D75E-537A-4BE9-AACD-D65C0F500EB7}" presName="ParentAccent" presStyleLbl="alignNode1" presStyleIdx="3" presStyleCnt="4"/>
      <dgm:spPr/>
    </dgm:pt>
    <dgm:pt modelId="{40DC3393-3F1B-4958-B783-6C6501118897}" type="pres">
      <dgm:prSet presAssocID="{8909D75E-537A-4BE9-AACD-D65C0F500EB7}" presName="ParentSmallAccent" presStyleLbl="fgAcc1" presStyleIdx="3" presStyleCnt="4"/>
      <dgm:spPr/>
    </dgm:pt>
    <dgm:pt modelId="{29024669-6CAD-42BC-9793-009C633B0712}" type="pres">
      <dgm:prSet presAssocID="{8909D75E-537A-4BE9-AACD-D65C0F500EB7}" presName="Parent" presStyleLbl="revTx" presStyleIdx="18" presStyleCnt="21">
        <dgm:presLayoutVars>
          <dgm:chMax/>
          <dgm:chPref val="4"/>
          <dgm:bulletEnabled val="1"/>
        </dgm:presLayoutVars>
      </dgm:prSet>
      <dgm:spPr/>
    </dgm:pt>
    <dgm:pt modelId="{BD869D53-40C1-4E5D-A7B2-C35BBA3CED64}" type="pres">
      <dgm:prSet presAssocID="{8909D75E-537A-4BE9-AACD-D65C0F500EB7}" presName="childShape" presStyleCnt="0">
        <dgm:presLayoutVars>
          <dgm:chMax val="0"/>
          <dgm:chPref val="0"/>
        </dgm:presLayoutVars>
      </dgm:prSet>
      <dgm:spPr/>
    </dgm:pt>
    <dgm:pt modelId="{5733655C-09F5-46FA-8AF1-C6ADB9137628}" type="pres">
      <dgm:prSet presAssocID="{A3FBC4C1-AC12-416E-AC54-9878628CCD42}" presName="childComposite" presStyleCnt="0">
        <dgm:presLayoutVars>
          <dgm:chMax val="0"/>
          <dgm:chPref val="0"/>
        </dgm:presLayoutVars>
      </dgm:prSet>
      <dgm:spPr/>
    </dgm:pt>
    <dgm:pt modelId="{84FBB911-9CEB-403F-BE15-83023CFDA78C}" type="pres">
      <dgm:prSet presAssocID="{A3FBC4C1-AC12-416E-AC54-9878628CCD42}" presName="ChildAccent" presStyleLbl="solidFgAcc1" presStyleIdx="15" presStyleCnt="17"/>
      <dgm:spPr/>
    </dgm:pt>
    <dgm:pt modelId="{1032843A-D574-4CA3-BDC2-51CC4452E985}" type="pres">
      <dgm:prSet presAssocID="{A3FBC4C1-AC12-416E-AC54-9878628CCD42}" presName="Child" presStyleLbl="revTx" presStyleIdx="19" presStyleCnt="21">
        <dgm:presLayoutVars>
          <dgm:chMax val="0"/>
          <dgm:chPref val="0"/>
          <dgm:bulletEnabled val="1"/>
        </dgm:presLayoutVars>
      </dgm:prSet>
      <dgm:spPr/>
    </dgm:pt>
    <dgm:pt modelId="{61D2CCDF-1250-4CF1-931F-F0F533E34C2E}" type="pres">
      <dgm:prSet presAssocID="{A060F4ED-17F8-4EE5-911E-0499501DFB6C}" presName="childComposite" presStyleCnt="0">
        <dgm:presLayoutVars>
          <dgm:chMax val="0"/>
          <dgm:chPref val="0"/>
        </dgm:presLayoutVars>
      </dgm:prSet>
      <dgm:spPr/>
    </dgm:pt>
    <dgm:pt modelId="{F10E6EDC-84BB-4C4F-8C89-9CBE5E87520F}" type="pres">
      <dgm:prSet presAssocID="{A060F4ED-17F8-4EE5-911E-0499501DFB6C}" presName="ChildAccent" presStyleLbl="solidFgAcc1" presStyleIdx="16" presStyleCnt="17"/>
      <dgm:spPr/>
    </dgm:pt>
    <dgm:pt modelId="{6C486DCC-5D9F-4709-B590-09C63C212DE2}" type="pres">
      <dgm:prSet presAssocID="{A060F4ED-17F8-4EE5-911E-0499501DFB6C}" presName="Child" presStyleLbl="revTx" presStyleIdx="20" presStyleCnt="21">
        <dgm:presLayoutVars>
          <dgm:chMax val="0"/>
          <dgm:chPref val="0"/>
          <dgm:bulletEnabled val="1"/>
        </dgm:presLayoutVars>
      </dgm:prSet>
      <dgm:spPr/>
    </dgm:pt>
  </dgm:ptLst>
  <dgm:cxnLst>
    <dgm:cxn modelId="{ADD7DB04-0886-44C9-9B5C-9FA4630AAB46}" srcId="{164394F1-0CBB-42A6-83B4-0AA850A53D1E}" destId="{8BBD2F3B-6672-4E76-8B5F-23FB2430E095}" srcOrd="0" destOrd="0" parTransId="{B2AA113C-5880-420F-B3D7-E8CE41AAE951}" sibTransId="{0D387FD3-AEE5-4982-BB54-866C591739AF}"/>
    <dgm:cxn modelId="{DEA71D0D-9D76-49F9-BE8F-F6B7D73C88DB}" type="presOf" srcId="{51A49E5F-1884-429A-A877-648426891541}" destId="{982E3C79-0D56-44A3-BF48-A45368DDE066}" srcOrd="0" destOrd="0" presId="urn:microsoft.com/office/officeart/2008/layout/SquareAccentList"/>
    <dgm:cxn modelId="{8BE5E716-6EF0-4616-9807-BB56F61625D5}" srcId="{03B7F5E6-2B9D-4CD9-96B8-5A4A941C25E3}" destId="{85F53B04-B24E-4CED-8C46-116E64FF2CF8}" srcOrd="0" destOrd="0" parTransId="{880A3C6B-2F18-450A-98B0-60B88BB1358E}" sibTransId="{8ED478A7-34A6-4992-9343-A7B4A52AD0BB}"/>
    <dgm:cxn modelId="{B1081E1D-D87D-4717-B31C-8D9FFC0E6BE2}" type="presOf" srcId="{85F53B04-B24E-4CED-8C46-116E64FF2CF8}" destId="{2C3BA193-5860-4DF5-9DC8-B4DB86B7DE61}" srcOrd="0" destOrd="0" presId="urn:microsoft.com/office/officeart/2008/layout/SquareAccentList"/>
    <dgm:cxn modelId="{7F1E141F-BD8D-49EF-BD15-5FC15F9ADDC7}" srcId="{164394F1-0CBB-42A6-83B4-0AA850A53D1E}" destId="{BA7379A4-7E60-48F6-BD64-F935DF8529D6}" srcOrd="3" destOrd="0" parTransId="{F673CB56-1633-4BDF-A5FD-0C97FE773CC1}" sibTransId="{387C5386-E01A-4FE1-96C5-AF17DC1659AE}"/>
    <dgm:cxn modelId="{73625628-B1D4-4E39-BFFD-C498847E6519}" srcId="{03B7F5E6-2B9D-4CD9-96B8-5A4A941C25E3}" destId="{B68C98F1-A5C3-4B62-9410-6EEAFD372E6E}" srcOrd="2" destOrd="0" parTransId="{FE0CC1A7-9C65-41CD-A594-CEE4794E652D}" sibTransId="{27C00C40-8406-4821-A4CE-A127A525B5EA}"/>
    <dgm:cxn modelId="{5663785E-C3AB-4B58-8D0F-0D68110FEDC0}" srcId="{8909D75E-537A-4BE9-AACD-D65C0F500EB7}" destId="{A060F4ED-17F8-4EE5-911E-0499501DFB6C}" srcOrd="1" destOrd="0" parTransId="{77276878-0803-4489-A450-8A2E08BCEE00}" sibTransId="{E0E5B239-55B9-482A-84B6-09737951F698}"/>
    <dgm:cxn modelId="{00AEEC44-C2F1-4BCE-B327-DD66D3A63638}" type="presOf" srcId="{6D9A4A15-198F-483C-A1E1-547672D2A1F6}" destId="{29823A2F-5D6A-4E0C-92CE-FC355BDFC1B9}" srcOrd="0" destOrd="0" presId="urn:microsoft.com/office/officeart/2008/layout/SquareAccentList"/>
    <dgm:cxn modelId="{4EA27B49-805C-4A36-8229-808DF2445322}" srcId="{7BF320CE-7139-4BC2-8BB2-48B568E8E551}" destId="{164394F1-0CBB-42A6-83B4-0AA850A53D1E}" srcOrd="0" destOrd="0" parTransId="{DF02207D-D40C-44E2-9930-F199CE60A766}" sibTransId="{B03778F0-7E15-4E1E-829F-CFDBBB2FFAD3}"/>
    <dgm:cxn modelId="{11BCC76B-3AD5-4991-BA74-3172FBBF734C}" type="presOf" srcId="{F08CD7B5-7A7B-472F-B2AF-7AA6A7E6198C}" destId="{61807F85-C13A-46C5-800B-C196314F4F4F}" srcOrd="0" destOrd="0" presId="urn:microsoft.com/office/officeart/2008/layout/SquareAccentList"/>
    <dgm:cxn modelId="{2C6B9070-95D7-497A-915A-40FA863B184F}" srcId="{164394F1-0CBB-42A6-83B4-0AA850A53D1E}" destId="{37BC10EC-C355-4655-B198-E3327C04F99E}" srcOrd="1" destOrd="0" parTransId="{1DF7517B-BBE4-4DFF-901D-8A4279361002}" sibTransId="{CD87E653-8783-40A9-8FC6-4FA481BCAF67}"/>
    <dgm:cxn modelId="{44361D51-78B7-4ABC-B5A0-8CD2E5DE56CC}" type="presOf" srcId="{8909D75E-537A-4BE9-AACD-D65C0F500EB7}" destId="{29024669-6CAD-42BC-9793-009C633B0712}" srcOrd="0" destOrd="0" presId="urn:microsoft.com/office/officeart/2008/layout/SquareAccentList"/>
    <dgm:cxn modelId="{A679C156-3F70-4F4E-AA54-47121CAC2992}" srcId="{8909D75E-537A-4BE9-AACD-D65C0F500EB7}" destId="{A3FBC4C1-AC12-416E-AC54-9878628CCD42}" srcOrd="0" destOrd="0" parTransId="{06C409BB-1D51-4D6A-8E56-42C6E5284C4B}" sibTransId="{F0DFB08F-0B26-479C-9E23-13E89FD860A7}"/>
    <dgm:cxn modelId="{FD4EA37C-2F3C-400C-8732-12852D3E9DB9}" srcId="{03B7F5E6-2B9D-4CD9-96B8-5A4A941C25E3}" destId="{57B5F7B9-5B8A-43AC-9946-7FBB59C1D1E5}" srcOrd="1" destOrd="0" parTransId="{972CFAF2-EC0B-429C-BA37-E42C670D987D}" sibTransId="{05B3C4B6-0DED-4737-858A-523C9F0B446B}"/>
    <dgm:cxn modelId="{CBCF9F82-6F8B-4A9E-B80C-A72930D2103B}" type="presOf" srcId="{37BC10EC-C355-4655-B198-E3327C04F99E}" destId="{4DB94653-615D-4259-91EB-E9DACFC8CB3F}" srcOrd="0" destOrd="0" presId="urn:microsoft.com/office/officeart/2008/layout/SquareAccentList"/>
    <dgm:cxn modelId="{44C2BF82-5452-4A0E-AAD2-34422C97DFA1}" srcId="{57FFABB2-8BC7-4E88-B718-7F9CFD727D50}" destId="{51A49E5F-1884-429A-A877-648426891541}" srcOrd="6" destOrd="0" parTransId="{322FF43B-AA63-4706-B353-50DE9FF2AEA7}" sibTransId="{4562FA3D-6F7F-493B-9B0C-6BEBA821D1B0}"/>
    <dgm:cxn modelId="{FEFE1C84-8326-4FE6-BA31-27C2826EAE0C}" srcId="{164394F1-0CBB-42A6-83B4-0AA850A53D1E}" destId="{75137F9E-8F46-44FA-B8CB-0A95BDBAC412}" srcOrd="2" destOrd="0" parTransId="{BF9067CA-0FAB-4E04-97D5-1B4D49F6FB2A}" sibTransId="{2BBC1900-1FC1-42B3-A308-1D7649F7F123}"/>
    <dgm:cxn modelId="{0CAE0389-3F60-415B-B862-A90EE4F11F28}" type="presOf" srcId="{164394F1-0CBB-42A6-83B4-0AA850A53D1E}" destId="{9FC1742E-FB2B-48FF-9CA0-7651BA24916D}" srcOrd="0" destOrd="0" presId="urn:microsoft.com/office/officeart/2008/layout/SquareAccentList"/>
    <dgm:cxn modelId="{6A78588B-DA71-4A1C-A681-A83875D928B4}" srcId="{57FFABB2-8BC7-4E88-B718-7F9CFD727D50}" destId="{0654F9D1-6399-4A23-89BF-2F44706912ED}" srcOrd="0" destOrd="0" parTransId="{C9FA77A8-3E81-4B1B-9424-99F69B644873}" sibTransId="{21D74F63-E76A-4750-B231-86080701DA0D}"/>
    <dgm:cxn modelId="{0E078B8B-8C37-4100-A9F7-F6E9A667487F}" type="presOf" srcId="{8BBD2F3B-6672-4E76-8B5F-23FB2430E095}" destId="{7A677C61-D0A0-46AE-8961-40ADB21739CD}" srcOrd="0" destOrd="0" presId="urn:microsoft.com/office/officeart/2008/layout/SquareAccentList"/>
    <dgm:cxn modelId="{23A80A8C-09F6-43E4-8EF5-CCDBDF7C199E}" srcId="{57FFABB2-8BC7-4E88-B718-7F9CFD727D50}" destId="{F08CD7B5-7A7B-472F-B2AF-7AA6A7E6198C}" srcOrd="4" destOrd="0" parTransId="{515E01EB-C1A8-4802-AA36-A4A991BBDC02}" sibTransId="{2BAD032D-C088-497A-BDAC-0A27A33E772C}"/>
    <dgm:cxn modelId="{3A3CDF8E-5F21-46B0-A602-881AA2D77BCE}" type="presOf" srcId="{AC89B43A-B06A-4C67-9876-FE1631B15C92}" destId="{8724A8D0-B7F0-47AB-929A-7E90AB643143}" srcOrd="0" destOrd="0" presId="urn:microsoft.com/office/officeart/2008/layout/SquareAccentList"/>
    <dgm:cxn modelId="{0801E497-110F-40E1-A5E5-8F9A08106EFA}" type="presOf" srcId="{03B7F5E6-2B9D-4CD9-96B8-5A4A941C25E3}" destId="{DD59BA15-4623-4617-BAFB-8C91A8783C67}" srcOrd="0" destOrd="0" presId="urn:microsoft.com/office/officeart/2008/layout/SquareAccentList"/>
    <dgm:cxn modelId="{B38A2098-31D5-47E0-A5F9-E68C4A9C43A6}" type="presOf" srcId="{57FFABB2-8BC7-4E88-B718-7F9CFD727D50}" destId="{2CD0639B-CCC6-4967-B2E0-DCDFE47BF178}" srcOrd="0" destOrd="0" presId="urn:microsoft.com/office/officeart/2008/layout/SquareAccentList"/>
    <dgm:cxn modelId="{672AAB9D-2F57-45A0-BAC9-82D26B850456}" type="presOf" srcId="{75137F9E-8F46-44FA-B8CB-0A95BDBAC412}" destId="{C0EA1C36-E09D-488B-AEA1-370F78021B2A}" srcOrd="0" destOrd="0" presId="urn:microsoft.com/office/officeart/2008/layout/SquareAccentList"/>
    <dgm:cxn modelId="{6FF0249E-3B10-4C18-AD40-84CEEDB69A9A}" srcId="{57FFABB2-8BC7-4E88-B718-7F9CFD727D50}" destId="{4BC2C583-AF7F-454D-BB0B-7E011B41A75D}" srcOrd="5" destOrd="0" parTransId="{59C29464-0A72-4D1B-92A9-22A324C99DCF}" sibTransId="{D2802768-B982-465D-B5E5-93870B95E583}"/>
    <dgm:cxn modelId="{83FB7BA1-1E12-4245-9D4F-1B347C328566}" srcId="{57FFABB2-8BC7-4E88-B718-7F9CFD727D50}" destId="{75AC070F-0595-47AC-B700-53757E12D21D}" srcOrd="1" destOrd="0" parTransId="{4F7418B1-143E-413B-981A-CF8EAA964C6C}" sibTransId="{F70E29E0-72D4-4546-8A43-94B2A9CFB8D1}"/>
    <dgm:cxn modelId="{9FA55BAA-B541-4DE7-B222-0B8B6F53F68A}" srcId="{57FFABB2-8BC7-4E88-B718-7F9CFD727D50}" destId="{179826A0-777C-4833-B514-FAB24D2067EE}" srcOrd="2" destOrd="0" parTransId="{000921D5-F9E1-4CB9-A65D-BF2C11840C4A}" sibTransId="{F3E9210C-814B-46EB-B6BF-A8ABBF35536C}"/>
    <dgm:cxn modelId="{9B7219AF-1CC2-446A-8B8A-27558A075B65}" srcId="{57FFABB2-8BC7-4E88-B718-7F9CFD727D50}" destId="{6D9A4A15-198F-483C-A1E1-547672D2A1F6}" srcOrd="3" destOrd="0" parTransId="{C66E8AE0-E881-4674-BB88-E49F9DCED8DF}" sibTransId="{A5966F0D-6EE8-4EF9-BA17-04D2AF3330D5}"/>
    <dgm:cxn modelId="{3ECE47AF-63A1-4E61-9851-764908836568}" srcId="{7BF320CE-7139-4BC2-8BB2-48B568E8E551}" destId="{57FFABB2-8BC7-4E88-B718-7F9CFD727D50}" srcOrd="1" destOrd="0" parTransId="{E5635290-3E67-4617-B8AD-25D3FB76F01E}" sibTransId="{90C7E383-F9FA-423B-AE14-EA1045ED8584}"/>
    <dgm:cxn modelId="{358456B7-C33F-4039-B7A9-92F085DEED28}" type="presOf" srcId="{7BF320CE-7139-4BC2-8BB2-48B568E8E551}" destId="{02231C99-C7B8-42E1-8047-66E8FA084F88}" srcOrd="0" destOrd="0" presId="urn:microsoft.com/office/officeart/2008/layout/SquareAccentList"/>
    <dgm:cxn modelId="{742556BB-4ADB-4736-B453-F0E689D7CF47}" type="presOf" srcId="{75AC070F-0595-47AC-B700-53757E12D21D}" destId="{6B9C2E90-93C5-4F20-B402-7F002230D0B0}" srcOrd="0" destOrd="0" presId="urn:microsoft.com/office/officeart/2008/layout/SquareAccentList"/>
    <dgm:cxn modelId="{72101DBD-AADC-4C16-98D3-0816604D9092}" type="presOf" srcId="{BA7379A4-7E60-48F6-BD64-F935DF8529D6}" destId="{271915C6-51C6-4711-8240-3FA4BEFD4455}" srcOrd="0" destOrd="0" presId="urn:microsoft.com/office/officeart/2008/layout/SquareAccentList"/>
    <dgm:cxn modelId="{9EFF63C0-12C4-42F8-A06D-542BFD031420}" type="presOf" srcId="{179826A0-777C-4833-B514-FAB24D2067EE}" destId="{CD7D9D02-84D3-4CFB-9F58-FD95AFEB37BB}" srcOrd="0" destOrd="0" presId="urn:microsoft.com/office/officeart/2008/layout/SquareAccentList"/>
    <dgm:cxn modelId="{B02511CE-FA1E-4653-8260-2DA757948FE0}" type="presOf" srcId="{A3FBC4C1-AC12-416E-AC54-9878628CCD42}" destId="{1032843A-D574-4CA3-BDC2-51CC4452E985}" srcOrd="0" destOrd="0" presId="urn:microsoft.com/office/officeart/2008/layout/SquareAccentList"/>
    <dgm:cxn modelId="{C15543D4-8DE0-4AFC-A450-3F75C5A319D6}" type="presOf" srcId="{4BC2C583-AF7F-454D-BB0B-7E011B41A75D}" destId="{B43BE53E-D418-4328-9192-DFD8819F53D1}" srcOrd="0" destOrd="0" presId="urn:microsoft.com/office/officeart/2008/layout/SquareAccentList"/>
    <dgm:cxn modelId="{195F60E2-DCD5-400B-B86E-1754A52C233A}" srcId="{7BF320CE-7139-4BC2-8BB2-48B568E8E551}" destId="{8909D75E-537A-4BE9-AACD-D65C0F500EB7}" srcOrd="3" destOrd="0" parTransId="{7AE26C95-792C-41D7-8B31-00D5B7CE83C0}" sibTransId="{76DFD247-6144-4561-A103-02F75238C68A}"/>
    <dgm:cxn modelId="{B7A70CE6-0E0C-4C1C-9F5E-D9BDF8039294}" srcId="{164394F1-0CBB-42A6-83B4-0AA850A53D1E}" destId="{AC89B43A-B06A-4C67-9876-FE1631B15C92}" srcOrd="4" destOrd="0" parTransId="{C51CEAF9-4DF5-48CD-82CC-8D5F81A46FB0}" sibTransId="{1DC99015-A6C9-40C4-8975-0F81DE96A72F}"/>
    <dgm:cxn modelId="{E6488AED-DDA3-4FA0-9129-8B625876AF53}" srcId="{7BF320CE-7139-4BC2-8BB2-48B568E8E551}" destId="{03B7F5E6-2B9D-4CD9-96B8-5A4A941C25E3}" srcOrd="2" destOrd="0" parTransId="{D11BA608-F522-4A54-9988-2D02F24F45C1}" sibTransId="{F6716D7F-EF6F-4346-9F09-21C157497FB0}"/>
    <dgm:cxn modelId="{1585ACEE-7166-46C1-B088-93EDFFDE4265}" type="presOf" srcId="{A060F4ED-17F8-4EE5-911E-0499501DFB6C}" destId="{6C486DCC-5D9F-4709-B590-09C63C212DE2}" srcOrd="0" destOrd="0" presId="urn:microsoft.com/office/officeart/2008/layout/SquareAccentList"/>
    <dgm:cxn modelId="{ABFC5DF3-BFCE-4C32-A8C1-D7FD43D77217}" type="presOf" srcId="{0654F9D1-6399-4A23-89BF-2F44706912ED}" destId="{A6DEF317-7CBE-431B-AE11-BE3567E52C30}" srcOrd="0" destOrd="0" presId="urn:microsoft.com/office/officeart/2008/layout/SquareAccentList"/>
    <dgm:cxn modelId="{1B69A1F9-9F7D-4412-8722-BDC5FBCE8E74}" type="presOf" srcId="{57B5F7B9-5B8A-43AC-9946-7FBB59C1D1E5}" destId="{95C8A1CE-57C9-4F7A-B9E3-F001E25DF6D2}" srcOrd="0" destOrd="0" presId="urn:microsoft.com/office/officeart/2008/layout/SquareAccentList"/>
    <dgm:cxn modelId="{9B362EFE-50F0-4BB8-B52B-15C3653DCD48}" type="presOf" srcId="{B68C98F1-A5C3-4B62-9410-6EEAFD372E6E}" destId="{A42699BF-E29B-4934-9984-8DBA8E3A1BA7}" srcOrd="0" destOrd="0" presId="urn:microsoft.com/office/officeart/2008/layout/SquareAccentList"/>
    <dgm:cxn modelId="{31D11A96-5CFE-4888-B345-8B275555E994}" type="presParOf" srcId="{02231C99-C7B8-42E1-8047-66E8FA084F88}" destId="{139FE1D3-671E-4476-ABD7-6ACD29F94670}" srcOrd="0" destOrd="0" presId="urn:microsoft.com/office/officeart/2008/layout/SquareAccentList"/>
    <dgm:cxn modelId="{0F253B84-A79F-46CA-BA75-1F08EC26172D}" type="presParOf" srcId="{139FE1D3-671E-4476-ABD7-6ACD29F94670}" destId="{C76939CF-76BB-4D17-8E8A-6BEC17F98F07}" srcOrd="0" destOrd="0" presId="urn:microsoft.com/office/officeart/2008/layout/SquareAccentList"/>
    <dgm:cxn modelId="{5F585989-ED0D-4128-89D4-4A8C125792CF}" type="presParOf" srcId="{C76939CF-76BB-4D17-8E8A-6BEC17F98F07}" destId="{6E41067A-555F-4ED1-821C-3C3B1C604B82}" srcOrd="0" destOrd="0" presId="urn:microsoft.com/office/officeart/2008/layout/SquareAccentList"/>
    <dgm:cxn modelId="{773A25CA-C638-450F-B5DD-E04E8A058482}" type="presParOf" srcId="{C76939CF-76BB-4D17-8E8A-6BEC17F98F07}" destId="{3F7786E1-C797-4B2A-B500-480631199766}" srcOrd="1" destOrd="0" presId="urn:microsoft.com/office/officeart/2008/layout/SquareAccentList"/>
    <dgm:cxn modelId="{E4D4EC23-7453-4350-A07B-08612FFF1559}" type="presParOf" srcId="{C76939CF-76BB-4D17-8E8A-6BEC17F98F07}" destId="{9FC1742E-FB2B-48FF-9CA0-7651BA24916D}" srcOrd="2" destOrd="0" presId="urn:microsoft.com/office/officeart/2008/layout/SquareAccentList"/>
    <dgm:cxn modelId="{667FAAB2-544A-40DE-B94B-08614F4365B6}" type="presParOf" srcId="{139FE1D3-671E-4476-ABD7-6ACD29F94670}" destId="{5978FAD3-92CF-40BD-9C9E-30F9174B6A37}" srcOrd="1" destOrd="0" presId="urn:microsoft.com/office/officeart/2008/layout/SquareAccentList"/>
    <dgm:cxn modelId="{AAB3F138-0795-4F89-9F6E-46FF4B24F51D}" type="presParOf" srcId="{5978FAD3-92CF-40BD-9C9E-30F9174B6A37}" destId="{88757EE1-D25F-492A-90E1-B47F51B855E2}" srcOrd="0" destOrd="0" presId="urn:microsoft.com/office/officeart/2008/layout/SquareAccentList"/>
    <dgm:cxn modelId="{9C44510D-18B3-495D-8264-B8ADCA8A6F28}" type="presParOf" srcId="{88757EE1-D25F-492A-90E1-B47F51B855E2}" destId="{B2E5CB1A-F9FB-4CAA-8ACA-08F827B55490}" srcOrd="0" destOrd="0" presId="urn:microsoft.com/office/officeart/2008/layout/SquareAccentList"/>
    <dgm:cxn modelId="{F6F3C130-B87F-4E16-B2E7-6F30B75B2671}" type="presParOf" srcId="{88757EE1-D25F-492A-90E1-B47F51B855E2}" destId="{7A677C61-D0A0-46AE-8961-40ADB21739CD}" srcOrd="1" destOrd="0" presId="urn:microsoft.com/office/officeart/2008/layout/SquareAccentList"/>
    <dgm:cxn modelId="{D8C84334-74B0-4936-A1F4-20637AF19FA2}" type="presParOf" srcId="{5978FAD3-92CF-40BD-9C9E-30F9174B6A37}" destId="{E5064067-7F29-4466-8E9E-1180EF09D2DF}" srcOrd="1" destOrd="0" presId="urn:microsoft.com/office/officeart/2008/layout/SquareAccentList"/>
    <dgm:cxn modelId="{26F57336-4E49-407B-BF1D-0BEBFBF53599}" type="presParOf" srcId="{E5064067-7F29-4466-8E9E-1180EF09D2DF}" destId="{38583A51-5DC9-43CC-84FD-6F4A82711538}" srcOrd="0" destOrd="0" presId="urn:microsoft.com/office/officeart/2008/layout/SquareAccentList"/>
    <dgm:cxn modelId="{B0229E8E-FEBD-4B52-B496-3F05B5B12779}" type="presParOf" srcId="{E5064067-7F29-4466-8E9E-1180EF09D2DF}" destId="{4DB94653-615D-4259-91EB-E9DACFC8CB3F}" srcOrd="1" destOrd="0" presId="urn:microsoft.com/office/officeart/2008/layout/SquareAccentList"/>
    <dgm:cxn modelId="{726C5644-A019-4D08-9F03-471F71FF29D1}" type="presParOf" srcId="{5978FAD3-92CF-40BD-9C9E-30F9174B6A37}" destId="{559D2B4D-F84D-43A7-801E-5AC4184A7A43}" srcOrd="2" destOrd="0" presId="urn:microsoft.com/office/officeart/2008/layout/SquareAccentList"/>
    <dgm:cxn modelId="{F1AACFE7-205E-4C15-91E0-8B984E873B72}" type="presParOf" srcId="{559D2B4D-F84D-43A7-801E-5AC4184A7A43}" destId="{F5DCF823-120F-48CC-8972-02821109C165}" srcOrd="0" destOrd="0" presId="urn:microsoft.com/office/officeart/2008/layout/SquareAccentList"/>
    <dgm:cxn modelId="{91A2ED62-6C07-431F-BE48-BAAB00D10B4C}" type="presParOf" srcId="{559D2B4D-F84D-43A7-801E-5AC4184A7A43}" destId="{C0EA1C36-E09D-488B-AEA1-370F78021B2A}" srcOrd="1" destOrd="0" presId="urn:microsoft.com/office/officeart/2008/layout/SquareAccentList"/>
    <dgm:cxn modelId="{196B28A3-1B6F-450F-B367-37C4EFB6B1BF}" type="presParOf" srcId="{5978FAD3-92CF-40BD-9C9E-30F9174B6A37}" destId="{CE9DC00B-726A-41D0-B545-E16EEA1E899B}" srcOrd="3" destOrd="0" presId="urn:microsoft.com/office/officeart/2008/layout/SquareAccentList"/>
    <dgm:cxn modelId="{F352D6D5-D2B5-4D61-8005-DAC82919AF50}" type="presParOf" srcId="{CE9DC00B-726A-41D0-B545-E16EEA1E899B}" destId="{4AA7EE29-4E2A-41D8-BE37-30E90E70B76E}" srcOrd="0" destOrd="0" presId="urn:microsoft.com/office/officeart/2008/layout/SquareAccentList"/>
    <dgm:cxn modelId="{BA179D7F-BFCD-4383-9BCB-46E99EB46FDC}" type="presParOf" srcId="{CE9DC00B-726A-41D0-B545-E16EEA1E899B}" destId="{271915C6-51C6-4711-8240-3FA4BEFD4455}" srcOrd="1" destOrd="0" presId="urn:microsoft.com/office/officeart/2008/layout/SquareAccentList"/>
    <dgm:cxn modelId="{974910AA-D168-4E62-8EE6-D53FEFC1140E}" type="presParOf" srcId="{5978FAD3-92CF-40BD-9C9E-30F9174B6A37}" destId="{EDA2FA8B-5E10-4A2C-8F16-EBA40001A731}" srcOrd="4" destOrd="0" presId="urn:microsoft.com/office/officeart/2008/layout/SquareAccentList"/>
    <dgm:cxn modelId="{60D90720-A9A1-4A5C-8B3F-A82ABA72BB83}" type="presParOf" srcId="{EDA2FA8B-5E10-4A2C-8F16-EBA40001A731}" destId="{09B8FC62-CA47-432E-B62C-7CDB0DE854A8}" srcOrd="0" destOrd="0" presId="urn:microsoft.com/office/officeart/2008/layout/SquareAccentList"/>
    <dgm:cxn modelId="{0B02C2AE-C504-4639-A7E0-08D30DD7BA29}" type="presParOf" srcId="{EDA2FA8B-5E10-4A2C-8F16-EBA40001A731}" destId="{8724A8D0-B7F0-47AB-929A-7E90AB643143}" srcOrd="1" destOrd="0" presId="urn:microsoft.com/office/officeart/2008/layout/SquareAccentList"/>
    <dgm:cxn modelId="{042800B9-E995-4108-B180-663B713EDEDA}" type="presParOf" srcId="{02231C99-C7B8-42E1-8047-66E8FA084F88}" destId="{973AEAEE-2AD2-4E70-A004-408DAD900F9A}" srcOrd="1" destOrd="0" presId="urn:microsoft.com/office/officeart/2008/layout/SquareAccentList"/>
    <dgm:cxn modelId="{B867F0A0-5493-466D-AB45-F9C24948AE89}" type="presParOf" srcId="{973AEAEE-2AD2-4E70-A004-408DAD900F9A}" destId="{72BC39A9-9D56-45B4-93AF-60D5D22E3596}" srcOrd="0" destOrd="0" presId="urn:microsoft.com/office/officeart/2008/layout/SquareAccentList"/>
    <dgm:cxn modelId="{70F58336-1513-4C9A-9F9C-C107E81C433B}" type="presParOf" srcId="{72BC39A9-9D56-45B4-93AF-60D5D22E3596}" destId="{C26FDEFF-2F52-4129-B558-44596EDD3767}" srcOrd="0" destOrd="0" presId="urn:microsoft.com/office/officeart/2008/layout/SquareAccentList"/>
    <dgm:cxn modelId="{F4940277-9128-464A-82BC-29E663BAA111}" type="presParOf" srcId="{72BC39A9-9D56-45B4-93AF-60D5D22E3596}" destId="{82B295FB-5A40-4331-8D25-A26E806C5520}" srcOrd="1" destOrd="0" presId="urn:microsoft.com/office/officeart/2008/layout/SquareAccentList"/>
    <dgm:cxn modelId="{5C551EA5-5766-4BB3-B368-C68DE02CCBBE}" type="presParOf" srcId="{72BC39A9-9D56-45B4-93AF-60D5D22E3596}" destId="{2CD0639B-CCC6-4967-B2E0-DCDFE47BF178}" srcOrd="2" destOrd="0" presId="urn:microsoft.com/office/officeart/2008/layout/SquareAccentList"/>
    <dgm:cxn modelId="{CC3F1CEF-E17B-4DF5-B97E-244E30657D79}" type="presParOf" srcId="{973AEAEE-2AD2-4E70-A004-408DAD900F9A}" destId="{9B20C574-3495-4383-9E28-81393C1523C8}" srcOrd="1" destOrd="0" presId="urn:microsoft.com/office/officeart/2008/layout/SquareAccentList"/>
    <dgm:cxn modelId="{6444E6B4-7DA9-4501-9AAF-A97236F25562}" type="presParOf" srcId="{9B20C574-3495-4383-9E28-81393C1523C8}" destId="{FEAA0A84-4BDB-42CE-BC17-1DA9AC521005}" srcOrd="0" destOrd="0" presId="urn:microsoft.com/office/officeart/2008/layout/SquareAccentList"/>
    <dgm:cxn modelId="{0F2343D6-8459-41F9-9FA7-CD2CA2ED4BB0}" type="presParOf" srcId="{FEAA0A84-4BDB-42CE-BC17-1DA9AC521005}" destId="{DBEA3E18-CAC3-4F76-BB98-2490EEEB6082}" srcOrd="0" destOrd="0" presId="urn:microsoft.com/office/officeart/2008/layout/SquareAccentList"/>
    <dgm:cxn modelId="{11345670-F1E5-4CF9-901B-23B3DBEDF02A}" type="presParOf" srcId="{FEAA0A84-4BDB-42CE-BC17-1DA9AC521005}" destId="{A6DEF317-7CBE-431B-AE11-BE3567E52C30}" srcOrd="1" destOrd="0" presId="urn:microsoft.com/office/officeart/2008/layout/SquareAccentList"/>
    <dgm:cxn modelId="{93A94C9F-2621-43AA-86BD-0C0356CE52C6}" type="presParOf" srcId="{9B20C574-3495-4383-9E28-81393C1523C8}" destId="{2AC5FA86-D884-48D1-AC16-8B85926CB2CE}" srcOrd="1" destOrd="0" presId="urn:microsoft.com/office/officeart/2008/layout/SquareAccentList"/>
    <dgm:cxn modelId="{D3756927-7358-4E3F-BC81-107FC30FA447}" type="presParOf" srcId="{2AC5FA86-D884-48D1-AC16-8B85926CB2CE}" destId="{8B6DC599-F79B-40ED-BB0C-831B93354305}" srcOrd="0" destOrd="0" presId="urn:microsoft.com/office/officeart/2008/layout/SquareAccentList"/>
    <dgm:cxn modelId="{540D1679-B7E4-4E1D-A336-3B121EB5A4F9}" type="presParOf" srcId="{2AC5FA86-D884-48D1-AC16-8B85926CB2CE}" destId="{6B9C2E90-93C5-4F20-B402-7F002230D0B0}" srcOrd="1" destOrd="0" presId="urn:microsoft.com/office/officeart/2008/layout/SquareAccentList"/>
    <dgm:cxn modelId="{AA63B50E-B155-49C6-99A3-B3CAF274D9B9}" type="presParOf" srcId="{9B20C574-3495-4383-9E28-81393C1523C8}" destId="{66B75189-A41A-49E6-B0B5-A2707E512065}" srcOrd="2" destOrd="0" presId="urn:microsoft.com/office/officeart/2008/layout/SquareAccentList"/>
    <dgm:cxn modelId="{3926F8B0-B0D3-4724-B225-35E365DF1345}" type="presParOf" srcId="{66B75189-A41A-49E6-B0B5-A2707E512065}" destId="{106AFD55-50FE-4CEF-B42B-ECC8F21186F9}" srcOrd="0" destOrd="0" presId="urn:microsoft.com/office/officeart/2008/layout/SquareAccentList"/>
    <dgm:cxn modelId="{1A62AF33-F69C-46EF-936C-6D9B18068439}" type="presParOf" srcId="{66B75189-A41A-49E6-B0B5-A2707E512065}" destId="{CD7D9D02-84D3-4CFB-9F58-FD95AFEB37BB}" srcOrd="1" destOrd="0" presId="urn:microsoft.com/office/officeart/2008/layout/SquareAccentList"/>
    <dgm:cxn modelId="{ABCA3B8C-CD58-48B6-AAF5-41CD1A71E76C}" type="presParOf" srcId="{9B20C574-3495-4383-9E28-81393C1523C8}" destId="{F1C4B0A0-78A2-41EC-AC9F-6877970E4AE9}" srcOrd="3" destOrd="0" presId="urn:microsoft.com/office/officeart/2008/layout/SquareAccentList"/>
    <dgm:cxn modelId="{7949C2C3-B48F-41D3-BD52-714FF88B0650}" type="presParOf" srcId="{F1C4B0A0-78A2-41EC-AC9F-6877970E4AE9}" destId="{FC3FCA1F-6151-4E10-A2F8-72E018DCA488}" srcOrd="0" destOrd="0" presId="urn:microsoft.com/office/officeart/2008/layout/SquareAccentList"/>
    <dgm:cxn modelId="{47122E45-59B8-4339-A3EF-A05D316AEB96}" type="presParOf" srcId="{F1C4B0A0-78A2-41EC-AC9F-6877970E4AE9}" destId="{29823A2F-5D6A-4E0C-92CE-FC355BDFC1B9}" srcOrd="1" destOrd="0" presId="urn:microsoft.com/office/officeart/2008/layout/SquareAccentList"/>
    <dgm:cxn modelId="{5033020F-B68A-4729-B2BA-8AE84B9CDDB8}" type="presParOf" srcId="{9B20C574-3495-4383-9E28-81393C1523C8}" destId="{82EDEE89-B4AF-4131-A89B-8A2E128BE2AB}" srcOrd="4" destOrd="0" presId="urn:microsoft.com/office/officeart/2008/layout/SquareAccentList"/>
    <dgm:cxn modelId="{B5465956-82F6-40E2-95C7-18C018DEB484}" type="presParOf" srcId="{82EDEE89-B4AF-4131-A89B-8A2E128BE2AB}" destId="{8C6856E9-1953-437D-80C2-CE1CAC098E97}" srcOrd="0" destOrd="0" presId="urn:microsoft.com/office/officeart/2008/layout/SquareAccentList"/>
    <dgm:cxn modelId="{B0D4CC34-E8AE-426D-A107-123F29BAA7E3}" type="presParOf" srcId="{82EDEE89-B4AF-4131-A89B-8A2E128BE2AB}" destId="{61807F85-C13A-46C5-800B-C196314F4F4F}" srcOrd="1" destOrd="0" presId="urn:microsoft.com/office/officeart/2008/layout/SquareAccentList"/>
    <dgm:cxn modelId="{B8E134A0-86A1-46EF-89F1-5BD1B2A08473}" type="presParOf" srcId="{9B20C574-3495-4383-9E28-81393C1523C8}" destId="{61BE1E08-B429-48B4-9135-BB9C1417997D}" srcOrd="5" destOrd="0" presId="urn:microsoft.com/office/officeart/2008/layout/SquareAccentList"/>
    <dgm:cxn modelId="{DBCE526E-8C24-4003-B599-B030AFFA5CB3}" type="presParOf" srcId="{61BE1E08-B429-48B4-9135-BB9C1417997D}" destId="{BE1E2F85-5317-47A7-B66F-4BE65689CC49}" srcOrd="0" destOrd="0" presId="urn:microsoft.com/office/officeart/2008/layout/SquareAccentList"/>
    <dgm:cxn modelId="{B41570E1-6CD0-423C-BECC-6ACE0002222D}" type="presParOf" srcId="{61BE1E08-B429-48B4-9135-BB9C1417997D}" destId="{B43BE53E-D418-4328-9192-DFD8819F53D1}" srcOrd="1" destOrd="0" presId="urn:microsoft.com/office/officeart/2008/layout/SquareAccentList"/>
    <dgm:cxn modelId="{07C10BD4-BF82-4745-81A7-8C92CA2D671D}" type="presParOf" srcId="{9B20C574-3495-4383-9E28-81393C1523C8}" destId="{7220D4B8-EE1F-448C-922B-4952802576B3}" srcOrd="6" destOrd="0" presId="urn:microsoft.com/office/officeart/2008/layout/SquareAccentList"/>
    <dgm:cxn modelId="{9E779042-9968-45A8-89E2-750E09EEA1BE}" type="presParOf" srcId="{7220D4B8-EE1F-448C-922B-4952802576B3}" destId="{58D75301-CD3F-48DD-B43F-1DAED4F5EEC5}" srcOrd="0" destOrd="0" presId="urn:microsoft.com/office/officeart/2008/layout/SquareAccentList"/>
    <dgm:cxn modelId="{C4CCC1E4-E52E-49C8-9522-2B3B3734863F}" type="presParOf" srcId="{7220D4B8-EE1F-448C-922B-4952802576B3}" destId="{982E3C79-0D56-44A3-BF48-A45368DDE066}" srcOrd="1" destOrd="0" presId="urn:microsoft.com/office/officeart/2008/layout/SquareAccentList"/>
    <dgm:cxn modelId="{CCDC0A77-B4B4-4265-8945-0DBC05C9AA30}" type="presParOf" srcId="{02231C99-C7B8-42E1-8047-66E8FA084F88}" destId="{7D61CD84-4C91-42DF-AA42-0FBD01E19DE7}" srcOrd="2" destOrd="0" presId="urn:microsoft.com/office/officeart/2008/layout/SquareAccentList"/>
    <dgm:cxn modelId="{D2A4AB48-D2AF-4DDB-AEB1-655A1E4EA3DC}" type="presParOf" srcId="{7D61CD84-4C91-42DF-AA42-0FBD01E19DE7}" destId="{6E1869EA-C61B-4043-B3D0-D2943D117931}" srcOrd="0" destOrd="0" presId="urn:microsoft.com/office/officeart/2008/layout/SquareAccentList"/>
    <dgm:cxn modelId="{600C1403-0D6D-448C-8A7D-59A4D4099663}" type="presParOf" srcId="{6E1869EA-C61B-4043-B3D0-D2943D117931}" destId="{F79253CD-4F7F-41F3-87DE-9F4C738CAEE9}" srcOrd="0" destOrd="0" presId="urn:microsoft.com/office/officeart/2008/layout/SquareAccentList"/>
    <dgm:cxn modelId="{0CF6F74D-EF70-4AB6-AB67-D03979C0204C}" type="presParOf" srcId="{6E1869EA-C61B-4043-B3D0-D2943D117931}" destId="{431C1678-92A4-4BC2-8ED8-A02B31C57523}" srcOrd="1" destOrd="0" presId="urn:microsoft.com/office/officeart/2008/layout/SquareAccentList"/>
    <dgm:cxn modelId="{DA4FAF22-6D11-42AE-954E-7D413C087523}" type="presParOf" srcId="{6E1869EA-C61B-4043-B3D0-D2943D117931}" destId="{DD59BA15-4623-4617-BAFB-8C91A8783C67}" srcOrd="2" destOrd="0" presId="urn:microsoft.com/office/officeart/2008/layout/SquareAccentList"/>
    <dgm:cxn modelId="{93BF4084-8C7B-4E92-B16C-33BBBF680F3D}" type="presParOf" srcId="{7D61CD84-4C91-42DF-AA42-0FBD01E19DE7}" destId="{BE4BA3B0-C68B-40EC-80C5-39A618A376F6}" srcOrd="1" destOrd="0" presId="urn:microsoft.com/office/officeart/2008/layout/SquareAccentList"/>
    <dgm:cxn modelId="{AE35244B-5CB3-4F7B-8B20-D8C7C6E30F74}" type="presParOf" srcId="{BE4BA3B0-C68B-40EC-80C5-39A618A376F6}" destId="{621304CF-8AFA-428B-99D8-1E28BD232B70}" srcOrd="0" destOrd="0" presId="urn:microsoft.com/office/officeart/2008/layout/SquareAccentList"/>
    <dgm:cxn modelId="{EA65D451-CFAC-4F96-B0C1-E98B699F7312}" type="presParOf" srcId="{621304CF-8AFA-428B-99D8-1E28BD232B70}" destId="{C029C265-7C7C-401C-A46D-FA25C7F0293C}" srcOrd="0" destOrd="0" presId="urn:microsoft.com/office/officeart/2008/layout/SquareAccentList"/>
    <dgm:cxn modelId="{8301166C-3CEC-4772-BA07-2E77E55A355F}" type="presParOf" srcId="{621304CF-8AFA-428B-99D8-1E28BD232B70}" destId="{2C3BA193-5860-4DF5-9DC8-B4DB86B7DE61}" srcOrd="1" destOrd="0" presId="urn:microsoft.com/office/officeart/2008/layout/SquareAccentList"/>
    <dgm:cxn modelId="{B87DFAB7-9B53-47EC-A162-62FDCA6F5F48}" type="presParOf" srcId="{BE4BA3B0-C68B-40EC-80C5-39A618A376F6}" destId="{910E0AD4-F9E1-41A9-A1A7-4939E22ECA0E}" srcOrd="1" destOrd="0" presId="urn:microsoft.com/office/officeart/2008/layout/SquareAccentList"/>
    <dgm:cxn modelId="{57BA27E0-7813-42D0-8A7B-EC27D431FDFF}" type="presParOf" srcId="{910E0AD4-F9E1-41A9-A1A7-4939E22ECA0E}" destId="{6C22277A-CD52-4224-A770-3A66986CA98D}" srcOrd="0" destOrd="0" presId="urn:microsoft.com/office/officeart/2008/layout/SquareAccentList"/>
    <dgm:cxn modelId="{A2856253-1100-44A8-919A-D1446AE764D1}" type="presParOf" srcId="{910E0AD4-F9E1-41A9-A1A7-4939E22ECA0E}" destId="{95C8A1CE-57C9-4F7A-B9E3-F001E25DF6D2}" srcOrd="1" destOrd="0" presId="urn:microsoft.com/office/officeart/2008/layout/SquareAccentList"/>
    <dgm:cxn modelId="{8A35AEBF-6855-4C44-BCD1-E93D83D4D28E}" type="presParOf" srcId="{BE4BA3B0-C68B-40EC-80C5-39A618A376F6}" destId="{7BD6CF9F-B14C-4DB9-840D-EE5F837244E8}" srcOrd="2" destOrd="0" presId="urn:microsoft.com/office/officeart/2008/layout/SquareAccentList"/>
    <dgm:cxn modelId="{27D7265F-41D9-4250-9F08-E4E613DEEAF9}" type="presParOf" srcId="{7BD6CF9F-B14C-4DB9-840D-EE5F837244E8}" destId="{61CC2914-DF78-4B3F-B4D2-EEAA50B384FC}" srcOrd="0" destOrd="0" presId="urn:microsoft.com/office/officeart/2008/layout/SquareAccentList"/>
    <dgm:cxn modelId="{7C684B06-EAFD-4F64-90C1-5FC5C43FC840}" type="presParOf" srcId="{7BD6CF9F-B14C-4DB9-840D-EE5F837244E8}" destId="{A42699BF-E29B-4934-9984-8DBA8E3A1BA7}" srcOrd="1" destOrd="0" presId="urn:microsoft.com/office/officeart/2008/layout/SquareAccentList"/>
    <dgm:cxn modelId="{8048DFAF-25DA-443F-9AF0-F749FC0235C7}" type="presParOf" srcId="{02231C99-C7B8-42E1-8047-66E8FA084F88}" destId="{4309046A-0E79-4B1A-8ED3-E420AEC43CC4}" srcOrd="3" destOrd="0" presId="urn:microsoft.com/office/officeart/2008/layout/SquareAccentList"/>
    <dgm:cxn modelId="{AD9BA0ED-11A0-49D4-AE88-7BBEEF9F14F3}" type="presParOf" srcId="{4309046A-0E79-4B1A-8ED3-E420AEC43CC4}" destId="{411654AF-FD7D-40B0-AEB2-A3E2E53F6A6C}" srcOrd="0" destOrd="0" presId="urn:microsoft.com/office/officeart/2008/layout/SquareAccentList"/>
    <dgm:cxn modelId="{9B3EDAEB-E944-40A5-9006-560FD7E6B333}" type="presParOf" srcId="{411654AF-FD7D-40B0-AEB2-A3E2E53F6A6C}" destId="{0E8126DB-59B9-4A5D-B944-BCED0336B4E5}" srcOrd="0" destOrd="0" presId="urn:microsoft.com/office/officeart/2008/layout/SquareAccentList"/>
    <dgm:cxn modelId="{50ED37D7-C83D-44F6-AB5C-D48A88577730}" type="presParOf" srcId="{411654AF-FD7D-40B0-AEB2-A3E2E53F6A6C}" destId="{40DC3393-3F1B-4958-B783-6C6501118897}" srcOrd="1" destOrd="0" presId="urn:microsoft.com/office/officeart/2008/layout/SquareAccentList"/>
    <dgm:cxn modelId="{92E34945-0968-4CD0-BBD2-742842576CE0}" type="presParOf" srcId="{411654AF-FD7D-40B0-AEB2-A3E2E53F6A6C}" destId="{29024669-6CAD-42BC-9793-009C633B0712}" srcOrd="2" destOrd="0" presId="urn:microsoft.com/office/officeart/2008/layout/SquareAccentList"/>
    <dgm:cxn modelId="{F3DADAD0-B0EB-4206-BC86-FEDCF8EDCDEB}" type="presParOf" srcId="{4309046A-0E79-4B1A-8ED3-E420AEC43CC4}" destId="{BD869D53-40C1-4E5D-A7B2-C35BBA3CED64}" srcOrd="1" destOrd="0" presId="urn:microsoft.com/office/officeart/2008/layout/SquareAccentList"/>
    <dgm:cxn modelId="{B3C15BF6-F25D-4610-B72F-FD9F456D2AF5}" type="presParOf" srcId="{BD869D53-40C1-4E5D-A7B2-C35BBA3CED64}" destId="{5733655C-09F5-46FA-8AF1-C6ADB9137628}" srcOrd="0" destOrd="0" presId="urn:microsoft.com/office/officeart/2008/layout/SquareAccentList"/>
    <dgm:cxn modelId="{B435EBEA-31CF-4598-ADF1-8EB436632F01}" type="presParOf" srcId="{5733655C-09F5-46FA-8AF1-C6ADB9137628}" destId="{84FBB911-9CEB-403F-BE15-83023CFDA78C}" srcOrd="0" destOrd="0" presId="urn:microsoft.com/office/officeart/2008/layout/SquareAccentList"/>
    <dgm:cxn modelId="{FE1D24BC-A470-4F0D-A026-E13292BD5987}" type="presParOf" srcId="{5733655C-09F5-46FA-8AF1-C6ADB9137628}" destId="{1032843A-D574-4CA3-BDC2-51CC4452E985}" srcOrd="1" destOrd="0" presId="urn:microsoft.com/office/officeart/2008/layout/SquareAccentList"/>
    <dgm:cxn modelId="{E7BFCA23-6577-4BBE-8B34-27C3FD61D657}" type="presParOf" srcId="{BD869D53-40C1-4E5D-A7B2-C35BBA3CED64}" destId="{61D2CCDF-1250-4CF1-931F-F0F533E34C2E}" srcOrd="1" destOrd="0" presId="urn:microsoft.com/office/officeart/2008/layout/SquareAccentList"/>
    <dgm:cxn modelId="{C7F707F2-26DB-49CB-BC6D-B865E404D6B6}" type="presParOf" srcId="{61D2CCDF-1250-4CF1-931F-F0F533E34C2E}" destId="{F10E6EDC-84BB-4C4F-8C89-9CBE5E87520F}" srcOrd="0" destOrd="0" presId="urn:microsoft.com/office/officeart/2008/layout/SquareAccentList"/>
    <dgm:cxn modelId="{95F656E2-2C65-421D-91BA-ADCEBDC930C3}" type="presParOf" srcId="{61D2CCDF-1250-4CF1-931F-F0F533E34C2E}" destId="{6C486DCC-5D9F-4709-B590-09C63C212DE2}" srcOrd="1" destOrd="0" presId="urn:microsoft.com/office/officeart/2008/layout/SquareAccentList"/>
  </dgm:cxnLst>
  <dgm:bg/>
  <dgm:whole/>
  <dgm:extLst>
    <a:ext uri="http://schemas.microsoft.com/office/drawing/2008/diagram">
      <dsp:dataModelExt xmlns:dsp="http://schemas.microsoft.com/office/drawing/2008/diagram" relId="rId24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7BF320CE-7139-4BC2-8BB2-48B568E8E551}" type="doc">
      <dgm:prSet loTypeId="urn:microsoft.com/office/officeart/2008/layout/SquareAccentList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164394F1-0CBB-42A6-83B4-0AA850A53D1E}">
      <dgm:prSet phldrT="[文本]"/>
      <dgm:spPr/>
      <dgm:t>
        <a:bodyPr/>
        <a:lstStyle/>
        <a:p>
          <a:r>
            <a:rPr lang="zh-CN" altLang="en-US"/>
            <a:t>操作记录</a:t>
          </a:r>
        </a:p>
      </dgm:t>
    </dgm:pt>
    <dgm:pt modelId="{DF02207D-D40C-44E2-9930-F199CE60A766}" type="parTrans" cxnId="{4EA27B49-805C-4A36-8229-808DF2445322}">
      <dgm:prSet/>
      <dgm:spPr/>
      <dgm:t>
        <a:bodyPr/>
        <a:lstStyle/>
        <a:p>
          <a:endParaRPr lang="zh-CN" altLang="en-US"/>
        </a:p>
      </dgm:t>
    </dgm:pt>
    <dgm:pt modelId="{B03778F0-7E15-4E1E-829F-CFDBBB2FFAD3}" type="sibTrans" cxnId="{4EA27B49-805C-4A36-8229-808DF2445322}">
      <dgm:prSet/>
      <dgm:spPr/>
      <dgm:t>
        <a:bodyPr/>
        <a:lstStyle/>
        <a:p>
          <a:endParaRPr lang="zh-CN" altLang="en-US"/>
        </a:p>
      </dgm:t>
    </dgm:pt>
    <dgm:pt modelId="{8BBD2F3B-6672-4E76-8B5F-23FB2430E095}">
      <dgm:prSet phldrT="[文本]"/>
      <dgm:spPr/>
      <dgm:t>
        <a:bodyPr/>
        <a:lstStyle/>
        <a:p>
          <a:r>
            <a:rPr lang="zh-CN" altLang="en-US"/>
            <a:t>操作记录编号</a:t>
          </a:r>
        </a:p>
      </dgm:t>
    </dgm:pt>
    <dgm:pt modelId="{B2AA113C-5880-420F-B3D7-E8CE41AAE951}" type="parTrans" cxnId="{ADD7DB04-0886-44C9-9B5C-9FA4630AAB46}">
      <dgm:prSet/>
      <dgm:spPr/>
      <dgm:t>
        <a:bodyPr/>
        <a:lstStyle/>
        <a:p>
          <a:endParaRPr lang="zh-CN" altLang="en-US"/>
        </a:p>
      </dgm:t>
    </dgm:pt>
    <dgm:pt modelId="{0D387FD3-AEE5-4982-BB54-866C591739AF}" type="sibTrans" cxnId="{ADD7DB04-0886-44C9-9B5C-9FA4630AAB46}">
      <dgm:prSet/>
      <dgm:spPr/>
      <dgm:t>
        <a:bodyPr/>
        <a:lstStyle/>
        <a:p>
          <a:endParaRPr lang="zh-CN" altLang="en-US"/>
        </a:p>
      </dgm:t>
    </dgm:pt>
    <dgm:pt modelId="{75137F9E-8F46-44FA-B8CB-0A95BDBAC412}">
      <dgm:prSet phldrT="[文本]"/>
      <dgm:spPr/>
      <dgm:t>
        <a:bodyPr/>
        <a:lstStyle/>
        <a:p>
          <a:r>
            <a:rPr lang="zh-CN" altLang="en-US"/>
            <a:t>操作用户</a:t>
          </a:r>
        </a:p>
      </dgm:t>
    </dgm:pt>
    <dgm:pt modelId="{BF9067CA-0FAB-4E04-97D5-1B4D49F6FB2A}" type="parTrans" cxnId="{FEFE1C84-8326-4FE6-BA31-27C2826EAE0C}">
      <dgm:prSet/>
      <dgm:spPr/>
      <dgm:t>
        <a:bodyPr/>
        <a:lstStyle/>
        <a:p>
          <a:endParaRPr lang="zh-CN" altLang="en-US"/>
        </a:p>
      </dgm:t>
    </dgm:pt>
    <dgm:pt modelId="{2BBC1900-1FC1-42B3-A308-1D7649F7F123}" type="sibTrans" cxnId="{FEFE1C84-8326-4FE6-BA31-27C2826EAE0C}">
      <dgm:prSet/>
      <dgm:spPr/>
      <dgm:t>
        <a:bodyPr/>
        <a:lstStyle/>
        <a:p>
          <a:endParaRPr lang="zh-CN" altLang="en-US"/>
        </a:p>
      </dgm:t>
    </dgm:pt>
    <dgm:pt modelId="{57FFABB2-8BC7-4E88-B718-7F9CFD727D50}">
      <dgm:prSet phldrT="[文本]"/>
      <dgm:spPr/>
      <dgm:t>
        <a:bodyPr/>
        <a:lstStyle/>
        <a:p>
          <a:r>
            <a:rPr lang="zh-CN" altLang="en-US"/>
            <a:t>订单</a:t>
          </a:r>
        </a:p>
      </dgm:t>
    </dgm:pt>
    <dgm:pt modelId="{E5635290-3E67-4617-B8AD-25D3FB76F01E}" type="parTrans" cxnId="{3ECE47AF-63A1-4E61-9851-764908836568}">
      <dgm:prSet/>
      <dgm:spPr/>
      <dgm:t>
        <a:bodyPr/>
        <a:lstStyle/>
        <a:p>
          <a:endParaRPr lang="zh-CN" altLang="en-US"/>
        </a:p>
      </dgm:t>
    </dgm:pt>
    <dgm:pt modelId="{90C7E383-F9FA-423B-AE14-EA1045ED8584}" type="sibTrans" cxnId="{3ECE47AF-63A1-4E61-9851-764908836568}">
      <dgm:prSet/>
      <dgm:spPr/>
      <dgm:t>
        <a:bodyPr/>
        <a:lstStyle/>
        <a:p>
          <a:endParaRPr lang="zh-CN" altLang="en-US"/>
        </a:p>
      </dgm:t>
    </dgm:pt>
    <dgm:pt modelId="{0654F9D1-6399-4A23-89BF-2F44706912ED}">
      <dgm:prSet phldrT="[文本]"/>
      <dgm:spPr/>
      <dgm:t>
        <a:bodyPr/>
        <a:lstStyle/>
        <a:p>
          <a:r>
            <a:rPr lang="zh-CN" altLang="en-US"/>
            <a:t>订单编号</a:t>
          </a:r>
        </a:p>
      </dgm:t>
    </dgm:pt>
    <dgm:pt modelId="{C9FA77A8-3E81-4B1B-9424-99F69B644873}" type="parTrans" cxnId="{6A78588B-DA71-4A1C-A681-A83875D928B4}">
      <dgm:prSet/>
      <dgm:spPr/>
      <dgm:t>
        <a:bodyPr/>
        <a:lstStyle/>
        <a:p>
          <a:endParaRPr lang="zh-CN" altLang="en-US"/>
        </a:p>
      </dgm:t>
    </dgm:pt>
    <dgm:pt modelId="{21D74F63-E76A-4750-B231-86080701DA0D}" type="sibTrans" cxnId="{6A78588B-DA71-4A1C-A681-A83875D928B4}">
      <dgm:prSet/>
      <dgm:spPr/>
      <dgm:t>
        <a:bodyPr/>
        <a:lstStyle/>
        <a:p>
          <a:endParaRPr lang="zh-CN" altLang="en-US"/>
        </a:p>
      </dgm:t>
    </dgm:pt>
    <dgm:pt modelId="{75AC070F-0595-47AC-B700-53757E12D21D}">
      <dgm:prSet phldrT="[文本]"/>
      <dgm:spPr/>
      <dgm:t>
        <a:bodyPr/>
        <a:lstStyle/>
        <a:p>
          <a:r>
            <a:rPr lang="zh-CN" altLang="en-US"/>
            <a:t>商品编号</a:t>
          </a:r>
          <a:r>
            <a:rPr lang="en-US" altLang="zh-CN"/>
            <a:t>	</a:t>
          </a:r>
          <a:endParaRPr lang="zh-CN" altLang="en-US"/>
        </a:p>
      </dgm:t>
    </dgm:pt>
    <dgm:pt modelId="{4F7418B1-143E-413B-981A-CF8EAA964C6C}" type="parTrans" cxnId="{83FB7BA1-1E12-4245-9D4F-1B347C328566}">
      <dgm:prSet/>
      <dgm:spPr/>
      <dgm:t>
        <a:bodyPr/>
        <a:lstStyle/>
        <a:p>
          <a:endParaRPr lang="zh-CN" altLang="en-US"/>
        </a:p>
      </dgm:t>
    </dgm:pt>
    <dgm:pt modelId="{F70E29E0-72D4-4546-8A43-94B2A9CFB8D1}" type="sibTrans" cxnId="{83FB7BA1-1E12-4245-9D4F-1B347C328566}">
      <dgm:prSet/>
      <dgm:spPr/>
      <dgm:t>
        <a:bodyPr/>
        <a:lstStyle/>
        <a:p>
          <a:endParaRPr lang="zh-CN" altLang="en-US"/>
        </a:p>
      </dgm:t>
    </dgm:pt>
    <dgm:pt modelId="{179826A0-777C-4833-B514-FAB24D2067EE}">
      <dgm:prSet phldrT="[文本]"/>
      <dgm:spPr/>
      <dgm:t>
        <a:bodyPr/>
        <a:lstStyle/>
        <a:p>
          <a:r>
            <a:rPr lang="zh-CN" altLang="en-US"/>
            <a:t>购买用户编号</a:t>
          </a:r>
        </a:p>
      </dgm:t>
    </dgm:pt>
    <dgm:pt modelId="{000921D5-F9E1-4CB9-A65D-BF2C11840C4A}" type="parTrans" cxnId="{9FA55BAA-B541-4DE7-B222-0B8B6F53F68A}">
      <dgm:prSet/>
      <dgm:spPr/>
      <dgm:t>
        <a:bodyPr/>
        <a:lstStyle/>
        <a:p>
          <a:endParaRPr lang="zh-CN" altLang="en-US"/>
        </a:p>
      </dgm:t>
    </dgm:pt>
    <dgm:pt modelId="{F3E9210C-814B-46EB-B6BF-A8ABBF35536C}" type="sibTrans" cxnId="{9FA55BAA-B541-4DE7-B222-0B8B6F53F68A}">
      <dgm:prSet/>
      <dgm:spPr/>
      <dgm:t>
        <a:bodyPr/>
        <a:lstStyle/>
        <a:p>
          <a:endParaRPr lang="zh-CN" altLang="en-US"/>
        </a:p>
      </dgm:t>
    </dgm:pt>
    <dgm:pt modelId="{BA7379A4-7E60-48F6-BD64-F935DF8529D6}">
      <dgm:prSet phldrT="[文本]"/>
      <dgm:spPr/>
      <dgm:t>
        <a:bodyPr/>
        <a:lstStyle/>
        <a:p>
          <a:r>
            <a:rPr lang="zh-CN" altLang="en-US"/>
            <a:t>操作商品</a:t>
          </a:r>
        </a:p>
      </dgm:t>
    </dgm:pt>
    <dgm:pt modelId="{F673CB56-1633-4BDF-A5FD-0C97FE773CC1}" type="parTrans" cxnId="{7F1E141F-BD8D-49EF-BD15-5FC15F9ADDC7}">
      <dgm:prSet/>
      <dgm:spPr/>
      <dgm:t>
        <a:bodyPr/>
        <a:lstStyle/>
        <a:p>
          <a:endParaRPr lang="zh-CN" altLang="en-US"/>
        </a:p>
      </dgm:t>
    </dgm:pt>
    <dgm:pt modelId="{387C5386-E01A-4FE1-96C5-AF17DC1659AE}" type="sibTrans" cxnId="{7F1E141F-BD8D-49EF-BD15-5FC15F9ADDC7}">
      <dgm:prSet/>
      <dgm:spPr/>
      <dgm:t>
        <a:bodyPr/>
        <a:lstStyle/>
        <a:p>
          <a:endParaRPr lang="zh-CN" altLang="en-US"/>
        </a:p>
      </dgm:t>
    </dgm:pt>
    <dgm:pt modelId="{AC89B43A-B06A-4C67-9876-FE1631B15C92}">
      <dgm:prSet phldrT="[文本]"/>
      <dgm:spPr/>
      <dgm:t>
        <a:bodyPr/>
        <a:lstStyle/>
        <a:p>
          <a:r>
            <a:rPr lang="zh-CN" altLang="en-US"/>
            <a:t>被操作管理员</a:t>
          </a:r>
        </a:p>
      </dgm:t>
    </dgm:pt>
    <dgm:pt modelId="{C51CEAF9-4DF5-48CD-82CC-8D5F81A46FB0}" type="parTrans" cxnId="{B7A70CE6-0E0C-4C1C-9F5E-D9BDF8039294}">
      <dgm:prSet/>
      <dgm:spPr/>
      <dgm:t>
        <a:bodyPr/>
        <a:lstStyle/>
        <a:p>
          <a:endParaRPr lang="zh-CN" altLang="en-US"/>
        </a:p>
      </dgm:t>
    </dgm:pt>
    <dgm:pt modelId="{1DC99015-A6C9-40C4-8975-0F81DE96A72F}" type="sibTrans" cxnId="{B7A70CE6-0E0C-4C1C-9F5E-D9BDF8039294}">
      <dgm:prSet/>
      <dgm:spPr/>
      <dgm:t>
        <a:bodyPr/>
        <a:lstStyle/>
        <a:p>
          <a:endParaRPr lang="zh-CN" altLang="en-US"/>
        </a:p>
      </dgm:t>
    </dgm:pt>
    <dgm:pt modelId="{6D9A4A15-198F-483C-A1E1-547672D2A1F6}">
      <dgm:prSet phldrT="[文本]"/>
      <dgm:spPr/>
      <dgm:t>
        <a:bodyPr/>
        <a:lstStyle/>
        <a:p>
          <a:r>
            <a:rPr lang="zh-CN" altLang="en-US"/>
            <a:t>出售用户编号</a:t>
          </a:r>
        </a:p>
      </dgm:t>
    </dgm:pt>
    <dgm:pt modelId="{C66E8AE0-E881-4674-BB88-E49F9DCED8DF}" type="parTrans" cxnId="{9B7219AF-1CC2-446A-8B8A-27558A075B65}">
      <dgm:prSet/>
      <dgm:spPr/>
      <dgm:t>
        <a:bodyPr/>
        <a:lstStyle/>
        <a:p>
          <a:endParaRPr lang="zh-CN" altLang="en-US"/>
        </a:p>
      </dgm:t>
    </dgm:pt>
    <dgm:pt modelId="{A5966F0D-6EE8-4EF9-BA17-04D2AF3330D5}" type="sibTrans" cxnId="{9B7219AF-1CC2-446A-8B8A-27558A075B65}">
      <dgm:prSet/>
      <dgm:spPr/>
      <dgm:t>
        <a:bodyPr/>
        <a:lstStyle/>
        <a:p>
          <a:endParaRPr lang="zh-CN" altLang="en-US"/>
        </a:p>
      </dgm:t>
    </dgm:pt>
    <dgm:pt modelId="{F08CD7B5-7A7B-472F-B2AF-7AA6A7E6198C}">
      <dgm:prSet phldrT="[文本]"/>
      <dgm:spPr/>
      <dgm:t>
        <a:bodyPr/>
        <a:lstStyle/>
        <a:p>
          <a:r>
            <a:rPr lang="zh-CN" altLang="en-US"/>
            <a:t>交易方式</a:t>
          </a:r>
        </a:p>
      </dgm:t>
    </dgm:pt>
    <dgm:pt modelId="{515E01EB-C1A8-4802-AA36-A4A991BBDC02}" type="parTrans" cxnId="{23A80A8C-09F6-43E4-8EF5-CCDBDF7C199E}">
      <dgm:prSet/>
      <dgm:spPr/>
      <dgm:t>
        <a:bodyPr/>
        <a:lstStyle/>
        <a:p>
          <a:endParaRPr lang="zh-CN" altLang="en-US"/>
        </a:p>
      </dgm:t>
    </dgm:pt>
    <dgm:pt modelId="{2BAD032D-C088-497A-BDAC-0A27A33E772C}" type="sibTrans" cxnId="{23A80A8C-09F6-43E4-8EF5-CCDBDF7C199E}">
      <dgm:prSet/>
      <dgm:spPr/>
      <dgm:t>
        <a:bodyPr/>
        <a:lstStyle/>
        <a:p>
          <a:endParaRPr lang="zh-CN" altLang="en-US"/>
        </a:p>
      </dgm:t>
    </dgm:pt>
    <dgm:pt modelId="{4BC2C583-AF7F-454D-BB0B-7E011B41A75D}">
      <dgm:prSet phldrT="[文本]"/>
      <dgm:spPr/>
      <dgm:t>
        <a:bodyPr/>
        <a:lstStyle/>
        <a:p>
          <a:r>
            <a:rPr lang="zh-CN" altLang="en-US"/>
            <a:t>交易地点</a:t>
          </a:r>
        </a:p>
      </dgm:t>
    </dgm:pt>
    <dgm:pt modelId="{59C29464-0A72-4D1B-92A9-22A324C99DCF}" type="parTrans" cxnId="{6FF0249E-3B10-4C18-AD40-84CEEDB69A9A}">
      <dgm:prSet/>
      <dgm:spPr/>
      <dgm:t>
        <a:bodyPr/>
        <a:lstStyle/>
        <a:p>
          <a:endParaRPr lang="zh-CN" altLang="en-US"/>
        </a:p>
      </dgm:t>
    </dgm:pt>
    <dgm:pt modelId="{D2802768-B982-465D-B5E5-93870B95E583}" type="sibTrans" cxnId="{6FF0249E-3B10-4C18-AD40-84CEEDB69A9A}">
      <dgm:prSet/>
      <dgm:spPr/>
      <dgm:t>
        <a:bodyPr/>
        <a:lstStyle/>
        <a:p>
          <a:endParaRPr lang="zh-CN" altLang="en-US"/>
        </a:p>
      </dgm:t>
    </dgm:pt>
    <dgm:pt modelId="{51A49E5F-1884-429A-A877-648426891541}">
      <dgm:prSet phldrT="[文本]"/>
      <dgm:spPr/>
      <dgm:t>
        <a:bodyPr/>
        <a:lstStyle/>
        <a:p>
          <a:r>
            <a:rPr lang="zh-CN" altLang="en-US"/>
            <a:t>交易时间</a:t>
          </a:r>
        </a:p>
      </dgm:t>
    </dgm:pt>
    <dgm:pt modelId="{322FF43B-AA63-4706-B353-50DE9FF2AEA7}" type="parTrans" cxnId="{44C2BF82-5452-4A0E-AAD2-34422C97DFA1}">
      <dgm:prSet/>
      <dgm:spPr/>
      <dgm:t>
        <a:bodyPr/>
        <a:lstStyle/>
        <a:p>
          <a:endParaRPr lang="zh-CN" altLang="en-US"/>
        </a:p>
      </dgm:t>
    </dgm:pt>
    <dgm:pt modelId="{4562FA3D-6F7F-493B-9B0C-6BEBA821D1B0}" type="sibTrans" cxnId="{44C2BF82-5452-4A0E-AAD2-34422C97DFA1}">
      <dgm:prSet/>
      <dgm:spPr/>
      <dgm:t>
        <a:bodyPr/>
        <a:lstStyle/>
        <a:p>
          <a:endParaRPr lang="zh-CN" altLang="en-US"/>
        </a:p>
      </dgm:t>
    </dgm:pt>
    <dgm:pt modelId="{37BC10EC-C355-4655-B198-E3327C04F99E}">
      <dgm:prSet phldrT="[文本]"/>
      <dgm:spPr/>
      <dgm:t>
        <a:bodyPr/>
        <a:lstStyle/>
        <a:p>
          <a:r>
            <a:rPr lang="zh-CN" altLang="en-US"/>
            <a:t>操作管理员</a:t>
          </a:r>
        </a:p>
      </dgm:t>
    </dgm:pt>
    <dgm:pt modelId="{CD87E653-8783-40A9-8FC6-4FA481BCAF67}" type="sibTrans" cxnId="{2C6B9070-95D7-497A-915A-40FA863B184F}">
      <dgm:prSet/>
      <dgm:spPr/>
      <dgm:t>
        <a:bodyPr/>
        <a:lstStyle/>
        <a:p>
          <a:endParaRPr lang="zh-CN" altLang="en-US"/>
        </a:p>
      </dgm:t>
    </dgm:pt>
    <dgm:pt modelId="{1DF7517B-BBE4-4DFF-901D-8A4279361002}" type="parTrans" cxnId="{2C6B9070-95D7-497A-915A-40FA863B184F}">
      <dgm:prSet/>
      <dgm:spPr/>
      <dgm:t>
        <a:bodyPr/>
        <a:lstStyle/>
        <a:p>
          <a:endParaRPr lang="zh-CN" altLang="en-US"/>
        </a:p>
      </dgm:t>
    </dgm:pt>
    <dgm:pt modelId="{975E705C-2C23-491C-B69F-309DB2002F40}">
      <dgm:prSet phldrT="[文本]"/>
      <dgm:spPr/>
      <dgm:t>
        <a:bodyPr/>
        <a:lstStyle/>
        <a:p>
          <a:r>
            <a:rPr lang="zh-CN" altLang="en-US"/>
            <a:t>被操作用户</a:t>
          </a:r>
        </a:p>
      </dgm:t>
    </dgm:pt>
    <dgm:pt modelId="{DFCB627A-6038-4186-8B27-68AEB68B2BD4}" type="parTrans" cxnId="{35CEF118-85D4-402F-BB33-839FB051ADA0}">
      <dgm:prSet/>
      <dgm:spPr/>
      <dgm:t>
        <a:bodyPr/>
        <a:lstStyle/>
        <a:p>
          <a:endParaRPr lang="zh-CN" altLang="en-US"/>
        </a:p>
      </dgm:t>
    </dgm:pt>
    <dgm:pt modelId="{421246CD-4487-4234-8BFC-D98F4E9647A3}" type="sibTrans" cxnId="{35CEF118-85D4-402F-BB33-839FB051ADA0}">
      <dgm:prSet/>
      <dgm:spPr/>
      <dgm:t>
        <a:bodyPr/>
        <a:lstStyle/>
        <a:p>
          <a:endParaRPr lang="zh-CN" altLang="en-US"/>
        </a:p>
      </dgm:t>
    </dgm:pt>
    <dgm:pt modelId="{BA74C39D-37CD-4697-9E49-B5E45201B8F7}">
      <dgm:prSet phldrT="[文本]"/>
      <dgm:spPr/>
      <dgm:t>
        <a:bodyPr/>
        <a:lstStyle/>
        <a:p>
          <a:r>
            <a:rPr lang="zh-CN" altLang="en-US"/>
            <a:t>被操作商品</a:t>
          </a:r>
        </a:p>
      </dgm:t>
    </dgm:pt>
    <dgm:pt modelId="{C0069EF1-38C4-4BC0-9219-13481B85C5C7}" type="parTrans" cxnId="{8ADFAAA9-DF99-41E3-8971-097A8ACC8038}">
      <dgm:prSet/>
      <dgm:spPr/>
      <dgm:t>
        <a:bodyPr/>
        <a:lstStyle/>
        <a:p>
          <a:endParaRPr lang="zh-CN" altLang="en-US"/>
        </a:p>
      </dgm:t>
    </dgm:pt>
    <dgm:pt modelId="{45538B99-1B08-4F12-9E3C-34D8C203AC59}" type="sibTrans" cxnId="{8ADFAAA9-DF99-41E3-8971-097A8ACC8038}">
      <dgm:prSet/>
      <dgm:spPr/>
      <dgm:t>
        <a:bodyPr/>
        <a:lstStyle/>
        <a:p>
          <a:endParaRPr lang="zh-CN" altLang="en-US"/>
        </a:p>
      </dgm:t>
    </dgm:pt>
    <dgm:pt modelId="{EDB846D9-224D-434D-9640-4DBEC84ABC1A}">
      <dgm:prSet phldrT="[文本]"/>
      <dgm:spPr/>
      <dgm:t>
        <a:bodyPr/>
        <a:lstStyle/>
        <a:p>
          <a:r>
            <a:rPr lang="zh-CN" altLang="en-US"/>
            <a:t>操作类别</a:t>
          </a:r>
        </a:p>
      </dgm:t>
    </dgm:pt>
    <dgm:pt modelId="{80EC820E-DEED-40C4-B9F5-0479A3744B30}" type="parTrans" cxnId="{BEA2099F-F43F-447B-B94B-0C4332D1E8B5}">
      <dgm:prSet/>
      <dgm:spPr/>
      <dgm:t>
        <a:bodyPr/>
        <a:lstStyle/>
        <a:p>
          <a:endParaRPr lang="zh-CN" altLang="en-US"/>
        </a:p>
      </dgm:t>
    </dgm:pt>
    <dgm:pt modelId="{77235197-B77C-4762-AA74-50456AF1ED70}" type="sibTrans" cxnId="{BEA2099F-F43F-447B-B94B-0C4332D1E8B5}">
      <dgm:prSet/>
      <dgm:spPr/>
      <dgm:t>
        <a:bodyPr/>
        <a:lstStyle/>
        <a:p>
          <a:endParaRPr lang="zh-CN" altLang="en-US"/>
        </a:p>
      </dgm:t>
    </dgm:pt>
    <dgm:pt modelId="{27C9C980-6D3A-441A-8D60-217B1C0DFF6F}">
      <dgm:prSet phldrT="[文本]"/>
      <dgm:spPr/>
      <dgm:t>
        <a:bodyPr/>
        <a:lstStyle/>
        <a:p>
          <a:r>
            <a:rPr lang="zh-CN" altLang="en-US"/>
            <a:t>操作时间</a:t>
          </a:r>
        </a:p>
      </dgm:t>
    </dgm:pt>
    <dgm:pt modelId="{D3D9518E-496D-48BA-8E6A-095E27F48B4A}" type="parTrans" cxnId="{8BF1507F-193E-4696-82DF-94C7387D7C57}">
      <dgm:prSet/>
      <dgm:spPr/>
      <dgm:t>
        <a:bodyPr/>
        <a:lstStyle/>
        <a:p>
          <a:endParaRPr lang="zh-CN" altLang="en-US"/>
        </a:p>
      </dgm:t>
    </dgm:pt>
    <dgm:pt modelId="{BA9311F4-6724-41DC-95A4-5F725944C7C9}" type="sibTrans" cxnId="{8BF1507F-193E-4696-82DF-94C7387D7C57}">
      <dgm:prSet/>
      <dgm:spPr/>
      <dgm:t>
        <a:bodyPr/>
        <a:lstStyle/>
        <a:p>
          <a:endParaRPr lang="zh-CN" altLang="en-US"/>
        </a:p>
      </dgm:t>
    </dgm:pt>
    <dgm:pt modelId="{D8FD6141-5418-4E55-A23C-DCB976A6E7CF}">
      <dgm:prSet phldrT="[文本]"/>
      <dgm:spPr/>
      <dgm:t>
        <a:bodyPr/>
        <a:lstStyle/>
        <a:p>
          <a:r>
            <a:rPr lang="zh-CN" altLang="en-US"/>
            <a:t>订单状态</a:t>
          </a:r>
        </a:p>
      </dgm:t>
    </dgm:pt>
    <dgm:pt modelId="{D3BE51A2-4006-48E8-81D5-FC19C5AE7243}" type="parTrans" cxnId="{F7077E23-4148-4484-BDDE-4AB0AFC250DB}">
      <dgm:prSet/>
      <dgm:spPr/>
      <dgm:t>
        <a:bodyPr/>
        <a:lstStyle/>
        <a:p>
          <a:endParaRPr lang="zh-CN" altLang="en-US"/>
        </a:p>
      </dgm:t>
    </dgm:pt>
    <dgm:pt modelId="{22CC05C7-FB80-484D-8233-722607AB875B}" type="sibTrans" cxnId="{F7077E23-4148-4484-BDDE-4AB0AFC250DB}">
      <dgm:prSet/>
      <dgm:spPr/>
      <dgm:t>
        <a:bodyPr/>
        <a:lstStyle/>
        <a:p>
          <a:endParaRPr lang="zh-CN" altLang="en-US"/>
        </a:p>
      </dgm:t>
    </dgm:pt>
    <dgm:pt modelId="{093F0696-3DED-49C7-923A-270599E889D3}">
      <dgm:prSet phldrT="[文本]"/>
      <dgm:spPr/>
      <dgm:t>
        <a:bodyPr/>
        <a:lstStyle/>
        <a:p>
          <a:r>
            <a:rPr lang="zh-CN" altLang="en-US"/>
            <a:t>订单提交时间</a:t>
          </a:r>
        </a:p>
      </dgm:t>
    </dgm:pt>
    <dgm:pt modelId="{FF2CA6B0-6542-49FD-BBAD-1F4E01309120}" type="parTrans" cxnId="{12DE9522-EBEB-4399-BE18-817A642EC4A5}">
      <dgm:prSet/>
      <dgm:spPr/>
      <dgm:t>
        <a:bodyPr/>
        <a:lstStyle/>
        <a:p>
          <a:endParaRPr lang="zh-CN" altLang="en-US"/>
        </a:p>
      </dgm:t>
    </dgm:pt>
    <dgm:pt modelId="{498E3120-F823-48DE-AB79-44B9C4B6A82D}" type="sibTrans" cxnId="{12DE9522-EBEB-4399-BE18-817A642EC4A5}">
      <dgm:prSet/>
      <dgm:spPr/>
      <dgm:t>
        <a:bodyPr/>
        <a:lstStyle/>
        <a:p>
          <a:endParaRPr lang="zh-CN" altLang="en-US"/>
        </a:p>
      </dgm:t>
    </dgm:pt>
    <dgm:pt modelId="{E4051604-6120-49DF-9881-EDC863296C7F}">
      <dgm:prSet phldrT="[文本]"/>
      <dgm:spPr/>
      <dgm:t>
        <a:bodyPr/>
        <a:lstStyle/>
        <a:p>
          <a:pPr algn="l"/>
          <a:r>
            <a:rPr lang="zh-CN" altLang="en-US"/>
            <a:t>订单完成时间</a:t>
          </a:r>
        </a:p>
      </dgm:t>
    </dgm:pt>
    <dgm:pt modelId="{31EE22E2-9897-439C-A3FA-3E80150F76AF}" type="parTrans" cxnId="{CA31D272-78A4-437C-A288-379D80F74C15}">
      <dgm:prSet/>
      <dgm:spPr/>
      <dgm:t>
        <a:bodyPr/>
        <a:lstStyle/>
        <a:p>
          <a:endParaRPr lang="zh-CN" altLang="en-US"/>
        </a:p>
      </dgm:t>
    </dgm:pt>
    <dgm:pt modelId="{53724397-0CCB-4F77-A772-D5E259281695}" type="sibTrans" cxnId="{CA31D272-78A4-437C-A288-379D80F74C15}">
      <dgm:prSet/>
      <dgm:spPr/>
      <dgm:t>
        <a:bodyPr/>
        <a:lstStyle/>
        <a:p>
          <a:endParaRPr lang="zh-CN" altLang="en-US"/>
        </a:p>
      </dgm:t>
    </dgm:pt>
    <dgm:pt modelId="{02231C99-C7B8-42E1-8047-66E8FA084F88}" type="pres">
      <dgm:prSet presAssocID="{7BF320CE-7139-4BC2-8BB2-48B568E8E551}" presName="layout" presStyleCnt="0">
        <dgm:presLayoutVars>
          <dgm:chMax/>
          <dgm:chPref/>
          <dgm:dir/>
          <dgm:resizeHandles/>
        </dgm:presLayoutVars>
      </dgm:prSet>
      <dgm:spPr/>
    </dgm:pt>
    <dgm:pt modelId="{139FE1D3-671E-4476-ABD7-6ACD29F94670}" type="pres">
      <dgm:prSet presAssocID="{164394F1-0CBB-42A6-83B4-0AA850A53D1E}" presName="root" presStyleCnt="0">
        <dgm:presLayoutVars>
          <dgm:chMax/>
          <dgm:chPref/>
        </dgm:presLayoutVars>
      </dgm:prSet>
      <dgm:spPr/>
    </dgm:pt>
    <dgm:pt modelId="{C76939CF-76BB-4D17-8E8A-6BEC17F98F07}" type="pres">
      <dgm:prSet presAssocID="{164394F1-0CBB-42A6-83B4-0AA850A53D1E}" presName="rootComposite" presStyleCnt="0">
        <dgm:presLayoutVars/>
      </dgm:prSet>
      <dgm:spPr/>
    </dgm:pt>
    <dgm:pt modelId="{6E41067A-555F-4ED1-821C-3C3B1C604B82}" type="pres">
      <dgm:prSet presAssocID="{164394F1-0CBB-42A6-83B4-0AA850A53D1E}" presName="ParentAccent" presStyleLbl="alignNode1" presStyleIdx="0" presStyleCnt="2"/>
      <dgm:spPr/>
    </dgm:pt>
    <dgm:pt modelId="{3F7786E1-C797-4B2A-B500-480631199766}" type="pres">
      <dgm:prSet presAssocID="{164394F1-0CBB-42A6-83B4-0AA850A53D1E}" presName="ParentSmallAccent" presStyleLbl="fgAcc1" presStyleIdx="0" presStyleCnt="2"/>
      <dgm:spPr/>
    </dgm:pt>
    <dgm:pt modelId="{9FC1742E-FB2B-48FF-9CA0-7651BA24916D}" type="pres">
      <dgm:prSet presAssocID="{164394F1-0CBB-42A6-83B4-0AA850A53D1E}" presName="Parent" presStyleLbl="revTx" presStyleIdx="0" presStyleCnt="21">
        <dgm:presLayoutVars>
          <dgm:chMax/>
          <dgm:chPref val="4"/>
          <dgm:bulletEnabled val="1"/>
        </dgm:presLayoutVars>
      </dgm:prSet>
      <dgm:spPr/>
    </dgm:pt>
    <dgm:pt modelId="{5978FAD3-92CF-40BD-9C9E-30F9174B6A37}" type="pres">
      <dgm:prSet presAssocID="{164394F1-0CBB-42A6-83B4-0AA850A53D1E}" presName="childShape" presStyleCnt="0">
        <dgm:presLayoutVars>
          <dgm:chMax val="0"/>
          <dgm:chPref val="0"/>
        </dgm:presLayoutVars>
      </dgm:prSet>
      <dgm:spPr/>
    </dgm:pt>
    <dgm:pt modelId="{88757EE1-D25F-492A-90E1-B47F51B855E2}" type="pres">
      <dgm:prSet presAssocID="{8BBD2F3B-6672-4E76-8B5F-23FB2430E095}" presName="childComposite" presStyleCnt="0">
        <dgm:presLayoutVars>
          <dgm:chMax val="0"/>
          <dgm:chPref val="0"/>
        </dgm:presLayoutVars>
      </dgm:prSet>
      <dgm:spPr/>
    </dgm:pt>
    <dgm:pt modelId="{B2E5CB1A-F9FB-4CAA-8ACA-08F827B55490}" type="pres">
      <dgm:prSet presAssocID="{8BBD2F3B-6672-4E76-8B5F-23FB2430E095}" presName="ChildAccent" presStyleLbl="solidFgAcc1" presStyleIdx="0" presStyleCnt="19"/>
      <dgm:spPr/>
    </dgm:pt>
    <dgm:pt modelId="{7A677C61-D0A0-46AE-8961-40ADB21739CD}" type="pres">
      <dgm:prSet presAssocID="{8BBD2F3B-6672-4E76-8B5F-23FB2430E095}" presName="Child" presStyleLbl="revTx" presStyleIdx="1" presStyleCnt="21">
        <dgm:presLayoutVars>
          <dgm:chMax val="0"/>
          <dgm:chPref val="0"/>
          <dgm:bulletEnabled val="1"/>
        </dgm:presLayoutVars>
      </dgm:prSet>
      <dgm:spPr/>
    </dgm:pt>
    <dgm:pt modelId="{E5064067-7F29-4466-8E9E-1180EF09D2DF}" type="pres">
      <dgm:prSet presAssocID="{37BC10EC-C355-4655-B198-E3327C04F99E}" presName="childComposite" presStyleCnt="0">
        <dgm:presLayoutVars>
          <dgm:chMax val="0"/>
          <dgm:chPref val="0"/>
        </dgm:presLayoutVars>
      </dgm:prSet>
      <dgm:spPr/>
    </dgm:pt>
    <dgm:pt modelId="{38583A51-5DC9-43CC-84FD-6F4A82711538}" type="pres">
      <dgm:prSet presAssocID="{37BC10EC-C355-4655-B198-E3327C04F99E}" presName="ChildAccent" presStyleLbl="solidFgAcc1" presStyleIdx="1" presStyleCnt="19"/>
      <dgm:spPr/>
    </dgm:pt>
    <dgm:pt modelId="{4DB94653-615D-4259-91EB-E9DACFC8CB3F}" type="pres">
      <dgm:prSet presAssocID="{37BC10EC-C355-4655-B198-E3327C04F99E}" presName="Child" presStyleLbl="revTx" presStyleIdx="2" presStyleCnt="21">
        <dgm:presLayoutVars>
          <dgm:chMax val="0"/>
          <dgm:chPref val="0"/>
          <dgm:bulletEnabled val="1"/>
        </dgm:presLayoutVars>
      </dgm:prSet>
      <dgm:spPr/>
    </dgm:pt>
    <dgm:pt modelId="{559D2B4D-F84D-43A7-801E-5AC4184A7A43}" type="pres">
      <dgm:prSet presAssocID="{75137F9E-8F46-44FA-B8CB-0A95BDBAC412}" presName="childComposite" presStyleCnt="0">
        <dgm:presLayoutVars>
          <dgm:chMax val="0"/>
          <dgm:chPref val="0"/>
        </dgm:presLayoutVars>
      </dgm:prSet>
      <dgm:spPr/>
    </dgm:pt>
    <dgm:pt modelId="{F5DCF823-120F-48CC-8972-02821109C165}" type="pres">
      <dgm:prSet presAssocID="{75137F9E-8F46-44FA-B8CB-0A95BDBAC412}" presName="ChildAccent" presStyleLbl="solidFgAcc1" presStyleIdx="2" presStyleCnt="19"/>
      <dgm:spPr/>
    </dgm:pt>
    <dgm:pt modelId="{C0EA1C36-E09D-488B-AEA1-370F78021B2A}" type="pres">
      <dgm:prSet presAssocID="{75137F9E-8F46-44FA-B8CB-0A95BDBAC412}" presName="Child" presStyleLbl="revTx" presStyleIdx="3" presStyleCnt="21">
        <dgm:presLayoutVars>
          <dgm:chMax val="0"/>
          <dgm:chPref val="0"/>
          <dgm:bulletEnabled val="1"/>
        </dgm:presLayoutVars>
      </dgm:prSet>
      <dgm:spPr/>
    </dgm:pt>
    <dgm:pt modelId="{CE9DC00B-726A-41D0-B545-E16EEA1E899B}" type="pres">
      <dgm:prSet presAssocID="{BA7379A4-7E60-48F6-BD64-F935DF8529D6}" presName="childComposite" presStyleCnt="0">
        <dgm:presLayoutVars>
          <dgm:chMax val="0"/>
          <dgm:chPref val="0"/>
        </dgm:presLayoutVars>
      </dgm:prSet>
      <dgm:spPr/>
    </dgm:pt>
    <dgm:pt modelId="{4AA7EE29-4E2A-41D8-BE37-30E90E70B76E}" type="pres">
      <dgm:prSet presAssocID="{BA7379A4-7E60-48F6-BD64-F935DF8529D6}" presName="ChildAccent" presStyleLbl="solidFgAcc1" presStyleIdx="3" presStyleCnt="19"/>
      <dgm:spPr/>
    </dgm:pt>
    <dgm:pt modelId="{271915C6-51C6-4711-8240-3FA4BEFD4455}" type="pres">
      <dgm:prSet presAssocID="{BA7379A4-7E60-48F6-BD64-F935DF8529D6}" presName="Child" presStyleLbl="revTx" presStyleIdx="4" presStyleCnt="21">
        <dgm:presLayoutVars>
          <dgm:chMax val="0"/>
          <dgm:chPref val="0"/>
          <dgm:bulletEnabled val="1"/>
        </dgm:presLayoutVars>
      </dgm:prSet>
      <dgm:spPr/>
    </dgm:pt>
    <dgm:pt modelId="{EDA2FA8B-5E10-4A2C-8F16-EBA40001A731}" type="pres">
      <dgm:prSet presAssocID="{AC89B43A-B06A-4C67-9876-FE1631B15C92}" presName="childComposite" presStyleCnt="0">
        <dgm:presLayoutVars>
          <dgm:chMax val="0"/>
          <dgm:chPref val="0"/>
        </dgm:presLayoutVars>
      </dgm:prSet>
      <dgm:spPr/>
    </dgm:pt>
    <dgm:pt modelId="{09B8FC62-CA47-432E-B62C-7CDB0DE854A8}" type="pres">
      <dgm:prSet presAssocID="{AC89B43A-B06A-4C67-9876-FE1631B15C92}" presName="ChildAccent" presStyleLbl="solidFgAcc1" presStyleIdx="4" presStyleCnt="19"/>
      <dgm:spPr/>
    </dgm:pt>
    <dgm:pt modelId="{8724A8D0-B7F0-47AB-929A-7E90AB643143}" type="pres">
      <dgm:prSet presAssocID="{AC89B43A-B06A-4C67-9876-FE1631B15C92}" presName="Child" presStyleLbl="revTx" presStyleIdx="5" presStyleCnt="21">
        <dgm:presLayoutVars>
          <dgm:chMax val="0"/>
          <dgm:chPref val="0"/>
          <dgm:bulletEnabled val="1"/>
        </dgm:presLayoutVars>
      </dgm:prSet>
      <dgm:spPr/>
    </dgm:pt>
    <dgm:pt modelId="{3AA09427-26F0-4863-8A1A-6306C5DFA471}" type="pres">
      <dgm:prSet presAssocID="{975E705C-2C23-491C-B69F-309DB2002F40}" presName="childComposite" presStyleCnt="0">
        <dgm:presLayoutVars>
          <dgm:chMax val="0"/>
          <dgm:chPref val="0"/>
        </dgm:presLayoutVars>
      </dgm:prSet>
      <dgm:spPr/>
    </dgm:pt>
    <dgm:pt modelId="{3CD81C98-F7F7-4221-BF1F-829F261E9841}" type="pres">
      <dgm:prSet presAssocID="{975E705C-2C23-491C-B69F-309DB2002F40}" presName="ChildAccent" presStyleLbl="solidFgAcc1" presStyleIdx="5" presStyleCnt="19"/>
      <dgm:spPr/>
    </dgm:pt>
    <dgm:pt modelId="{9647740B-FB2A-4C38-A2DE-DFE1708AFACE}" type="pres">
      <dgm:prSet presAssocID="{975E705C-2C23-491C-B69F-309DB2002F40}" presName="Child" presStyleLbl="revTx" presStyleIdx="6" presStyleCnt="21">
        <dgm:presLayoutVars>
          <dgm:chMax val="0"/>
          <dgm:chPref val="0"/>
          <dgm:bulletEnabled val="1"/>
        </dgm:presLayoutVars>
      </dgm:prSet>
      <dgm:spPr/>
    </dgm:pt>
    <dgm:pt modelId="{F89920D6-BCF9-4D06-A19F-C8759D2FC5F8}" type="pres">
      <dgm:prSet presAssocID="{BA74C39D-37CD-4697-9E49-B5E45201B8F7}" presName="childComposite" presStyleCnt="0">
        <dgm:presLayoutVars>
          <dgm:chMax val="0"/>
          <dgm:chPref val="0"/>
        </dgm:presLayoutVars>
      </dgm:prSet>
      <dgm:spPr/>
    </dgm:pt>
    <dgm:pt modelId="{E05D6852-8D06-46C5-8433-3E05F6F17B67}" type="pres">
      <dgm:prSet presAssocID="{BA74C39D-37CD-4697-9E49-B5E45201B8F7}" presName="ChildAccent" presStyleLbl="solidFgAcc1" presStyleIdx="6" presStyleCnt="19"/>
      <dgm:spPr/>
    </dgm:pt>
    <dgm:pt modelId="{A4DFCB11-1125-4D0D-9BF3-C6023371E0BE}" type="pres">
      <dgm:prSet presAssocID="{BA74C39D-37CD-4697-9E49-B5E45201B8F7}" presName="Child" presStyleLbl="revTx" presStyleIdx="7" presStyleCnt="21">
        <dgm:presLayoutVars>
          <dgm:chMax val="0"/>
          <dgm:chPref val="0"/>
          <dgm:bulletEnabled val="1"/>
        </dgm:presLayoutVars>
      </dgm:prSet>
      <dgm:spPr/>
    </dgm:pt>
    <dgm:pt modelId="{38118639-CD29-465E-B84C-DC664364DC36}" type="pres">
      <dgm:prSet presAssocID="{EDB846D9-224D-434D-9640-4DBEC84ABC1A}" presName="childComposite" presStyleCnt="0">
        <dgm:presLayoutVars>
          <dgm:chMax val="0"/>
          <dgm:chPref val="0"/>
        </dgm:presLayoutVars>
      </dgm:prSet>
      <dgm:spPr/>
    </dgm:pt>
    <dgm:pt modelId="{8B99D875-116C-4D17-AE2E-E9344941D22E}" type="pres">
      <dgm:prSet presAssocID="{EDB846D9-224D-434D-9640-4DBEC84ABC1A}" presName="ChildAccent" presStyleLbl="solidFgAcc1" presStyleIdx="7" presStyleCnt="19"/>
      <dgm:spPr/>
    </dgm:pt>
    <dgm:pt modelId="{CF6A1C94-1CCD-43A2-978B-4A9604D368DA}" type="pres">
      <dgm:prSet presAssocID="{EDB846D9-224D-434D-9640-4DBEC84ABC1A}" presName="Child" presStyleLbl="revTx" presStyleIdx="8" presStyleCnt="21">
        <dgm:presLayoutVars>
          <dgm:chMax val="0"/>
          <dgm:chPref val="0"/>
          <dgm:bulletEnabled val="1"/>
        </dgm:presLayoutVars>
      </dgm:prSet>
      <dgm:spPr/>
    </dgm:pt>
    <dgm:pt modelId="{219DB6CC-B1C4-4882-8E51-1F4D777FE8B8}" type="pres">
      <dgm:prSet presAssocID="{27C9C980-6D3A-441A-8D60-217B1C0DFF6F}" presName="childComposite" presStyleCnt="0">
        <dgm:presLayoutVars>
          <dgm:chMax val="0"/>
          <dgm:chPref val="0"/>
        </dgm:presLayoutVars>
      </dgm:prSet>
      <dgm:spPr/>
    </dgm:pt>
    <dgm:pt modelId="{0FF67465-725D-4FF4-ACD3-3F4520FAC065}" type="pres">
      <dgm:prSet presAssocID="{27C9C980-6D3A-441A-8D60-217B1C0DFF6F}" presName="ChildAccent" presStyleLbl="solidFgAcc1" presStyleIdx="8" presStyleCnt="19"/>
      <dgm:spPr/>
    </dgm:pt>
    <dgm:pt modelId="{CD92783D-8A9D-434D-8886-2B16C4AFB984}" type="pres">
      <dgm:prSet presAssocID="{27C9C980-6D3A-441A-8D60-217B1C0DFF6F}" presName="Child" presStyleLbl="revTx" presStyleIdx="9" presStyleCnt="21">
        <dgm:presLayoutVars>
          <dgm:chMax val="0"/>
          <dgm:chPref val="0"/>
          <dgm:bulletEnabled val="1"/>
        </dgm:presLayoutVars>
      </dgm:prSet>
      <dgm:spPr/>
    </dgm:pt>
    <dgm:pt modelId="{973AEAEE-2AD2-4E70-A004-408DAD900F9A}" type="pres">
      <dgm:prSet presAssocID="{57FFABB2-8BC7-4E88-B718-7F9CFD727D50}" presName="root" presStyleCnt="0">
        <dgm:presLayoutVars>
          <dgm:chMax/>
          <dgm:chPref/>
        </dgm:presLayoutVars>
      </dgm:prSet>
      <dgm:spPr/>
    </dgm:pt>
    <dgm:pt modelId="{72BC39A9-9D56-45B4-93AF-60D5D22E3596}" type="pres">
      <dgm:prSet presAssocID="{57FFABB2-8BC7-4E88-B718-7F9CFD727D50}" presName="rootComposite" presStyleCnt="0">
        <dgm:presLayoutVars/>
      </dgm:prSet>
      <dgm:spPr/>
    </dgm:pt>
    <dgm:pt modelId="{C26FDEFF-2F52-4129-B558-44596EDD3767}" type="pres">
      <dgm:prSet presAssocID="{57FFABB2-8BC7-4E88-B718-7F9CFD727D50}" presName="ParentAccent" presStyleLbl="alignNode1" presStyleIdx="1" presStyleCnt="2"/>
      <dgm:spPr/>
    </dgm:pt>
    <dgm:pt modelId="{82B295FB-5A40-4331-8D25-A26E806C5520}" type="pres">
      <dgm:prSet presAssocID="{57FFABB2-8BC7-4E88-B718-7F9CFD727D50}" presName="ParentSmallAccent" presStyleLbl="fgAcc1" presStyleIdx="1" presStyleCnt="2"/>
      <dgm:spPr/>
    </dgm:pt>
    <dgm:pt modelId="{2CD0639B-CCC6-4967-B2E0-DCDFE47BF178}" type="pres">
      <dgm:prSet presAssocID="{57FFABB2-8BC7-4E88-B718-7F9CFD727D50}" presName="Parent" presStyleLbl="revTx" presStyleIdx="10" presStyleCnt="21">
        <dgm:presLayoutVars>
          <dgm:chMax/>
          <dgm:chPref val="4"/>
          <dgm:bulletEnabled val="1"/>
        </dgm:presLayoutVars>
      </dgm:prSet>
      <dgm:spPr/>
    </dgm:pt>
    <dgm:pt modelId="{9B20C574-3495-4383-9E28-81393C1523C8}" type="pres">
      <dgm:prSet presAssocID="{57FFABB2-8BC7-4E88-B718-7F9CFD727D50}" presName="childShape" presStyleCnt="0">
        <dgm:presLayoutVars>
          <dgm:chMax val="0"/>
          <dgm:chPref val="0"/>
        </dgm:presLayoutVars>
      </dgm:prSet>
      <dgm:spPr/>
    </dgm:pt>
    <dgm:pt modelId="{FEAA0A84-4BDB-42CE-BC17-1DA9AC521005}" type="pres">
      <dgm:prSet presAssocID="{0654F9D1-6399-4A23-89BF-2F44706912ED}" presName="childComposite" presStyleCnt="0">
        <dgm:presLayoutVars>
          <dgm:chMax val="0"/>
          <dgm:chPref val="0"/>
        </dgm:presLayoutVars>
      </dgm:prSet>
      <dgm:spPr/>
    </dgm:pt>
    <dgm:pt modelId="{DBEA3E18-CAC3-4F76-BB98-2490EEEB6082}" type="pres">
      <dgm:prSet presAssocID="{0654F9D1-6399-4A23-89BF-2F44706912ED}" presName="ChildAccent" presStyleLbl="solidFgAcc1" presStyleIdx="9" presStyleCnt="19"/>
      <dgm:spPr/>
    </dgm:pt>
    <dgm:pt modelId="{A6DEF317-7CBE-431B-AE11-BE3567E52C30}" type="pres">
      <dgm:prSet presAssocID="{0654F9D1-6399-4A23-89BF-2F44706912ED}" presName="Child" presStyleLbl="revTx" presStyleIdx="11" presStyleCnt="21">
        <dgm:presLayoutVars>
          <dgm:chMax val="0"/>
          <dgm:chPref val="0"/>
          <dgm:bulletEnabled val="1"/>
        </dgm:presLayoutVars>
      </dgm:prSet>
      <dgm:spPr/>
    </dgm:pt>
    <dgm:pt modelId="{2AC5FA86-D884-48D1-AC16-8B85926CB2CE}" type="pres">
      <dgm:prSet presAssocID="{75AC070F-0595-47AC-B700-53757E12D21D}" presName="childComposite" presStyleCnt="0">
        <dgm:presLayoutVars>
          <dgm:chMax val="0"/>
          <dgm:chPref val="0"/>
        </dgm:presLayoutVars>
      </dgm:prSet>
      <dgm:spPr/>
    </dgm:pt>
    <dgm:pt modelId="{8B6DC599-F79B-40ED-BB0C-831B93354305}" type="pres">
      <dgm:prSet presAssocID="{75AC070F-0595-47AC-B700-53757E12D21D}" presName="ChildAccent" presStyleLbl="solidFgAcc1" presStyleIdx="10" presStyleCnt="19"/>
      <dgm:spPr/>
    </dgm:pt>
    <dgm:pt modelId="{6B9C2E90-93C5-4F20-B402-7F002230D0B0}" type="pres">
      <dgm:prSet presAssocID="{75AC070F-0595-47AC-B700-53757E12D21D}" presName="Child" presStyleLbl="revTx" presStyleIdx="12" presStyleCnt="21">
        <dgm:presLayoutVars>
          <dgm:chMax val="0"/>
          <dgm:chPref val="0"/>
          <dgm:bulletEnabled val="1"/>
        </dgm:presLayoutVars>
      </dgm:prSet>
      <dgm:spPr/>
    </dgm:pt>
    <dgm:pt modelId="{66B75189-A41A-49E6-B0B5-A2707E512065}" type="pres">
      <dgm:prSet presAssocID="{179826A0-777C-4833-B514-FAB24D2067EE}" presName="childComposite" presStyleCnt="0">
        <dgm:presLayoutVars>
          <dgm:chMax val="0"/>
          <dgm:chPref val="0"/>
        </dgm:presLayoutVars>
      </dgm:prSet>
      <dgm:spPr/>
    </dgm:pt>
    <dgm:pt modelId="{106AFD55-50FE-4CEF-B42B-ECC8F21186F9}" type="pres">
      <dgm:prSet presAssocID="{179826A0-777C-4833-B514-FAB24D2067EE}" presName="ChildAccent" presStyleLbl="solidFgAcc1" presStyleIdx="11" presStyleCnt="19"/>
      <dgm:spPr/>
    </dgm:pt>
    <dgm:pt modelId="{CD7D9D02-84D3-4CFB-9F58-FD95AFEB37BB}" type="pres">
      <dgm:prSet presAssocID="{179826A0-777C-4833-B514-FAB24D2067EE}" presName="Child" presStyleLbl="revTx" presStyleIdx="13" presStyleCnt="21">
        <dgm:presLayoutVars>
          <dgm:chMax val="0"/>
          <dgm:chPref val="0"/>
          <dgm:bulletEnabled val="1"/>
        </dgm:presLayoutVars>
      </dgm:prSet>
      <dgm:spPr/>
    </dgm:pt>
    <dgm:pt modelId="{F1C4B0A0-78A2-41EC-AC9F-6877970E4AE9}" type="pres">
      <dgm:prSet presAssocID="{6D9A4A15-198F-483C-A1E1-547672D2A1F6}" presName="childComposite" presStyleCnt="0">
        <dgm:presLayoutVars>
          <dgm:chMax val="0"/>
          <dgm:chPref val="0"/>
        </dgm:presLayoutVars>
      </dgm:prSet>
      <dgm:spPr/>
    </dgm:pt>
    <dgm:pt modelId="{FC3FCA1F-6151-4E10-A2F8-72E018DCA488}" type="pres">
      <dgm:prSet presAssocID="{6D9A4A15-198F-483C-A1E1-547672D2A1F6}" presName="ChildAccent" presStyleLbl="solidFgAcc1" presStyleIdx="12" presStyleCnt="19"/>
      <dgm:spPr/>
    </dgm:pt>
    <dgm:pt modelId="{29823A2F-5D6A-4E0C-92CE-FC355BDFC1B9}" type="pres">
      <dgm:prSet presAssocID="{6D9A4A15-198F-483C-A1E1-547672D2A1F6}" presName="Child" presStyleLbl="revTx" presStyleIdx="14" presStyleCnt="21">
        <dgm:presLayoutVars>
          <dgm:chMax val="0"/>
          <dgm:chPref val="0"/>
          <dgm:bulletEnabled val="1"/>
        </dgm:presLayoutVars>
      </dgm:prSet>
      <dgm:spPr/>
    </dgm:pt>
    <dgm:pt modelId="{82EDEE89-B4AF-4131-A89B-8A2E128BE2AB}" type="pres">
      <dgm:prSet presAssocID="{F08CD7B5-7A7B-472F-B2AF-7AA6A7E6198C}" presName="childComposite" presStyleCnt="0">
        <dgm:presLayoutVars>
          <dgm:chMax val="0"/>
          <dgm:chPref val="0"/>
        </dgm:presLayoutVars>
      </dgm:prSet>
      <dgm:spPr/>
    </dgm:pt>
    <dgm:pt modelId="{8C6856E9-1953-437D-80C2-CE1CAC098E97}" type="pres">
      <dgm:prSet presAssocID="{F08CD7B5-7A7B-472F-B2AF-7AA6A7E6198C}" presName="ChildAccent" presStyleLbl="solidFgAcc1" presStyleIdx="13" presStyleCnt="19"/>
      <dgm:spPr/>
    </dgm:pt>
    <dgm:pt modelId="{61807F85-C13A-46C5-800B-C196314F4F4F}" type="pres">
      <dgm:prSet presAssocID="{F08CD7B5-7A7B-472F-B2AF-7AA6A7E6198C}" presName="Child" presStyleLbl="revTx" presStyleIdx="15" presStyleCnt="21">
        <dgm:presLayoutVars>
          <dgm:chMax val="0"/>
          <dgm:chPref val="0"/>
          <dgm:bulletEnabled val="1"/>
        </dgm:presLayoutVars>
      </dgm:prSet>
      <dgm:spPr/>
    </dgm:pt>
    <dgm:pt modelId="{61BE1E08-B429-48B4-9135-BB9C1417997D}" type="pres">
      <dgm:prSet presAssocID="{4BC2C583-AF7F-454D-BB0B-7E011B41A75D}" presName="childComposite" presStyleCnt="0">
        <dgm:presLayoutVars>
          <dgm:chMax val="0"/>
          <dgm:chPref val="0"/>
        </dgm:presLayoutVars>
      </dgm:prSet>
      <dgm:spPr/>
    </dgm:pt>
    <dgm:pt modelId="{BE1E2F85-5317-47A7-B66F-4BE65689CC49}" type="pres">
      <dgm:prSet presAssocID="{4BC2C583-AF7F-454D-BB0B-7E011B41A75D}" presName="ChildAccent" presStyleLbl="solidFgAcc1" presStyleIdx="14" presStyleCnt="19"/>
      <dgm:spPr/>
    </dgm:pt>
    <dgm:pt modelId="{B43BE53E-D418-4328-9192-DFD8819F53D1}" type="pres">
      <dgm:prSet presAssocID="{4BC2C583-AF7F-454D-BB0B-7E011B41A75D}" presName="Child" presStyleLbl="revTx" presStyleIdx="16" presStyleCnt="21">
        <dgm:presLayoutVars>
          <dgm:chMax val="0"/>
          <dgm:chPref val="0"/>
          <dgm:bulletEnabled val="1"/>
        </dgm:presLayoutVars>
      </dgm:prSet>
      <dgm:spPr/>
    </dgm:pt>
    <dgm:pt modelId="{7220D4B8-EE1F-448C-922B-4952802576B3}" type="pres">
      <dgm:prSet presAssocID="{51A49E5F-1884-429A-A877-648426891541}" presName="childComposite" presStyleCnt="0">
        <dgm:presLayoutVars>
          <dgm:chMax val="0"/>
          <dgm:chPref val="0"/>
        </dgm:presLayoutVars>
      </dgm:prSet>
      <dgm:spPr/>
    </dgm:pt>
    <dgm:pt modelId="{58D75301-CD3F-48DD-B43F-1DAED4F5EEC5}" type="pres">
      <dgm:prSet presAssocID="{51A49E5F-1884-429A-A877-648426891541}" presName="ChildAccent" presStyleLbl="solidFgAcc1" presStyleIdx="15" presStyleCnt="19"/>
      <dgm:spPr/>
    </dgm:pt>
    <dgm:pt modelId="{982E3C79-0D56-44A3-BF48-A45368DDE066}" type="pres">
      <dgm:prSet presAssocID="{51A49E5F-1884-429A-A877-648426891541}" presName="Child" presStyleLbl="revTx" presStyleIdx="17" presStyleCnt="21">
        <dgm:presLayoutVars>
          <dgm:chMax val="0"/>
          <dgm:chPref val="0"/>
          <dgm:bulletEnabled val="1"/>
        </dgm:presLayoutVars>
      </dgm:prSet>
      <dgm:spPr/>
    </dgm:pt>
    <dgm:pt modelId="{E8108E5C-89EE-4EAF-AA8B-7762A322BD02}" type="pres">
      <dgm:prSet presAssocID="{D8FD6141-5418-4E55-A23C-DCB976A6E7CF}" presName="childComposite" presStyleCnt="0">
        <dgm:presLayoutVars>
          <dgm:chMax val="0"/>
          <dgm:chPref val="0"/>
        </dgm:presLayoutVars>
      </dgm:prSet>
      <dgm:spPr/>
    </dgm:pt>
    <dgm:pt modelId="{720F0C11-5BD9-4472-AB2F-0974FA812E49}" type="pres">
      <dgm:prSet presAssocID="{D8FD6141-5418-4E55-A23C-DCB976A6E7CF}" presName="ChildAccent" presStyleLbl="solidFgAcc1" presStyleIdx="16" presStyleCnt="19"/>
      <dgm:spPr/>
    </dgm:pt>
    <dgm:pt modelId="{E7E61451-B1A6-4DB2-83AC-8024098C92B5}" type="pres">
      <dgm:prSet presAssocID="{D8FD6141-5418-4E55-A23C-DCB976A6E7CF}" presName="Child" presStyleLbl="revTx" presStyleIdx="18" presStyleCnt="21">
        <dgm:presLayoutVars>
          <dgm:chMax val="0"/>
          <dgm:chPref val="0"/>
          <dgm:bulletEnabled val="1"/>
        </dgm:presLayoutVars>
      </dgm:prSet>
      <dgm:spPr/>
    </dgm:pt>
    <dgm:pt modelId="{1B514739-EE18-444C-A9FD-B86771976058}" type="pres">
      <dgm:prSet presAssocID="{093F0696-3DED-49C7-923A-270599E889D3}" presName="childComposite" presStyleCnt="0">
        <dgm:presLayoutVars>
          <dgm:chMax val="0"/>
          <dgm:chPref val="0"/>
        </dgm:presLayoutVars>
      </dgm:prSet>
      <dgm:spPr/>
    </dgm:pt>
    <dgm:pt modelId="{3FC801C9-27D1-4484-9F2B-7F042C1BCBEF}" type="pres">
      <dgm:prSet presAssocID="{093F0696-3DED-49C7-923A-270599E889D3}" presName="ChildAccent" presStyleLbl="solidFgAcc1" presStyleIdx="17" presStyleCnt="19"/>
      <dgm:spPr/>
    </dgm:pt>
    <dgm:pt modelId="{69089138-A9B1-4C03-ACF9-0A225F06A233}" type="pres">
      <dgm:prSet presAssocID="{093F0696-3DED-49C7-923A-270599E889D3}" presName="Child" presStyleLbl="revTx" presStyleIdx="19" presStyleCnt="21">
        <dgm:presLayoutVars>
          <dgm:chMax val="0"/>
          <dgm:chPref val="0"/>
          <dgm:bulletEnabled val="1"/>
        </dgm:presLayoutVars>
      </dgm:prSet>
      <dgm:spPr/>
    </dgm:pt>
    <dgm:pt modelId="{DA18D0A9-54C9-4665-9216-F3D5E443C210}" type="pres">
      <dgm:prSet presAssocID="{E4051604-6120-49DF-9881-EDC863296C7F}" presName="childComposite" presStyleCnt="0">
        <dgm:presLayoutVars>
          <dgm:chMax val="0"/>
          <dgm:chPref val="0"/>
        </dgm:presLayoutVars>
      </dgm:prSet>
      <dgm:spPr/>
    </dgm:pt>
    <dgm:pt modelId="{096484DF-07B2-46D1-8A0A-D631DC0E2F16}" type="pres">
      <dgm:prSet presAssocID="{E4051604-6120-49DF-9881-EDC863296C7F}" presName="ChildAccent" presStyleLbl="solidFgAcc1" presStyleIdx="18" presStyleCnt="19"/>
      <dgm:spPr/>
    </dgm:pt>
    <dgm:pt modelId="{3582A73F-ABAC-4B5A-BDB9-A3BA4E42E857}" type="pres">
      <dgm:prSet presAssocID="{E4051604-6120-49DF-9881-EDC863296C7F}" presName="Child" presStyleLbl="revTx" presStyleIdx="20" presStyleCnt="21">
        <dgm:presLayoutVars>
          <dgm:chMax val="0"/>
          <dgm:chPref val="0"/>
          <dgm:bulletEnabled val="1"/>
        </dgm:presLayoutVars>
      </dgm:prSet>
      <dgm:spPr/>
    </dgm:pt>
  </dgm:ptLst>
  <dgm:cxnLst>
    <dgm:cxn modelId="{ADD7DB04-0886-44C9-9B5C-9FA4630AAB46}" srcId="{164394F1-0CBB-42A6-83B4-0AA850A53D1E}" destId="{8BBD2F3B-6672-4E76-8B5F-23FB2430E095}" srcOrd="0" destOrd="0" parTransId="{B2AA113C-5880-420F-B3D7-E8CE41AAE951}" sibTransId="{0D387FD3-AEE5-4982-BB54-866C591739AF}"/>
    <dgm:cxn modelId="{DEA71D0D-9D76-49F9-BE8F-F6B7D73C88DB}" type="presOf" srcId="{51A49E5F-1884-429A-A877-648426891541}" destId="{982E3C79-0D56-44A3-BF48-A45368DDE066}" srcOrd="0" destOrd="0" presId="urn:microsoft.com/office/officeart/2008/layout/SquareAccentList"/>
    <dgm:cxn modelId="{35CEF118-85D4-402F-BB33-839FB051ADA0}" srcId="{164394F1-0CBB-42A6-83B4-0AA850A53D1E}" destId="{975E705C-2C23-491C-B69F-309DB2002F40}" srcOrd="5" destOrd="0" parTransId="{DFCB627A-6038-4186-8B27-68AEB68B2BD4}" sibTransId="{421246CD-4487-4234-8BFC-D98F4E9647A3}"/>
    <dgm:cxn modelId="{67A9171E-7BEA-4E64-8333-9F80C50CE0CA}" type="presOf" srcId="{E4051604-6120-49DF-9881-EDC863296C7F}" destId="{3582A73F-ABAC-4B5A-BDB9-A3BA4E42E857}" srcOrd="0" destOrd="0" presId="urn:microsoft.com/office/officeart/2008/layout/SquareAccentList"/>
    <dgm:cxn modelId="{7F1E141F-BD8D-49EF-BD15-5FC15F9ADDC7}" srcId="{164394F1-0CBB-42A6-83B4-0AA850A53D1E}" destId="{BA7379A4-7E60-48F6-BD64-F935DF8529D6}" srcOrd="3" destOrd="0" parTransId="{F673CB56-1633-4BDF-A5FD-0C97FE773CC1}" sibTransId="{387C5386-E01A-4FE1-96C5-AF17DC1659AE}"/>
    <dgm:cxn modelId="{12DE9522-EBEB-4399-BE18-817A642EC4A5}" srcId="{57FFABB2-8BC7-4E88-B718-7F9CFD727D50}" destId="{093F0696-3DED-49C7-923A-270599E889D3}" srcOrd="8" destOrd="0" parTransId="{FF2CA6B0-6542-49FD-BBAD-1F4E01309120}" sibTransId="{498E3120-F823-48DE-AB79-44B9C4B6A82D}"/>
    <dgm:cxn modelId="{F7077E23-4148-4484-BDDE-4AB0AFC250DB}" srcId="{57FFABB2-8BC7-4E88-B718-7F9CFD727D50}" destId="{D8FD6141-5418-4E55-A23C-DCB976A6E7CF}" srcOrd="7" destOrd="0" parTransId="{D3BE51A2-4006-48E8-81D5-FC19C5AE7243}" sibTransId="{22CC05C7-FB80-484D-8233-722607AB875B}"/>
    <dgm:cxn modelId="{00AEEC44-C2F1-4BCE-B327-DD66D3A63638}" type="presOf" srcId="{6D9A4A15-198F-483C-A1E1-547672D2A1F6}" destId="{29823A2F-5D6A-4E0C-92CE-FC355BDFC1B9}" srcOrd="0" destOrd="0" presId="urn:microsoft.com/office/officeart/2008/layout/SquareAccentList"/>
    <dgm:cxn modelId="{33AAAC68-D1E1-4D74-B02D-986890A4BC5A}" type="presOf" srcId="{093F0696-3DED-49C7-923A-270599E889D3}" destId="{69089138-A9B1-4C03-ACF9-0A225F06A233}" srcOrd="0" destOrd="0" presId="urn:microsoft.com/office/officeart/2008/layout/SquareAccentList"/>
    <dgm:cxn modelId="{4EA27B49-805C-4A36-8229-808DF2445322}" srcId="{7BF320CE-7139-4BC2-8BB2-48B568E8E551}" destId="{164394F1-0CBB-42A6-83B4-0AA850A53D1E}" srcOrd="0" destOrd="0" parTransId="{DF02207D-D40C-44E2-9930-F199CE60A766}" sibTransId="{B03778F0-7E15-4E1E-829F-CFDBBB2FFAD3}"/>
    <dgm:cxn modelId="{11BCC76B-3AD5-4991-BA74-3172FBBF734C}" type="presOf" srcId="{F08CD7B5-7A7B-472F-B2AF-7AA6A7E6198C}" destId="{61807F85-C13A-46C5-800B-C196314F4F4F}" srcOrd="0" destOrd="0" presId="urn:microsoft.com/office/officeart/2008/layout/SquareAccentList"/>
    <dgm:cxn modelId="{2C6B9070-95D7-497A-915A-40FA863B184F}" srcId="{164394F1-0CBB-42A6-83B4-0AA850A53D1E}" destId="{37BC10EC-C355-4655-B198-E3327C04F99E}" srcOrd="1" destOrd="0" parTransId="{1DF7517B-BBE4-4DFF-901D-8A4279361002}" sibTransId="{CD87E653-8783-40A9-8FC6-4FA481BCAF67}"/>
    <dgm:cxn modelId="{CA31D272-78A4-437C-A288-379D80F74C15}" srcId="{57FFABB2-8BC7-4E88-B718-7F9CFD727D50}" destId="{E4051604-6120-49DF-9881-EDC863296C7F}" srcOrd="9" destOrd="0" parTransId="{31EE22E2-9897-439C-A3FA-3E80150F76AF}" sibTransId="{53724397-0CCB-4F77-A772-D5E259281695}"/>
    <dgm:cxn modelId="{8BF1507F-193E-4696-82DF-94C7387D7C57}" srcId="{164394F1-0CBB-42A6-83B4-0AA850A53D1E}" destId="{27C9C980-6D3A-441A-8D60-217B1C0DFF6F}" srcOrd="8" destOrd="0" parTransId="{D3D9518E-496D-48BA-8E6A-095E27F48B4A}" sibTransId="{BA9311F4-6724-41DC-95A4-5F725944C7C9}"/>
    <dgm:cxn modelId="{CBCF9F82-6F8B-4A9E-B80C-A72930D2103B}" type="presOf" srcId="{37BC10EC-C355-4655-B198-E3327C04F99E}" destId="{4DB94653-615D-4259-91EB-E9DACFC8CB3F}" srcOrd="0" destOrd="0" presId="urn:microsoft.com/office/officeart/2008/layout/SquareAccentList"/>
    <dgm:cxn modelId="{44C2BF82-5452-4A0E-AAD2-34422C97DFA1}" srcId="{57FFABB2-8BC7-4E88-B718-7F9CFD727D50}" destId="{51A49E5F-1884-429A-A877-648426891541}" srcOrd="6" destOrd="0" parTransId="{322FF43B-AA63-4706-B353-50DE9FF2AEA7}" sibTransId="{4562FA3D-6F7F-493B-9B0C-6BEBA821D1B0}"/>
    <dgm:cxn modelId="{FEFE1C84-8326-4FE6-BA31-27C2826EAE0C}" srcId="{164394F1-0CBB-42A6-83B4-0AA850A53D1E}" destId="{75137F9E-8F46-44FA-B8CB-0A95BDBAC412}" srcOrd="2" destOrd="0" parTransId="{BF9067CA-0FAB-4E04-97D5-1B4D49F6FB2A}" sibTransId="{2BBC1900-1FC1-42B3-A308-1D7649F7F123}"/>
    <dgm:cxn modelId="{C5D0E487-FB83-4151-8D34-C6656C6AEC4F}" type="presOf" srcId="{27C9C980-6D3A-441A-8D60-217B1C0DFF6F}" destId="{CD92783D-8A9D-434D-8886-2B16C4AFB984}" srcOrd="0" destOrd="0" presId="urn:microsoft.com/office/officeart/2008/layout/SquareAccentList"/>
    <dgm:cxn modelId="{0CAE0389-3F60-415B-B862-A90EE4F11F28}" type="presOf" srcId="{164394F1-0CBB-42A6-83B4-0AA850A53D1E}" destId="{9FC1742E-FB2B-48FF-9CA0-7651BA24916D}" srcOrd="0" destOrd="0" presId="urn:microsoft.com/office/officeart/2008/layout/SquareAccentList"/>
    <dgm:cxn modelId="{6A78588B-DA71-4A1C-A681-A83875D928B4}" srcId="{57FFABB2-8BC7-4E88-B718-7F9CFD727D50}" destId="{0654F9D1-6399-4A23-89BF-2F44706912ED}" srcOrd="0" destOrd="0" parTransId="{C9FA77A8-3E81-4B1B-9424-99F69B644873}" sibTransId="{21D74F63-E76A-4750-B231-86080701DA0D}"/>
    <dgm:cxn modelId="{0E078B8B-8C37-4100-A9F7-F6E9A667487F}" type="presOf" srcId="{8BBD2F3B-6672-4E76-8B5F-23FB2430E095}" destId="{7A677C61-D0A0-46AE-8961-40ADB21739CD}" srcOrd="0" destOrd="0" presId="urn:microsoft.com/office/officeart/2008/layout/SquareAccentList"/>
    <dgm:cxn modelId="{23A80A8C-09F6-43E4-8EF5-CCDBDF7C199E}" srcId="{57FFABB2-8BC7-4E88-B718-7F9CFD727D50}" destId="{F08CD7B5-7A7B-472F-B2AF-7AA6A7E6198C}" srcOrd="4" destOrd="0" parTransId="{515E01EB-C1A8-4802-AA36-A4A991BBDC02}" sibTransId="{2BAD032D-C088-497A-BDAC-0A27A33E772C}"/>
    <dgm:cxn modelId="{3A3CDF8E-5F21-46B0-A602-881AA2D77BCE}" type="presOf" srcId="{AC89B43A-B06A-4C67-9876-FE1631B15C92}" destId="{8724A8D0-B7F0-47AB-929A-7E90AB643143}" srcOrd="0" destOrd="0" presId="urn:microsoft.com/office/officeart/2008/layout/SquareAccentList"/>
    <dgm:cxn modelId="{BFCA0D92-E6DA-4F58-AC19-0B10ED0412E3}" type="presOf" srcId="{EDB846D9-224D-434D-9640-4DBEC84ABC1A}" destId="{CF6A1C94-1CCD-43A2-978B-4A9604D368DA}" srcOrd="0" destOrd="0" presId="urn:microsoft.com/office/officeart/2008/layout/SquareAccentList"/>
    <dgm:cxn modelId="{B38A2098-31D5-47E0-A5F9-E68C4A9C43A6}" type="presOf" srcId="{57FFABB2-8BC7-4E88-B718-7F9CFD727D50}" destId="{2CD0639B-CCC6-4967-B2E0-DCDFE47BF178}" srcOrd="0" destOrd="0" presId="urn:microsoft.com/office/officeart/2008/layout/SquareAccentList"/>
    <dgm:cxn modelId="{672AAB9D-2F57-45A0-BAC9-82D26B850456}" type="presOf" srcId="{75137F9E-8F46-44FA-B8CB-0A95BDBAC412}" destId="{C0EA1C36-E09D-488B-AEA1-370F78021B2A}" srcOrd="0" destOrd="0" presId="urn:microsoft.com/office/officeart/2008/layout/SquareAccentList"/>
    <dgm:cxn modelId="{6FF0249E-3B10-4C18-AD40-84CEEDB69A9A}" srcId="{57FFABB2-8BC7-4E88-B718-7F9CFD727D50}" destId="{4BC2C583-AF7F-454D-BB0B-7E011B41A75D}" srcOrd="5" destOrd="0" parTransId="{59C29464-0A72-4D1B-92A9-22A324C99DCF}" sibTransId="{D2802768-B982-465D-B5E5-93870B95E583}"/>
    <dgm:cxn modelId="{BEA2099F-F43F-447B-B94B-0C4332D1E8B5}" srcId="{164394F1-0CBB-42A6-83B4-0AA850A53D1E}" destId="{EDB846D9-224D-434D-9640-4DBEC84ABC1A}" srcOrd="7" destOrd="0" parTransId="{80EC820E-DEED-40C4-B9F5-0479A3744B30}" sibTransId="{77235197-B77C-4762-AA74-50456AF1ED70}"/>
    <dgm:cxn modelId="{83FB7BA1-1E12-4245-9D4F-1B347C328566}" srcId="{57FFABB2-8BC7-4E88-B718-7F9CFD727D50}" destId="{75AC070F-0595-47AC-B700-53757E12D21D}" srcOrd="1" destOrd="0" parTransId="{4F7418B1-143E-413B-981A-CF8EAA964C6C}" sibTransId="{F70E29E0-72D4-4546-8A43-94B2A9CFB8D1}"/>
    <dgm:cxn modelId="{8ADFAAA9-DF99-41E3-8971-097A8ACC8038}" srcId="{164394F1-0CBB-42A6-83B4-0AA850A53D1E}" destId="{BA74C39D-37CD-4697-9E49-B5E45201B8F7}" srcOrd="6" destOrd="0" parTransId="{C0069EF1-38C4-4BC0-9219-13481B85C5C7}" sibTransId="{45538B99-1B08-4F12-9E3C-34D8C203AC59}"/>
    <dgm:cxn modelId="{9FA55BAA-B541-4DE7-B222-0B8B6F53F68A}" srcId="{57FFABB2-8BC7-4E88-B718-7F9CFD727D50}" destId="{179826A0-777C-4833-B514-FAB24D2067EE}" srcOrd="2" destOrd="0" parTransId="{000921D5-F9E1-4CB9-A65D-BF2C11840C4A}" sibTransId="{F3E9210C-814B-46EB-B6BF-A8ABBF35536C}"/>
    <dgm:cxn modelId="{9B7219AF-1CC2-446A-8B8A-27558A075B65}" srcId="{57FFABB2-8BC7-4E88-B718-7F9CFD727D50}" destId="{6D9A4A15-198F-483C-A1E1-547672D2A1F6}" srcOrd="3" destOrd="0" parTransId="{C66E8AE0-E881-4674-BB88-E49F9DCED8DF}" sibTransId="{A5966F0D-6EE8-4EF9-BA17-04D2AF3330D5}"/>
    <dgm:cxn modelId="{3ECE47AF-63A1-4E61-9851-764908836568}" srcId="{7BF320CE-7139-4BC2-8BB2-48B568E8E551}" destId="{57FFABB2-8BC7-4E88-B718-7F9CFD727D50}" srcOrd="1" destOrd="0" parTransId="{E5635290-3E67-4617-B8AD-25D3FB76F01E}" sibTransId="{90C7E383-F9FA-423B-AE14-EA1045ED8584}"/>
    <dgm:cxn modelId="{358456B7-C33F-4039-B7A9-92F085DEED28}" type="presOf" srcId="{7BF320CE-7139-4BC2-8BB2-48B568E8E551}" destId="{02231C99-C7B8-42E1-8047-66E8FA084F88}" srcOrd="0" destOrd="0" presId="urn:microsoft.com/office/officeart/2008/layout/SquareAccentList"/>
    <dgm:cxn modelId="{348D93B8-64F2-4E6B-9838-824C586CC17C}" type="presOf" srcId="{975E705C-2C23-491C-B69F-309DB2002F40}" destId="{9647740B-FB2A-4C38-A2DE-DFE1708AFACE}" srcOrd="0" destOrd="0" presId="urn:microsoft.com/office/officeart/2008/layout/SquareAccentList"/>
    <dgm:cxn modelId="{742556BB-4ADB-4736-B453-F0E689D7CF47}" type="presOf" srcId="{75AC070F-0595-47AC-B700-53757E12D21D}" destId="{6B9C2E90-93C5-4F20-B402-7F002230D0B0}" srcOrd="0" destOrd="0" presId="urn:microsoft.com/office/officeart/2008/layout/SquareAccentList"/>
    <dgm:cxn modelId="{72101DBD-AADC-4C16-98D3-0816604D9092}" type="presOf" srcId="{BA7379A4-7E60-48F6-BD64-F935DF8529D6}" destId="{271915C6-51C6-4711-8240-3FA4BEFD4455}" srcOrd="0" destOrd="0" presId="urn:microsoft.com/office/officeart/2008/layout/SquareAccentList"/>
    <dgm:cxn modelId="{9EFF63C0-12C4-42F8-A06D-542BFD031420}" type="presOf" srcId="{179826A0-777C-4833-B514-FAB24D2067EE}" destId="{CD7D9D02-84D3-4CFB-9F58-FD95AFEB37BB}" srcOrd="0" destOrd="0" presId="urn:microsoft.com/office/officeart/2008/layout/SquareAccentList"/>
    <dgm:cxn modelId="{C15543D4-8DE0-4AFC-A450-3F75C5A319D6}" type="presOf" srcId="{4BC2C583-AF7F-454D-BB0B-7E011B41A75D}" destId="{B43BE53E-D418-4328-9192-DFD8819F53D1}" srcOrd="0" destOrd="0" presId="urn:microsoft.com/office/officeart/2008/layout/SquareAccentList"/>
    <dgm:cxn modelId="{BB73AED7-58F6-436C-B47B-122D41C8E1E1}" type="presOf" srcId="{D8FD6141-5418-4E55-A23C-DCB976A6E7CF}" destId="{E7E61451-B1A6-4DB2-83AC-8024098C92B5}" srcOrd="0" destOrd="0" presId="urn:microsoft.com/office/officeart/2008/layout/SquareAccentList"/>
    <dgm:cxn modelId="{4C45A5E4-9D50-4AB7-9AF1-F85F9D682F5C}" type="presOf" srcId="{BA74C39D-37CD-4697-9E49-B5E45201B8F7}" destId="{A4DFCB11-1125-4D0D-9BF3-C6023371E0BE}" srcOrd="0" destOrd="0" presId="urn:microsoft.com/office/officeart/2008/layout/SquareAccentList"/>
    <dgm:cxn modelId="{B7A70CE6-0E0C-4C1C-9F5E-D9BDF8039294}" srcId="{164394F1-0CBB-42A6-83B4-0AA850A53D1E}" destId="{AC89B43A-B06A-4C67-9876-FE1631B15C92}" srcOrd="4" destOrd="0" parTransId="{C51CEAF9-4DF5-48CD-82CC-8D5F81A46FB0}" sibTransId="{1DC99015-A6C9-40C4-8975-0F81DE96A72F}"/>
    <dgm:cxn modelId="{ABFC5DF3-BFCE-4C32-A8C1-D7FD43D77217}" type="presOf" srcId="{0654F9D1-6399-4A23-89BF-2F44706912ED}" destId="{A6DEF317-7CBE-431B-AE11-BE3567E52C30}" srcOrd="0" destOrd="0" presId="urn:microsoft.com/office/officeart/2008/layout/SquareAccentList"/>
    <dgm:cxn modelId="{31D11A96-5CFE-4888-B345-8B275555E994}" type="presParOf" srcId="{02231C99-C7B8-42E1-8047-66E8FA084F88}" destId="{139FE1D3-671E-4476-ABD7-6ACD29F94670}" srcOrd="0" destOrd="0" presId="urn:microsoft.com/office/officeart/2008/layout/SquareAccentList"/>
    <dgm:cxn modelId="{0F253B84-A79F-46CA-BA75-1F08EC26172D}" type="presParOf" srcId="{139FE1D3-671E-4476-ABD7-6ACD29F94670}" destId="{C76939CF-76BB-4D17-8E8A-6BEC17F98F07}" srcOrd="0" destOrd="0" presId="urn:microsoft.com/office/officeart/2008/layout/SquareAccentList"/>
    <dgm:cxn modelId="{5F585989-ED0D-4128-89D4-4A8C125792CF}" type="presParOf" srcId="{C76939CF-76BB-4D17-8E8A-6BEC17F98F07}" destId="{6E41067A-555F-4ED1-821C-3C3B1C604B82}" srcOrd="0" destOrd="0" presId="urn:microsoft.com/office/officeart/2008/layout/SquareAccentList"/>
    <dgm:cxn modelId="{773A25CA-C638-450F-B5DD-E04E8A058482}" type="presParOf" srcId="{C76939CF-76BB-4D17-8E8A-6BEC17F98F07}" destId="{3F7786E1-C797-4B2A-B500-480631199766}" srcOrd="1" destOrd="0" presId="urn:microsoft.com/office/officeart/2008/layout/SquareAccentList"/>
    <dgm:cxn modelId="{E4D4EC23-7453-4350-A07B-08612FFF1559}" type="presParOf" srcId="{C76939CF-76BB-4D17-8E8A-6BEC17F98F07}" destId="{9FC1742E-FB2B-48FF-9CA0-7651BA24916D}" srcOrd="2" destOrd="0" presId="urn:microsoft.com/office/officeart/2008/layout/SquareAccentList"/>
    <dgm:cxn modelId="{667FAAB2-544A-40DE-B94B-08614F4365B6}" type="presParOf" srcId="{139FE1D3-671E-4476-ABD7-6ACD29F94670}" destId="{5978FAD3-92CF-40BD-9C9E-30F9174B6A37}" srcOrd="1" destOrd="0" presId="urn:microsoft.com/office/officeart/2008/layout/SquareAccentList"/>
    <dgm:cxn modelId="{AAB3F138-0795-4F89-9F6E-46FF4B24F51D}" type="presParOf" srcId="{5978FAD3-92CF-40BD-9C9E-30F9174B6A37}" destId="{88757EE1-D25F-492A-90E1-B47F51B855E2}" srcOrd="0" destOrd="0" presId="urn:microsoft.com/office/officeart/2008/layout/SquareAccentList"/>
    <dgm:cxn modelId="{9C44510D-18B3-495D-8264-B8ADCA8A6F28}" type="presParOf" srcId="{88757EE1-D25F-492A-90E1-B47F51B855E2}" destId="{B2E5CB1A-F9FB-4CAA-8ACA-08F827B55490}" srcOrd="0" destOrd="0" presId="urn:microsoft.com/office/officeart/2008/layout/SquareAccentList"/>
    <dgm:cxn modelId="{F6F3C130-B87F-4E16-B2E7-6F30B75B2671}" type="presParOf" srcId="{88757EE1-D25F-492A-90E1-B47F51B855E2}" destId="{7A677C61-D0A0-46AE-8961-40ADB21739CD}" srcOrd="1" destOrd="0" presId="urn:microsoft.com/office/officeart/2008/layout/SquareAccentList"/>
    <dgm:cxn modelId="{D8C84334-74B0-4936-A1F4-20637AF19FA2}" type="presParOf" srcId="{5978FAD3-92CF-40BD-9C9E-30F9174B6A37}" destId="{E5064067-7F29-4466-8E9E-1180EF09D2DF}" srcOrd="1" destOrd="0" presId="urn:microsoft.com/office/officeart/2008/layout/SquareAccentList"/>
    <dgm:cxn modelId="{26F57336-4E49-407B-BF1D-0BEBFBF53599}" type="presParOf" srcId="{E5064067-7F29-4466-8E9E-1180EF09D2DF}" destId="{38583A51-5DC9-43CC-84FD-6F4A82711538}" srcOrd="0" destOrd="0" presId="urn:microsoft.com/office/officeart/2008/layout/SquareAccentList"/>
    <dgm:cxn modelId="{B0229E8E-FEBD-4B52-B496-3F05B5B12779}" type="presParOf" srcId="{E5064067-7F29-4466-8E9E-1180EF09D2DF}" destId="{4DB94653-615D-4259-91EB-E9DACFC8CB3F}" srcOrd="1" destOrd="0" presId="urn:microsoft.com/office/officeart/2008/layout/SquareAccentList"/>
    <dgm:cxn modelId="{726C5644-A019-4D08-9F03-471F71FF29D1}" type="presParOf" srcId="{5978FAD3-92CF-40BD-9C9E-30F9174B6A37}" destId="{559D2B4D-F84D-43A7-801E-5AC4184A7A43}" srcOrd="2" destOrd="0" presId="urn:microsoft.com/office/officeart/2008/layout/SquareAccentList"/>
    <dgm:cxn modelId="{F1AACFE7-205E-4C15-91E0-8B984E873B72}" type="presParOf" srcId="{559D2B4D-F84D-43A7-801E-5AC4184A7A43}" destId="{F5DCF823-120F-48CC-8972-02821109C165}" srcOrd="0" destOrd="0" presId="urn:microsoft.com/office/officeart/2008/layout/SquareAccentList"/>
    <dgm:cxn modelId="{91A2ED62-6C07-431F-BE48-BAAB00D10B4C}" type="presParOf" srcId="{559D2B4D-F84D-43A7-801E-5AC4184A7A43}" destId="{C0EA1C36-E09D-488B-AEA1-370F78021B2A}" srcOrd="1" destOrd="0" presId="urn:microsoft.com/office/officeart/2008/layout/SquareAccentList"/>
    <dgm:cxn modelId="{196B28A3-1B6F-450F-B367-37C4EFB6B1BF}" type="presParOf" srcId="{5978FAD3-92CF-40BD-9C9E-30F9174B6A37}" destId="{CE9DC00B-726A-41D0-B545-E16EEA1E899B}" srcOrd="3" destOrd="0" presId="urn:microsoft.com/office/officeart/2008/layout/SquareAccentList"/>
    <dgm:cxn modelId="{F352D6D5-D2B5-4D61-8005-DAC82919AF50}" type="presParOf" srcId="{CE9DC00B-726A-41D0-B545-E16EEA1E899B}" destId="{4AA7EE29-4E2A-41D8-BE37-30E90E70B76E}" srcOrd="0" destOrd="0" presId="urn:microsoft.com/office/officeart/2008/layout/SquareAccentList"/>
    <dgm:cxn modelId="{BA179D7F-BFCD-4383-9BCB-46E99EB46FDC}" type="presParOf" srcId="{CE9DC00B-726A-41D0-B545-E16EEA1E899B}" destId="{271915C6-51C6-4711-8240-3FA4BEFD4455}" srcOrd="1" destOrd="0" presId="urn:microsoft.com/office/officeart/2008/layout/SquareAccentList"/>
    <dgm:cxn modelId="{974910AA-D168-4E62-8EE6-D53FEFC1140E}" type="presParOf" srcId="{5978FAD3-92CF-40BD-9C9E-30F9174B6A37}" destId="{EDA2FA8B-5E10-4A2C-8F16-EBA40001A731}" srcOrd="4" destOrd="0" presId="urn:microsoft.com/office/officeart/2008/layout/SquareAccentList"/>
    <dgm:cxn modelId="{60D90720-A9A1-4A5C-8B3F-A82ABA72BB83}" type="presParOf" srcId="{EDA2FA8B-5E10-4A2C-8F16-EBA40001A731}" destId="{09B8FC62-CA47-432E-B62C-7CDB0DE854A8}" srcOrd="0" destOrd="0" presId="urn:microsoft.com/office/officeart/2008/layout/SquareAccentList"/>
    <dgm:cxn modelId="{0B02C2AE-C504-4639-A7E0-08D30DD7BA29}" type="presParOf" srcId="{EDA2FA8B-5E10-4A2C-8F16-EBA40001A731}" destId="{8724A8D0-B7F0-47AB-929A-7E90AB643143}" srcOrd="1" destOrd="0" presId="urn:microsoft.com/office/officeart/2008/layout/SquareAccentList"/>
    <dgm:cxn modelId="{C8DC0E44-A7B6-4360-99F3-4F1705731ABF}" type="presParOf" srcId="{5978FAD3-92CF-40BD-9C9E-30F9174B6A37}" destId="{3AA09427-26F0-4863-8A1A-6306C5DFA471}" srcOrd="5" destOrd="0" presId="urn:microsoft.com/office/officeart/2008/layout/SquareAccentList"/>
    <dgm:cxn modelId="{BCEEBDBD-52DC-4997-81F0-41E955FC37FD}" type="presParOf" srcId="{3AA09427-26F0-4863-8A1A-6306C5DFA471}" destId="{3CD81C98-F7F7-4221-BF1F-829F261E9841}" srcOrd="0" destOrd="0" presId="urn:microsoft.com/office/officeart/2008/layout/SquareAccentList"/>
    <dgm:cxn modelId="{811BC4E4-68BC-4F6E-8AE0-205BBCADE380}" type="presParOf" srcId="{3AA09427-26F0-4863-8A1A-6306C5DFA471}" destId="{9647740B-FB2A-4C38-A2DE-DFE1708AFACE}" srcOrd="1" destOrd="0" presId="urn:microsoft.com/office/officeart/2008/layout/SquareAccentList"/>
    <dgm:cxn modelId="{8366F2F1-9AA4-4117-B6B0-02BED98D7489}" type="presParOf" srcId="{5978FAD3-92CF-40BD-9C9E-30F9174B6A37}" destId="{F89920D6-BCF9-4D06-A19F-C8759D2FC5F8}" srcOrd="6" destOrd="0" presId="urn:microsoft.com/office/officeart/2008/layout/SquareAccentList"/>
    <dgm:cxn modelId="{2275029B-EC48-4050-B291-4E4837288FAD}" type="presParOf" srcId="{F89920D6-BCF9-4D06-A19F-C8759D2FC5F8}" destId="{E05D6852-8D06-46C5-8433-3E05F6F17B67}" srcOrd="0" destOrd="0" presId="urn:microsoft.com/office/officeart/2008/layout/SquareAccentList"/>
    <dgm:cxn modelId="{170E8291-D29F-4E72-8CAA-ADE9036440FD}" type="presParOf" srcId="{F89920D6-BCF9-4D06-A19F-C8759D2FC5F8}" destId="{A4DFCB11-1125-4D0D-9BF3-C6023371E0BE}" srcOrd="1" destOrd="0" presId="urn:microsoft.com/office/officeart/2008/layout/SquareAccentList"/>
    <dgm:cxn modelId="{25009DDD-44E9-4D4B-B559-BF6F50B39157}" type="presParOf" srcId="{5978FAD3-92CF-40BD-9C9E-30F9174B6A37}" destId="{38118639-CD29-465E-B84C-DC664364DC36}" srcOrd="7" destOrd="0" presId="urn:microsoft.com/office/officeart/2008/layout/SquareAccentList"/>
    <dgm:cxn modelId="{DC49F8D3-AD8F-4A36-9D06-F41A86B4182E}" type="presParOf" srcId="{38118639-CD29-465E-B84C-DC664364DC36}" destId="{8B99D875-116C-4D17-AE2E-E9344941D22E}" srcOrd="0" destOrd="0" presId="urn:microsoft.com/office/officeart/2008/layout/SquareAccentList"/>
    <dgm:cxn modelId="{D441A57F-7698-4AE9-97AD-F48D5666D541}" type="presParOf" srcId="{38118639-CD29-465E-B84C-DC664364DC36}" destId="{CF6A1C94-1CCD-43A2-978B-4A9604D368DA}" srcOrd="1" destOrd="0" presId="urn:microsoft.com/office/officeart/2008/layout/SquareAccentList"/>
    <dgm:cxn modelId="{35D50BF2-9914-4F8C-8992-80304BA9D2F4}" type="presParOf" srcId="{5978FAD3-92CF-40BD-9C9E-30F9174B6A37}" destId="{219DB6CC-B1C4-4882-8E51-1F4D777FE8B8}" srcOrd="8" destOrd="0" presId="urn:microsoft.com/office/officeart/2008/layout/SquareAccentList"/>
    <dgm:cxn modelId="{F6C16056-A7A4-4F0A-BC40-74653C6B40EE}" type="presParOf" srcId="{219DB6CC-B1C4-4882-8E51-1F4D777FE8B8}" destId="{0FF67465-725D-4FF4-ACD3-3F4520FAC065}" srcOrd="0" destOrd="0" presId="urn:microsoft.com/office/officeart/2008/layout/SquareAccentList"/>
    <dgm:cxn modelId="{5AA88545-CD6A-4D07-8DEC-2A45A811E975}" type="presParOf" srcId="{219DB6CC-B1C4-4882-8E51-1F4D777FE8B8}" destId="{CD92783D-8A9D-434D-8886-2B16C4AFB984}" srcOrd="1" destOrd="0" presId="urn:microsoft.com/office/officeart/2008/layout/SquareAccentList"/>
    <dgm:cxn modelId="{042800B9-E995-4108-B180-663B713EDEDA}" type="presParOf" srcId="{02231C99-C7B8-42E1-8047-66E8FA084F88}" destId="{973AEAEE-2AD2-4E70-A004-408DAD900F9A}" srcOrd="1" destOrd="0" presId="urn:microsoft.com/office/officeart/2008/layout/SquareAccentList"/>
    <dgm:cxn modelId="{B867F0A0-5493-466D-AB45-F9C24948AE89}" type="presParOf" srcId="{973AEAEE-2AD2-4E70-A004-408DAD900F9A}" destId="{72BC39A9-9D56-45B4-93AF-60D5D22E3596}" srcOrd="0" destOrd="0" presId="urn:microsoft.com/office/officeart/2008/layout/SquareAccentList"/>
    <dgm:cxn modelId="{70F58336-1513-4C9A-9F9C-C107E81C433B}" type="presParOf" srcId="{72BC39A9-9D56-45B4-93AF-60D5D22E3596}" destId="{C26FDEFF-2F52-4129-B558-44596EDD3767}" srcOrd="0" destOrd="0" presId="urn:microsoft.com/office/officeart/2008/layout/SquareAccentList"/>
    <dgm:cxn modelId="{F4940277-9128-464A-82BC-29E663BAA111}" type="presParOf" srcId="{72BC39A9-9D56-45B4-93AF-60D5D22E3596}" destId="{82B295FB-5A40-4331-8D25-A26E806C5520}" srcOrd="1" destOrd="0" presId="urn:microsoft.com/office/officeart/2008/layout/SquareAccentList"/>
    <dgm:cxn modelId="{5C551EA5-5766-4BB3-B368-C68DE02CCBBE}" type="presParOf" srcId="{72BC39A9-9D56-45B4-93AF-60D5D22E3596}" destId="{2CD0639B-CCC6-4967-B2E0-DCDFE47BF178}" srcOrd="2" destOrd="0" presId="urn:microsoft.com/office/officeart/2008/layout/SquareAccentList"/>
    <dgm:cxn modelId="{CC3F1CEF-E17B-4DF5-B97E-244E30657D79}" type="presParOf" srcId="{973AEAEE-2AD2-4E70-A004-408DAD900F9A}" destId="{9B20C574-3495-4383-9E28-81393C1523C8}" srcOrd="1" destOrd="0" presId="urn:microsoft.com/office/officeart/2008/layout/SquareAccentList"/>
    <dgm:cxn modelId="{6444E6B4-7DA9-4501-9AAF-A97236F25562}" type="presParOf" srcId="{9B20C574-3495-4383-9E28-81393C1523C8}" destId="{FEAA0A84-4BDB-42CE-BC17-1DA9AC521005}" srcOrd="0" destOrd="0" presId="urn:microsoft.com/office/officeart/2008/layout/SquareAccentList"/>
    <dgm:cxn modelId="{0F2343D6-8459-41F9-9FA7-CD2CA2ED4BB0}" type="presParOf" srcId="{FEAA0A84-4BDB-42CE-BC17-1DA9AC521005}" destId="{DBEA3E18-CAC3-4F76-BB98-2490EEEB6082}" srcOrd="0" destOrd="0" presId="urn:microsoft.com/office/officeart/2008/layout/SquareAccentList"/>
    <dgm:cxn modelId="{11345670-F1E5-4CF9-901B-23B3DBEDF02A}" type="presParOf" srcId="{FEAA0A84-4BDB-42CE-BC17-1DA9AC521005}" destId="{A6DEF317-7CBE-431B-AE11-BE3567E52C30}" srcOrd="1" destOrd="0" presId="urn:microsoft.com/office/officeart/2008/layout/SquareAccentList"/>
    <dgm:cxn modelId="{93A94C9F-2621-43AA-86BD-0C0356CE52C6}" type="presParOf" srcId="{9B20C574-3495-4383-9E28-81393C1523C8}" destId="{2AC5FA86-D884-48D1-AC16-8B85926CB2CE}" srcOrd="1" destOrd="0" presId="urn:microsoft.com/office/officeart/2008/layout/SquareAccentList"/>
    <dgm:cxn modelId="{D3756927-7358-4E3F-BC81-107FC30FA447}" type="presParOf" srcId="{2AC5FA86-D884-48D1-AC16-8B85926CB2CE}" destId="{8B6DC599-F79B-40ED-BB0C-831B93354305}" srcOrd="0" destOrd="0" presId="urn:microsoft.com/office/officeart/2008/layout/SquareAccentList"/>
    <dgm:cxn modelId="{540D1679-B7E4-4E1D-A336-3B121EB5A4F9}" type="presParOf" srcId="{2AC5FA86-D884-48D1-AC16-8B85926CB2CE}" destId="{6B9C2E90-93C5-4F20-B402-7F002230D0B0}" srcOrd="1" destOrd="0" presId="urn:microsoft.com/office/officeart/2008/layout/SquareAccentList"/>
    <dgm:cxn modelId="{AA63B50E-B155-49C6-99A3-B3CAF274D9B9}" type="presParOf" srcId="{9B20C574-3495-4383-9E28-81393C1523C8}" destId="{66B75189-A41A-49E6-B0B5-A2707E512065}" srcOrd="2" destOrd="0" presId="urn:microsoft.com/office/officeart/2008/layout/SquareAccentList"/>
    <dgm:cxn modelId="{3926F8B0-B0D3-4724-B225-35E365DF1345}" type="presParOf" srcId="{66B75189-A41A-49E6-B0B5-A2707E512065}" destId="{106AFD55-50FE-4CEF-B42B-ECC8F21186F9}" srcOrd="0" destOrd="0" presId="urn:microsoft.com/office/officeart/2008/layout/SquareAccentList"/>
    <dgm:cxn modelId="{1A62AF33-F69C-46EF-936C-6D9B18068439}" type="presParOf" srcId="{66B75189-A41A-49E6-B0B5-A2707E512065}" destId="{CD7D9D02-84D3-4CFB-9F58-FD95AFEB37BB}" srcOrd="1" destOrd="0" presId="urn:microsoft.com/office/officeart/2008/layout/SquareAccentList"/>
    <dgm:cxn modelId="{ABCA3B8C-CD58-48B6-AAF5-41CD1A71E76C}" type="presParOf" srcId="{9B20C574-3495-4383-9E28-81393C1523C8}" destId="{F1C4B0A0-78A2-41EC-AC9F-6877970E4AE9}" srcOrd="3" destOrd="0" presId="urn:microsoft.com/office/officeart/2008/layout/SquareAccentList"/>
    <dgm:cxn modelId="{7949C2C3-B48F-41D3-BD52-714FF88B0650}" type="presParOf" srcId="{F1C4B0A0-78A2-41EC-AC9F-6877970E4AE9}" destId="{FC3FCA1F-6151-4E10-A2F8-72E018DCA488}" srcOrd="0" destOrd="0" presId="urn:microsoft.com/office/officeart/2008/layout/SquareAccentList"/>
    <dgm:cxn modelId="{47122E45-59B8-4339-A3EF-A05D316AEB96}" type="presParOf" srcId="{F1C4B0A0-78A2-41EC-AC9F-6877970E4AE9}" destId="{29823A2F-5D6A-4E0C-92CE-FC355BDFC1B9}" srcOrd="1" destOrd="0" presId="urn:microsoft.com/office/officeart/2008/layout/SquareAccentList"/>
    <dgm:cxn modelId="{5033020F-B68A-4729-B2BA-8AE84B9CDDB8}" type="presParOf" srcId="{9B20C574-3495-4383-9E28-81393C1523C8}" destId="{82EDEE89-B4AF-4131-A89B-8A2E128BE2AB}" srcOrd="4" destOrd="0" presId="urn:microsoft.com/office/officeart/2008/layout/SquareAccentList"/>
    <dgm:cxn modelId="{B5465956-82F6-40E2-95C7-18C018DEB484}" type="presParOf" srcId="{82EDEE89-B4AF-4131-A89B-8A2E128BE2AB}" destId="{8C6856E9-1953-437D-80C2-CE1CAC098E97}" srcOrd="0" destOrd="0" presId="urn:microsoft.com/office/officeart/2008/layout/SquareAccentList"/>
    <dgm:cxn modelId="{B0D4CC34-E8AE-426D-A107-123F29BAA7E3}" type="presParOf" srcId="{82EDEE89-B4AF-4131-A89B-8A2E128BE2AB}" destId="{61807F85-C13A-46C5-800B-C196314F4F4F}" srcOrd="1" destOrd="0" presId="urn:microsoft.com/office/officeart/2008/layout/SquareAccentList"/>
    <dgm:cxn modelId="{B8E134A0-86A1-46EF-89F1-5BD1B2A08473}" type="presParOf" srcId="{9B20C574-3495-4383-9E28-81393C1523C8}" destId="{61BE1E08-B429-48B4-9135-BB9C1417997D}" srcOrd="5" destOrd="0" presId="urn:microsoft.com/office/officeart/2008/layout/SquareAccentList"/>
    <dgm:cxn modelId="{DBCE526E-8C24-4003-B599-B030AFFA5CB3}" type="presParOf" srcId="{61BE1E08-B429-48B4-9135-BB9C1417997D}" destId="{BE1E2F85-5317-47A7-B66F-4BE65689CC49}" srcOrd="0" destOrd="0" presId="urn:microsoft.com/office/officeart/2008/layout/SquareAccentList"/>
    <dgm:cxn modelId="{B41570E1-6CD0-423C-BECC-6ACE0002222D}" type="presParOf" srcId="{61BE1E08-B429-48B4-9135-BB9C1417997D}" destId="{B43BE53E-D418-4328-9192-DFD8819F53D1}" srcOrd="1" destOrd="0" presId="urn:microsoft.com/office/officeart/2008/layout/SquareAccentList"/>
    <dgm:cxn modelId="{07C10BD4-BF82-4745-81A7-8C92CA2D671D}" type="presParOf" srcId="{9B20C574-3495-4383-9E28-81393C1523C8}" destId="{7220D4B8-EE1F-448C-922B-4952802576B3}" srcOrd="6" destOrd="0" presId="urn:microsoft.com/office/officeart/2008/layout/SquareAccentList"/>
    <dgm:cxn modelId="{9E779042-9968-45A8-89E2-750E09EEA1BE}" type="presParOf" srcId="{7220D4B8-EE1F-448C-922B-4952802576B3}" destId="{58D75301-CD3F-48DD-B43F-1DAED4F5EEC5}" srcOrd="0" destOrd="0" presId="urn:microsoft.com/office/officeart/2008/layout/SquareAccentList"/>
    <dgm:cxn modelId="{C4CCC1E4-E52E-49C8-9522-2B3B3734863F}" type="presParOf" srcId="{7220D4B8-EE1F-448C-922B-4952802576B3}" destId="{982E3C79-0D56-44A3-BF48-A45368DDE066}" srcOrd="1" destOrd="0" presId="urn:microsoft.com/office/officeart/2008/layout/SquareAccentList"/>
    <dgm:cxn modelId="{7267C9DD-F75C-47BD-9832-26050685A34D}" type="presParOf" srcId="{9B20C574-3495-4383-9E28-81393C1523C8}" destId="{E8108E5C-89EE-4EAF-AA8B-7762A322BD02}" srcOrd="7" destOrd="0" presId="urn:microsoft.com/office/officeart/2008/layout/SquareAccentList"/>
    <dgm:cxn modelId="{CC657F9B-C220-4396-8385-49665CB5D7F3}" type="presParOf" srcId="{E8108E5C-89EE-4EAF-AA8B-7762A322BD02}" destId="{720F0C11-5BD9-4472-AB2F-0974FA812E49}" srcOrd="0" destOrd="0" presId="urn:microsoft.com/office/officeart/2008/layout/SquareAccentList"/>
    <dgm:cxn modelId="{6584EE9F-4540-4F4F-A1AF-5C27FC02B069}" type="presParOf" srcId="{E8108E5C-89EE-4EAF-AA8B-7762A322BD02}" destId="{E7E61451-B1A6-4DB2-83AC-8024098C92B5}" srcOrd="1" destOrd="0" presId="urn:microsoft.com/office/officeart/2008/layout/SquareAccentList"/>
    <dgm:cxn modelId="{F600E092-57B9-4EC8-8CBD-3B1794775144}" type="presParOf" srcId="{9B20C574-3495-4383-9E28-81393C1523C8}" destId="{1B514739-EE18-444C-A9FD-B86771976058}" srcOrd="8" destOrd="0" presId="urn:microsoft.com/office/officeart/2008/layout/SquareAccentList"/>
    <dgm:cxn modelId="{79C52D82-1323-4BF8-A563-DEBEC562EB27}" type="presParOf" srcId="{1B514739-EE18-444C-A9FD-B86771976058}" destId="{3FC801C9-27D1-4484-9F2B-7F042C1BCBEF}" srcOrd="0" destOrd="0" presId="urn:microsoft.com/office/officeart/2008/layout/SquareAccentList"/>
    <dgm:cxn modelId="{82E12ED2-384A-4666-BE4E-3219149DF704}" type="presParOf" srcId="{1B514739-EE18-444C-A9FD-B86771976058}" destId="{69089138-A9B1-4C03-ACF9-0A225F06A233}" srcOrd="1" destOrd="0" presId="urn:microsoft.com/office/officeart/2008/layout/SquareAccentList"/>
    <dgm:cxn modelId="{06E973B7-87A2-43C2-863A-8E601828B8AF}" type="presParOf" srcId="{9B20C574-3495-4383-9E28-81393C1523C8}" destId="{DA18D0A9-54C9-4665-9216-F3D5E443C210}" srcOrd="9" destOrd="0" presId="urn:microsoft.com/office/officeart/2008/layout/SquareAccentList"/>
    <dgm:cxn modelId="{1C261D06-1683-46D8-B102-21072F271967}" type="presParOf" srcId="{DA18D0A9-54C9-4665-9216-F3D5E443C210}" destId="{096484DF-07B2-46D1-8A0A-D631DC0E2F16}" srcOrd="0" destOrd="0" presId="urn:microsoft.com/office/officeart/2008/layout/SquareAccentList"/>
    <dgm:cxn modelId="{7BBD327B-135C-4334-B9E2-9B07EC5B1E29}" type="presParOf" srcId="{DA18D0A9-54C9-4665-9216-F3D5E443C210}" destId="{3582A73F-ABAC-4B5A-BDB9-A3BA4E42E857}" srcOrd="1" destOrd="0" presId="urn:microsoft.com/office/officeart/2008/layout/SquareAccentList"/>
  </dgm:cxnLst>
  <dgm:bg/>
  <dgm:whole/>
  <dgm:extLst>
    <a:ext uri="http://schemas.microsoft.com/office/drawing/2008/diagram">
      <dsp:dataModelExt xmlns:dsp="http://schemas.microsoft.com/office/drawing/2008/diagram" relId="rId29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41067A-555F-4ED1-821C-3C3B1C604B82}">
      <dsp:nvSpPr>
        <dsp:cNvPr id="0" name=""/>
        <dsp:cNvSpPr/>
      </dsp:nvSpPr>
      <dsp:spPr>
        <a:xfrm>
          <a:off x="1374" y="262992"/>
          <a:ext cx="1244382" cy="146397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F7786E1-C797-4B2A-B500-480631199766}">
      <dsp:nvSpPr>
        <dsp:cNvPr id="0" name=""/>
        <dsp:cNvSpPr/>
      </dsp:nvSpPr>
      <dsp:spPr>
        <a:xfrm>
          <a:off x="1374" y="317973"/>
          <a:ext cx="91416" cy="9141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FC1742E-FB2B-48FF-9CA0-7651BA24916D}">
      <dsp:nvSpPr>
        <dsp:cNvPr id="0" name=""/>
        <dsp:cNvSpPr/>
      </dsp:nvSpPr>
      <dsp:spPr>
        <a:xfrm>
          <a:off x="1374" y="0"/>
          <a:ext cx="1244382" cy="26299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用户</a:t>
          </a:r>
        </a:p>
      </dsp:txBody>
      <dsp:txXfrm>
        <a:off x="1374" y="0"/>
        <a:ext cx="1244382" cy="262992"/>
      </dsp:txXfrm>
    </dsp:sp>
    <dsp:sp modelId="{B2E5CB1A-F9FB-4CAA-8ACA-08F827B55490}">
      <dsp:nvSpPr>
        <dsp:cNvPr id="0" name=""/>
        <dsp:cNvSpPr/>
      </dsp:nvSpPr>
      <dsp:spPr>
        <a:xfrm>
          <a:off x="1374" y="531063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A677C61-D0A0-46AE-8961-40ADB21739CD}">
      <dsp:nvSpPr>
        <dsp:cNvPr id="0" name=""/>
        <dsp:cNvSpPr/>
      </dsp:nvSpPr>
      <dsp:spPr>
        <a:xfrm>
          <a:off x="88481" y="470226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用户编号</a:t>
          </a:r>
        </a:p>
      </dsp:txBody>
      <dsp:txXfrm>
        <a:off x="88481" y="470226"/>
        <a:ext cx="1157275" cy="213087"/>
      </dsp:txXfrm>
    </dsp:sp>
    <dsp:sp modelId="{38583A51-5DC9-43CC-84FD-6F4A82711538}">
      <dsp:nvSpPr>
        <dsp:cNvPr id="0" name=""/>
        <dsp:cNvSpPr/>
      </dsp:nvSpPr>
      <dsp:spPr>
        <a:xfrm>
          <a:off x="1374" y="744150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612556"/>
              <a:satOff val="-2549"/>
              <a:lumOff val="60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DB94653-615D-4259-91EB-E9DACFC8CB3F}">
      <dsp:nvSpPr>
        <dsp:cNvPr id="0" name=""/>
        <dsp:cNvSpPr/>
      </dsp:nvSpPr>
      <dsp:spPr>
        <a:xfrm>
          <a:off x="88481" y="683314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用户昵称</a:t>
          </a:r>
        </a:p>
      </dsp:txBody>
      <dsp:txXfrm>
        <a:off x="88481" y="683314"/>
        <a:ext cx="1157275" cy="213087"/>
      </dsp:txXfrm>
    </dsp:sp>
    <dsp:sp modelId="{F5DCF823-120F-48CC-8972-02821109C165}">
      <dsp:nvSpPr>
        <dsp:cNvPr id="0" name=""/>
        <dsp:cNvSpPr/>
      </dsp:nvSpPr>
      <dsp:spPr>
        <a:xfrm>
          <a:off x="1374" y="957238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1225111"/>
              <a:satOff val="-5097"/>
              <a:lumOff val="120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0EA1C36-E09D-488B-AEA1-370F78021B2A}">
      <dsp:nvSpPr>
        <dsp:cNvPr id="0" name=""/>
        <dsp:cNvSpPr/>
      </dsp:nvSpPr>
      <dsp:spPr>
        <a:xfrm>
          <a:off x="88481" y="896401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用户头像</a:t>
          </a:r>
        </a:p>
      </dsp:txBody>
      <dsp:txXfrm>
        <a:off x="88481" y="896401"/>
        <a:ext cx="1157275" cy="213087"/>
      </dsp:txXfrm>
    </dsp:sp>
    <dsp:sp modelId="{4AA7EE29-4E2A-41D8-BE37-30E90E70B76E}">
      <dsp:nvSpPr>
        <dsp:cNvPr id="0" name=""/>
        <dsp:cNvSpPr/>
      </dsp:nvSpPr>
      <dsp:spPr>
        <a:xfrm>
          <a:off x="1374" y="1170326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1837667"/>
              <a:satOff val="-7646"/>
              <a:lumOff val="180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71915C6-51C6-4711-8240-3FA4BEFD4455}">
      <dsp:nvSpPr>
        <dsp:cNvPr id="0" name=""/>
        <dsp:cNvSpPr/>
      </dsp:nvSpPr>
      <dsp:spPr>
        <a:xfrm>
          <a:off x="88481" y="1109489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用户手机号</a:t>
          </a:r>
        </a:p>
      </dsp:txBody>
      <dsp:txXfrm>
        <a:off x="88481" y="1109489"/>
        <a:ext cx="1157275" cy="213087"/>
      </dsp:txXfrm>
    </dsp:sp>
    <dsp:sp modelId="{09B8FC62-CA47-432E-B62C-7CDB0DE854A8}">
      <dsp:nvSpPr>
        <dsp:cNvPr id="0" name=""/>
        <dsp:cNvSpPr/>
      </dsp:nvSpPr>
      <dsp:spPr>
        <a:xfrm>
          <a:off x="1374" y="1383413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2450223"/>
              <a:satOff val="-10194"/>
              <a:lumOff val="240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724A8D0-B7F0-47AB-929A-7E90AB643143}">
      <dsp:nvSpPr>
        <dsp:cNvPr id="0" name=""/>
        <dsp:cNvSpPr/>
      </dsp:nvSpPr>
      <dsp:spPr>
        <a:xfrm>
          <a:off x="88481" y="1322577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用户密码</a:t>
          </a:r>
        </a:p>
      </dsp:txBody>
      <dsp:txXfrm>
        <a:off x="88481" y="1322577"/>
        <a:ext cx="1157275" cy="213087"/>
      </dsp:txXfrm>
    </dsp:sp>
    <dsp:sp modelId="{C26FDEFF-2F52-4129-B558-44596EDD3767}">
      <dsp:nvSpPr>
        <dsp:cNvPr id="0" name=""/>
        <dsp:cNvSpPr/>
      </dsp:nvSpPr>
      <dsp:spPr>
        <a:xfrm>
          <a:off x="1307976" y="262992"/>
          <a:ext cx="1244382" cy="146397"/>
        </a:xfrm>
        <a:prstGeom prst="rect">
          <a:avLst/>
        </a:prstGeom>
        <a:solidFill>
          <a:schemeClr val="accent4">
            <a:hueOff val="3266964"/>
            <a:satOff val="-13592"/>
            <a:lumOff val="3203"/>
            <a:alphaOff val="0"/>
          </a:schemeClr>
        </a:solidFill>
        <a:ln w="12700" cap="flat" cmpd="sng" algn="ctr">
          <a:solidFill>
            <a:schemeClr val="accent4">
              <a:hueOff val="3266964"/>
              <a:satOff val="-13592"/>
              <a:lumOff val="320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2B295FB-5A40-4331-8D25-A26E806C5520}">
      <dsp:nvSpPr>
        <dsp:cNvPr id="0" name=""/>
        <dsp:cNvSpPr/>
      </dsp:nvSpPr>
      <dsp:spPr>
        <a:xfrm>
          <a:off x="1307976" y="317973"/>
          <a:ext cx="91416" cy="9141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3266964"/>
              <a:satOff val="-13592"/>
              <a:lumOff val="320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CD0639B-CCC6-4967-B2E0-DCDFE47BF178}">
      <dsp:nvSpPr>
        <dsp:cNvPr id="0" name=""/>
        <dsp:cNvSpPr/>
      </dsp:nvSpPr>
      <dsp:spPr>
        <a:xfrm>
          <a:off x="1307976" y="0"/>
          <a:ext cx="1244382" cy="26299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商品</a:t>
          </a:r>
        </a:p>
      </dsp:txBody>
      <dsp:txXfrm>
        <a:off x="1307976" y="0"/>
        <a:ext cx="1244382" cy="262992"/>
      </dsp:txXfrm>
    </dsp:sp>
    <dsp:sp modelId="{DBEA3E18-CAC3-4F76-BB98-2490EEEB6082}">
      <dsp:nvSpPr>
        <dsp:cNvPr id="0" name=""/>
        <dsp:cNvSpPr/>
      </dsp:nvSpPr>
      <dsp:spPr>
        <a:xfrm>
          <a:off x="1307976" y="531063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3062778"/>
              <a:satOff val="-12743"/>
              <a:lumOff val="300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6DEF317-7CBE-431B-AE11-BE3567E52C30}">
      <dsp:nvSpPr>
        <dsp:cNvPr id="0" name=""/>
        <dsp:cNvSpPr/>
      </dsp:nvSpPr>
      <dsp:spPr>
        <a:xfrm>
          <a:off x="1395083" y="470226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编号</a:t>
          </a:r>
        </a:p>
      </dsp:txBody>
      <dsp:txXfrm>
        <a:off x="1395083" y="470226"/>
        <a:ext cx="1157275" cy="213087"/>
      </dsp:txXfrm>
    </dsp:sp>
    <dsp:sp modelId="{8B6DC599-F79B-40ED-BB0C-831B93354305}">
      <dsp:nvSpPr>
        <dsp:cNvPr id="0" name=""/>
        <dsp:cNvSpPr/>
      </dsp:nvSpPr>
      <dsp:spPr>
        <a:xfrm>
          <a:off x="1307976" y="744150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3675334"/>
              <a:satOff val="-15291"/>
              <a:lumOff val="360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B9C2E90-93C5-4F20-B402-7F002230D0B0}">
      <dsp:nvSpPr>
        <dsp:cNvPr id="0" name=""/>
        <dsp:cNvSpPr/>
      </dsp:nvSpPr>
      <dsp:spPr>
        <a:xfrm>
          <a:off x="1395083" y="683314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名称</a:t>
          </a:r>
          <a:r>
            <a:rPr lang="en-US" altLang="zh-CN" sz="700" kern="1200"/>
            <a:t>	</a:t>
          </a:r>
          <a:endParaRPr lang="zh-CN" altLang="en-US" sz="700" kern="1200"/>
        </a:p>
      </dsp:txBody>
      <dsp:txXfrm>
        <a:off x="1395083" y="683314"/>
        <a:ext cx="1157275" cy="213087"/>
      </dsp:txXfrm>
    </dsp:sp>
    <dsp:sp modelId="{106AFD55-50FE-4CEF-B42B-ECC8F21186F9}">
      <dsp:nvSpPr>
        <dsp:cNvPr id="0" name=""/>
        <dsp:cNvSpPr/>
      </dsp:nvSpPr>
      <dsp:spPr>
        <a:xfrm>
          <a:off x="1307976" y="957238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4287890"/>
              <a:satOff val="-17840"/>
              <a:lumOff val="420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D7D9D02-84D3-4CFB-9F58-FD95AFEB37BB}">
      <dsp:nvSpPr>
        <dsp:cNvPr id="0" name=""/>
        <dsp:cNvSpPr/>
      </dsp:nvSpPr>
      <dsp:spPr>
        <a:xfrm>
          <a:off x="1395083" y="896401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类别</a:t>
          </a:r>
        </a:p>
      </dsp:txBody>
      <dsp:txXfrm>
        <a:off x="1395083" y="896401"/>
        <a:ext cx="1157275" cy="213087"/>
      </dsp:txXfrm>
    </dsp:sp>
    <dsp:sp modelId="{FC3FCA1F-6151-4E10-A2F8-72E018DCA488}">
      <dsp:nvSpPr>
        <dsp:cNvPr id="0" name=""/>
        <dsp:cNvSpPr/>
      </dsp:nvSpPr>
      <dsp:spPr>
        <a:xfrm>
          <a:off x="1307976" y="1170326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4900445"/>
              <a:satOff val="-20388"/>
              <a:lumOff val="480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9823A2F-5D6A-4E0C-92CE-FC355BDFC1B9}">
      <dsp:nvSpPr>
        <dsp:cNvPr id="0" name=""/>
        <dsp:cNvSpPr/>
      </dsp:nvSpPr>
      <dsp:spPr>
        <a:xfrm>
          <a:off x="1395083" y="1109489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折旧度</a:t>
          </a:r>
        </a:p>
      </dsp:txBody>
      <dsp:txXfrm>
        <a:off x="1395083" y="1109489"/>
        <a:ext cx="1157275" cy="213087"/>
      </dsp:txXfrm>
    </dsp:sp>
    <dsp:sp modelId="{8C6856E9-1953-437D-80C2-CE1CAC098E97}">
      <dsp:nvSpPr>
        <dsp:cNvPr id="0" name=""/>
        <dsp:cNvSpPr/>
      </dsp:nvSpPr>
      <dsp:spPr>
        <a:xfrm>
          <a:off x="1307976" y="1383413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5513001"/>
              <a:satOff val="-22937"/>
              <a:lumOff val="540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1807F85-C13A-46C5-800B-C196314F4F4F}">
      <dsp:nvSpPr>
        <dsp:cNvPr id="0" name=""/>
        <dsp:cNvSpPr/>
      </dsp:nvSpPr>
      <dsp:spPr>
        <a:xfrm>
          <a:off x="1395083" y="1322577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图片</a:t>
          </a:r>
        </a:p>
      </dsp:txBody>
      <dsp:txXfrm>
        <a:off x="1395083" y="1322577"/>
        <a:ext cx="1157275" cy="213087"/>
      </dsp:txXfrm>
    </dsp:sp>
    <dsp:sp modelId="{BE1E2F85-5317-47A7-B66F-4BE65689CC49}">
      <dsp:nvSpPr>
        <dsp:cNvPr id="0" name=""/>
        <dsp:cNvSpPr/>
      </dsp:nvSpPr>
      <dsp:spPr>
        <a:xfrm>
          <a:off x="1307976" y="1596501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6125556"/>
              <a:satOff val="-25486"/>
              <a:lumOff val="600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43BE53E-D418-4328-9192-DFD8819F53D1}">
      <dsp:nvSpPr>
        <dsp:cNvPr id="0" name=""/>
        <dsp:cNvSpPr/>
      </dsp:nvSpPr>
      <dsp:spPr>
        <a:xfrm>
          <a:off x="1395083" y="1535664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描述</a:t>
          </a:r>
        </a:p>
      </dsp:txBody>
      <dsp:txXfrm>
        <a:off x="1395083" y="1535664"/>
        <a:ext cx="1157275" cy="213087"/>
      </dsp:txXfrm>
    </dsp:sp>
    <dsp:sp modelId="{58D75301-CD3F-48DD-B43F-1DAED4F5EEC5}">
      <dsp:nvSpPr>
        <dsp:cNvPr id="0" name=""/>
        <dsp:cNvSpPr/>
      </dsp:nvSpPr>
      <dsp:spPr>
        <a:xfrm>
          <a:off x="1307976" y="1809588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6738112"/>
              <a:satOff val="-28034"/>
              <a:lumOff val="660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2E3C79-0D56-44A3-BF48-A45368DDE066}">
      <dsp:nvSpPr>
        <dsp:cNvPr id="0" name=""/>
        <dsp:cNvSpPr/>
      </dsp:nvSpPr>
      <dsp:spPr>
        <a:xfrm>
          <a:off x="1395083" y="1748752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价格</a:t>
          </a:r>
        </a:p>
      </dsp:txBody>
      <dsp:txXfrm>
        <a:off x="1395083" y="1748752"/>
        <a:ext cx="1157275" cy="213087"/>
      </dsp:txXfrm>
    </dsp:sp>
    <dsp:sp modelId="{F79253CD-4F7F-41F3-87DE-9F4C738CAEE9}">
      <dsp:nvSpPr>
        <dsp:cNvPr id="0" name=""/>
        <dsp:cNvSpPr/>
      </dsp:nvSpPr>
      <dsp:spPr>
        <a:xfrm>
          <a:off x="2614578" y="262992"/>
          <a:ext cx="1244382" cy="146397"/>
        </a:xfrm>
        <a:prstGeom prst="rect">
          <a:avLst/>
        </a:prstGeom>
        <a:solidFill>
          <a:schemeClr val="accent4">
            <a:hueOff val="6533927"/>
            <a:satOff val="-27185"/>
            <a:lumOff val="6405"/>
            <a:alphaOff val="0"/>
          </a:schemeClr>
        </a:solidFill>
        <a:ln w="12700" cap="flat" cmpd="sng" algn="ctr">
          <a:solidFill>
            <a:schemeClr val="accent4">
              <a:hueOff val="6533927"/>
              <a:satOff val="-27185"/>
              <a:lumOff val="640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31C1678-92A4-4BC2-8ED8-A02B31C57523}">
      <dsp:nvSpPr>
        <dsp:cNvPr id="0" name=""/>
        <dsp:cNvSpPr/>
      </dsp:nvSpPr>
      <dsp:spPr>
        <a:xfrm>
          <a:off x="2614578" y="317973"/>
          <a:ext cx="91416" cy="9141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6533927"/>
              <a:satOff val="-27185"/>
              <a:lumOff val="640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D59BA15-4623-4617-BAFB-8C91A8783C67}">
      <dsp:nvSpPr>
        <dsp:cNvPr id="0" name=""/>
        <dsp:cNvSpPr/>
      </dsp:nvSpPr>
      <dsp:spPr>
        <a:xfrm>
          <a:off x="2614578" y="0"/>
          <a:ext cx="1244382" cy="26299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管理员</a:t>
          </a:r>
        </a:p>
      </dsp:txBody>
      <dsp:txXfrm>
        <a:off x="2614578" y="0"/>
        <a:ext cx="1244382" cy="262992"/>
      </dsp:txXfrm>
    </dsp:sp>
    <dsp:sp modelId="{C029C265-7C7C-401C-A46D-FA25C7F0293C}">
      <dsp:nvSpPr>
        <dsp:cNvPr id="0" name=""/>
        <dsp:cNvSpPr/>
      </dsp:nvSpPr>
      <dsp:spPr>
        <a:xfrm>
          <a:off x="2614578" y="531063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7350668"/>
              <a:satOff val="-30583"/>
              <a:lumOff val="720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C3BA193-5860-4DF5-9DC8-B4DB86B7DE61}">
      <dsp:nvSpPr>
        <dsp:cNvPr id="0" name=""/>
        <dsp:cNvSpPr/>
      </dsp:nvSpPr>
      <dsp:spPr>
        <a:xfrm>
          <a:off x="2701684" y="470226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管理员编号</a:t>
          </a:r>
        </a:p>
      </dsp:txBody>
      <dsp:txXfrm>
        <a:off x="2701684" y="470226"/>
        <a:ext cx="1157275" cy="213087"/>
      </dsp:txXfrm>
    </dsp:sp>
    <dsp:sp modelId="{6C22277A-CD52-4224-A770-3A66986CA98D}">
      <dsp:nvSpPr>
        <dsp:cNvPr id="0" name=""/>
        <dsp:cNvSpPr/>
      </dsp:nvSpPr>
      <dsp:spPr>
        <a:xfrm>
          <a:off x="2614578" y="744150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7963224"/>
              <a:satOff val="-33131"/>
              <a:lumOff val="7807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5C8A1CE-57C9-4F7A-B9E3-F001E25DF6D2}">
      <dsp:nvSpPr>
        <dsp:cNvPr id="0" name=""/>
        <dsp:cNvSpPr/>
      </dsp:nvSpPr>
      <dsp:spPr>
        <a:xfrm>
          <a:off x="2701684" y="683314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管理员账号</a:t>
          </a:r>
        </a:p>
      </dsp:txBody>
      <dsp:txXfrm>
        <a:off x="2701684" y="683314"/>
        <a:ext cx="1157275" cy="213087"/>
      </dsp:txXfrm>
    </dsp:sp>
    <dsp:sp modelId="{61CC2914-DF78-4B3F-B4D2-EEAA50B384FC}">
      <dsp:nvSpPr>
        <dsp:cNvPr id="0" name=""/>
        <dsp:cNvSpPr/>
      </dsp:nvSpPr>
      <dsp:spPr>
        <a:xfrm>
          <a:off x="2614578" y="957238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8575779"/>
              <a:satOff val="-35680"/>
              <a:lumOff val="8407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42699BF-E29B-4934-9984-8DBA8E3A1BA7}">
      <dsp:nvSpPr>
        <dsp:cNvPr id="0" name=""/>
        <dsp:cNvSpPr/>
      </dsp:nvSpPr>
      <dsp:spPr>
        <a:xfrm>
          <a:off x="2701684" y="896401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管理员密码</a:t>
          </a:r>
        </a:p>
      </dsp:txBody>
      <dsp:txXfrm>
        <a:off x="2701684" y="896401"/>
        <a:ext cx="1157275" cy="213087"/>
      </dsp:txXfrm>
    </dsp:sp>
    <dsp:sp modelId="{0E8126DB-59B9-4A5D-B944-BCED0336B4E5}">
      <dsp:nvSpPr>
        <dsp:cNvPr id="0" name=""/>
        <dsp:cNvSpPr/>
      </dsp:nvSpPr>
      <dsp:spPr>
        <a:xfrm>
          <a:off x="3921179" y="262992"/>
          <a:ext cx="1244382" cy="146397"/>
        </a:xfrm>
        <a:prstGeom prst="rect">
          <a:avLst/>
        </a:prstGeom>
        <a:solidFill>
          <a:schemeClr val="accent4">
            <a:hueOff val="9800891"/>
            <a:satOff val="-40777"/>
            <a:lumOff val="9608"/>
            <a:alphaOff val="0"/>
          </a:schemeClr>
        </a:solidFill>
        <a:ln w="12700" cap="flat" cmpd="sng" algn="ctr">
          <a:solidFill>
            <a:schemeClr val="accent4">
              <a:hueOff val="9800891"/>
              <a:satOff val="-40777"/>
              <a:lumOff val="96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0DC3393-3F1B-4958-B783-6C6501118897}">
      <dsp:nvSpPr>
        <dsp:cNvPr id="0" name=""/>
        <dsp:cNvSpPr/>
      </dsp:nvSpPr>
      <dsp:spPr>
        <a:xfrm>
          <a:off x="3921179" y="317973"/>
          <a:ext cx="91416" cy="9141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9800891"/>
              <a:satOff val="-40777"/>
              <a:lumOff val="96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9024669-6CAD-42BC-9793-009C633B0712}">
      <dsp:nvSpPr>
        <dsp:cNvPr id="0" name=""/>
        <dsp:cNvSpPr/>
      </dsp:nvSpPr>
      <dsp:spPr>
        <a:xfrm>
          <a:off x="3921179" y="0"/>
          <a:ext cx="1244382" cy="26299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购物车</a:t>
          </a:r>
        </a:p>
      </dsp:txBody>
      <dsp:txXfrm>
        <a:off x="3921179" y="0"/>
        <a:ext cx="1244382" cy="262992"/>
      </dsp:txXfrm>
    </dsp:sp>
    <dsp:sp modelId="{84FBB911-9CEB-403F-BE15-83023CFDA78C}">
      <dsp:nvSpPr>
        <dsp:cNvPr id="0" name=""/>
        <dsp:cNvSpPr/>
      </dsp:nvSpPr>
      <dsp:spPr>
        <a:xfrm>
          <a:off x="3921179" y="531063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9188335"/>
              <a:satOff val="-38228"/>
              <a:lumOff val="90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032843A-D574-4CA3-BDC2-51CC4452E985}">
      <dsp:nvSpPr>
        <dsp:cNvPr id="0" name=""/>
        <dsp:cNvSpPr/>
      </dsp:nvSpPr>
      <dsp:spPr>
        <a:xfrm>
          <a:off x="4008286" y="470226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购物车编号</a:t>
          </a:r>
        </a:p>
      </dsp:txBody>
      <dsp:txXfrm>
        <a:off x="4008286" y="470226"/>
        <a:ext cx="1157275" cy="213087"/>
      </dsp:txXfrm>
    </dsp:sp>
    <dsp:sp modelId="{F10E6EDC-84BB-4C4F-8C89-9CBE5E87520F}">
      <dsp:nvSpPr>
        <dsp:cNvPr id="0" name=""/>
        <dsp:cNvSpPr/>
      </dsp:nvSpPr>
      <dsp:spPr>
        <a:xfrm>
          <a:off x="3921179" y="744150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9800891"/>
              <a:satOff val="-40777"/>
              <a:lumOff val="96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C486DCC-5D9F-4709-B590-09C63C212DE2}">
      <dsp:nvSpPr>
        <dsp:cNvPr id="0" name=""/>
        <dsp:cNvSpPr/>
      </dsp:nvSpPr>
      <dsp:spPr>
        <a:xfrm>
          <a:off x="4008286" y="683314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添加时间</a:t>
          </a:r>
        </a:p>
      </dsp:txBody>
      <dsp:txXfrm>
        <a:off x="4008286" y="683314"/>
        <a:ext cx="1157275" cy="213087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41067A-555F-4ED1-821C-3C3B1C604B82}">
      <dsp:nvSpPr>
        <dsp:cNvPr id="0" name=""/>
        <dsp:cNvSpPr/>
      </dsp:nvSpPr>
      <dsp:spPr>
        <a:xfrm>
          <a:off x="19755" y="263023"/>
          <a:ext cx="1244531" cy="146415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F7786E1-C797-4B2A-B500-480631199766}">
      <dsp:nvSpPr>
        <dsp:cNvPr id="0" name=""/>
        <dsp:cNvSpPr/>
      </dsp:nvSpPr>
      <dsp:spPr>
        <a:xfrm>
          <a:off x="19755" y="318011"/>
          <a:ext cx="91427" cy="9142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FC1742E-FB2B-48FF-9CA0-7651BA24916D}">
      <dsp:nvSpPr>
        <dsp:cNvPr id="0" name=""/>
        <dsp:cNvSpPr/>
      </dsp:nvSpPr>
      <dsp:spPr>
        <a:xfrm>
          <a:off x="19755" y="0"/>
          <a:ext cx="1244531" cy="26302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操作记录</a:t>
          </a:r>
        </a:p>
      </dsp:txBody>
      <dsp:txXfrm>
        <a:off x="19755" y="0"/>
        <a:ext cx="1244531" cy="263023"/>
      </dsp:txXfrm>
    </dsp:sp>
    <dsp:sp modelId="{B2E5CB1A-F9FB-4CAA-8ACA-08F827B55490}">
      <dsp:nvSpPr>
        <dsp:cNvPr id="0" name=""/>
        <dsp:cNvSpPr/>
      </dsp:nvSpPr>
      <dsp:spPr>
        <a:xfrm>
          <a:off x="19755" y="531126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A677C61-D0A0-46AE-8961-40ADB21739CD}">
      <dsp:nvSpPr>
        <dsp:cNvPr id="0" name=""/>
        <dsp:cNvSpPr/>
      </dsp:nvSpPr>
      <dsp:spPr>
        <a:xfrm>
          <a:off x="106872" y="470282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操作记录编号</a:t>
          </a:r>
        </a:p>
      </dsp:txBody>
      <dsp:txXfrm>
        <a:off x="106872" y="470282"/>
        <a:ext cx="1157414" cy="213113"/>
      </dsp:txXfrm>
    </dsp:sp>
    <dsp:sp modelId="{38583A51-5DC9-43CC-84FD-6F4A82711538}">
      <dsp:nvSpPr>
        <dsp:cNvPr id="0" name=""/>
        <dsp:cNvSpPr/>
      </dsp:nvSpPr>
      <dsp:spPr>
        <a:xfrm>
          <a:off x="19755" y="744239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544494"/>
              <a:satOff val="-2265"/>
              <a:lumOff val="53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DB94653-615D-4259-91EB-E9DACFC8CB3F}">
      <dsp:nvSpPr>
        <dsp:cNvPr id="0" name=""/>
        <dsp:cNvSpPr/>
      </dsp:nvSpPr>
      <dsp:spPr>
        <a:xfrm>
          <a:off x="106872" y="683396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操作管理员</a:t>
          </a:r>
        </a:p>
      </dsp:txBody>
      <dsp:txXfrm>
        <a:off x="106872" y="683396"/>
        <a:ext cx="1157414" cy="213113"/>
      </dsp:txXfrm>
    </dsp:sp>
    <dsp:sp modelId="{F5DCF823-120F-48CC-8972-02821109C165}">
      <dsp:nvSpPr>
        <dsp:cNvPr id="0" name=""/>
        <dsp:cNvSpPr/>
      </dsp:nvSpPr>
      <dsp:spPr>
        <a:xfrm>
          <a:off x="19755" y="957352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1088988"/>
              <a:satOff val="-4531"/>
              <a:lumOff val="106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0EA1C36-E09D-488B-AEA1-370F78021B2A}">
      <dsp:nvSpPr>
        <dsp:cNvPr id="0" name=""/>
        <dsp:cNvSpPr/>
      </dsp:nvSpPr>
      <dsp:spPr>
        <a:xfrm>
          <a:off x="106872" y="896509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操作用户</a:t>
          </a:r>
        </a:p>
      </dsp:txBody>
      <dsp:txXfrm>
        <a:off x="106872" y="896509"/>
        <a:ext cx="1157414" cy="213113"/>
      </dsp:txXfrm>
    </dsp:sp>
    <dsp:sp modelId="{4AA7EE29-4E2A-41D8-BE37-30E90E70B76E}">
      <dsp:nvSpPr>
        <dsp:cNvPr id="0" name=""/>
        <dsp:cNvSpPr/>
      </dsp:nvSpPr>
      <dsp:spPr>
        <a:xfrm>
          <a:off x="19755" y="1170466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1633482"/>
              <a:satOff val="-6796"/>
              <a:lumOff val="160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71915C6-51C6-4711-8240-3FA4BEFD4455}">
      <dsp:nvSpPr>
        <dsp:cNvPr id="0" name=""/>
        <dsp:cNvSpPr/>
      </dsp:nvSpPr>
      <dsp:spPr>
        <a:xfrm>
          <a:off x="106872" y="1109622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操作商品</a:t>
          </a:r>
        </a:p>
      </dsp:txBody>
      <dsp:txXfrm>
        <a:off x="106872" y="1109622"/>
        <a:ext cx="1157414" cy="213113"/>
      </dsp:txXfrm>
    </dsp:sp>
    <dsp:sp modelId="{09B8FC62-CA47-432E-B62C-7CDB0DE854A8}">
      <dsp:nvSpPr>
        <dsp:cNvPr id="0" name=""/>
        <dsp:cNvSpPr/>
      </dsp:nvSpPr>
      <dsp:spPr>
        <a:xfrm>
          <a:off x="19755" y="1383579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2177976"/>
              <a:satOff val="-9062"/>
              <a:lumOff val="213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724A8D0-B7F0-47AB-929A-7E90AB643143}">
      <dsp:nvSpPr>
        <dsp:cNvPr id="0" name=""/>
        <dsp:cNvSpPr/>
      </dsp:nvSpPr>
      <dsp:spPr>
        <a:xfrm>
          <a:off x="106872" y="1322735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被操作管理员</a:t>
          </a:r>
        </a:p>
      </dsp:txBody>
      <dsp:txXfrm>
        <a:off x="106872" y="1322735"/>
        <a:ext cx="1157414" cy="213113"/>
      </dsp:txXfrm>
    </dsp:sp>
    <dsp:sp modelId="{3CD81C98-F7F7-4221-BF1F-829F261E9841}">
      <dsp:nvSpPr>
        <dsp:cNvPr id="0" name=""/>
        <dsp:cNvSpPr/>
      </dsp:nvSpPr>
      <dsp:spPr>
        <a:xfrm>
          <a:off x="19755" y="1596692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2722470"/>
              <a:satOff val="-11327"/>
              <a:lumOff val="266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647740B-FB2A-4C38-A2DE-DFE1708AFACE}">
      <dsp:nvSpPr>
        <dsp:cNvPr id="0" name=""/>
        <dsp:cNvSpPr/>
      </dsp:nvSpPr>
      <dsp:spPr>
        <a:xfrm>
          <a:off x="106872" y="1535848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被操作用户</a:t>
          </a:r>
        </a:p>
      </dsp:txBody>
      <dsp:txXfrm>
        <a:off x="106872" y="1535848"/>
        <a:ext cx="1157414" cy="213113"/>
      </dsp:txXfrm>
    </dsp:sp>
    <dsp:sp modelId="{E05D6852-8D06-46C5-8433-3E05F6F17B67}">
      <dsp:nvSpPr>
        <dsp:cNvPr id="0" name=""/>
        <dsp:cNvSpPr/>
      </dsp:nvSpPr>
      <dsp:spPr>
        <a:xfrm>
          <a:off x="19755" y="1809805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3266964"/>
              <a:satOff val="-13592"/>
              <a:lumOff val="320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4DFCB11-1125-4D0D-9BF3-C6023371E0BE}">
      <dsp:nvSpPr>
        <dsp:cNvPr id="0" name=""/>
        <dsp:cNvSpPr/>
      </dsp:nvSpPr>
      <dsp:spPr>
        <a:xfrm>
          <a:off x="106872" y="1748961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被操作商品</a:t>
          </a:r>
        </a:p>
      </dsp:txBody>
      <dsp:txXfrm>
        <a:off x="106872" y="1748961"/>
        <a:ext cx="1157414" cy="213113"/>
      </dsp:txXfrm>
    </dsp:sp>
    <dsp:sp modelId="{8B99D875-116C-4D17-AE2E-E9344941D22E}">
      <dsp:nvSpPr>
        <dsp:cNvPr id="0" name=""/>
        <dsp:cNvSpPr/>
      </dsp:nvSpPr>
      <dsp:spPr>
        <a:xfrm>
          <a:off x="19755" y="2022918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3811458"/>
              <a:satOff val="-15858"/>
              <a:lumOff val="373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F6A1C94-1CCD-43A2-978B-4A9604D368DA}">
      <dsp:nvSpPr>
        <dsp:cNvPr id="0" name=""/>
        <dsp:cNvSpPr/>
      </dsp:nvSpPr>
      <dsp:spPr>
        <a:xfrm>
          <a:off x="106872" y="1962074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操作类别</a:t>
          </a:r>
        </a:p>
      </dsp:txBody>
      <dsp:txXfrm>
        <a:off x="106872" y="1962074"/>
        <a:ext cx="1157414" cy="213113"/>
      </dsp:txXfrm>
    </dsp:sp>
    <dsp:sp modelId="{0FF67465-725D-4FF4-ACD3-3F4520FAC065}">
      <dsp:nvSpPr>
        <dsp:cNvPr id="0" name=""/>
        <dsp:cNvSpPr/>
      </dsp:nvSpPr>
      <dsp:spPr>
        <a:xfrm>
          <a:off x="19755" y="2236031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4355951"/>
              <a:satOff val="-18123"/>
              <a:lumOff val="427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D92783D-8A9D-434D-8886-2B16C4AFB984}">
      <dsp:nvSpPr>
        <dsp:cNvPr id="0" name=""/>
        <dsp:cNvSpPr/>
      </dsp:nvSpPr>
      <dsp:spPr>
        <a:xfrm>
          <a:off x="106872" y="2175187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操作时间</a:t>
          </a:r>
        </a:p>
      </dsp:txBody>
      <dsp:txXfrm>
        <a:off x="106872" y="2175187"/>
        <a:ext cx="1157414" cy="213113"/>
      </dsp:txXfrm>
    </dsp:sp>
    <dsp:sp modelId="{C26FDEFF-2F52-4129-B558-44596EDD3767}">
      <dsp:nvSpPr>
        <dsp:cNvPr id="0" name=""/>
        <dsp:cNvSpPr/>
      </dsp:nvSpPr>
      <dsp:spPr>
        <a:xfrm>
          <a:off x="1326513" y="263023"/>
          <a:ext cx="1244531" cy="146415"/>
        </a:xfrm>
        <a:prstGeom prst="rect">
          <a:avLst/>
        </a:prstGeom>
        <a:solidFill>
          <a:schemeClr val="accent4">
            <a:hueOff val="9800891"/>
            <a:satOff val="-40777"/>
            <a:lumOff val="9608"/>
            <a:alphaOff val="0"/>
          </a:schemeClr>
        </a:solidFill>
        <a:ln w="12700" cap="flat" cmpd="sng" algn="ctr">
          <a:solidFill>
            <a:schemeClr val="accent4">
              <a:hueOff val="9800891"/>
              <a:satOff val="-40777"/>
              <a:lumOff val="96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2B295FB-5A40-4331-8D25-A26E806C5520}">
      <dsp:nvSpPr>
        <dsp:cNvPr id="0" name=""/>
        <dsp:cNvSpPr/>
      </dsp:nvSpPr>
      <dsp:spPr>
        <a:xfrm>
          <a:off x="1326513" y="318011"/>
          <a:ext cx="91427" cy="9142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9800891"/>
              <a:satOff val="-40777"/>
              <a:lumOff val="96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CD0639B-CCC6-4967-B2E0-DCDFE47BF178}">
      <dsp:nvSpPr>
        <dsp:cNvPr id="0" name=""/>
        <dsp:cNvSpPr/>
      </dsp:nvSpPr>
      <dsp:spPr>
        <a:xfrm>
          <a:off x="1326513" y="0"/>
          <a:ext cx="1244531" cy="26302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订单</a:t>
          </a:r>
        </a:p>
      </dsp:txBody>
      <dsp:txXfrm>
        <a:off x="1326513" y="0"/>
        <a:ext cx="1244531" cy="263023"/>
      </dsp:txXfrm>
    </dsp:sp>
    <dsp:sp modelId="{DBEA3E18-CAC3-4F76-BB98-2490EEEB6082}">
      <dsp:nvSpPr>
        <dsp:cNvPr id="0" name=""/>
        <dsp:cNvSpPr/>
      </dsp:nvSpPr>
      <dsp:spPr>
        <a:xfrm>
          <a:off x="1326513" y="531126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4900445"/>
              <a:satOff val="-20388"/>
              <a:lumOff val="480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6DEF317-7CBE-431B-AE11-BE3567E52C30}">
      <dsp:nvSpPr>
        <dsp:cNvPr id="0" name=""/>
        <dsp:cNvSpPr/>
      </dsp:nvSpPr>
      <dsp:spPr>
        <a:xfrm>
          <a:off x="1413630" y="470282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订单编号</a:t>
          </a:r>
        </a:p>
      </dsp:txBody>
      <dsp:txXfrm>
        <a:off x="1413630" y="470282"/>
        <a:ext cx="1157414" cy="213113"/>
      </dsp:txXfrm>
    </dsp:sp>
    <dsp:sp modelId="{8B6DC599-F79B-40ED-BB0C-831B93354305}">
      <dsp:nvSpPr>
        <dsp:cNvPr id="0" name=""/>
        <dsp:cNvSpPr/>
      </dsp:nvSpPr>
      <dsp:spPr>
        <a:xfrm>
          <a:off x="1326513" y="744239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5444940"/>
              <a:satOff val="-22654"/>
              <a:lumOff val="533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B9C2E90-93C5-4F20-B402-7F002230D0B0}">
      <dsp:nvSpPr>
        <dsp:cNvPr id="0" name=""/>
        <dsp:cNvSpPr/>
      </dsp:nvSpPr>
      <dsp:spPr>
        <a:xfrm>
          <a:off x="1413630" y="683396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编号</a:t>
          </a:r>
          <a:r>
            <a:rPr lang="en-US" altLang="zh-CN" sz="700" kern="1200"/>
            <a:t>	</a:t>
          </a:r>
          <a:endParaRPr lang="zh-CN" altLang="en-US" sz="700" kern="1200"/>
        </a:p>
      </dsp:txBody>
      <dsp:txXfrm>
        <a:off x="1413630" y="683396"/>
        <a:ext cx="1157414" cy="213113"/>
      </dsp:txXfrm>
    </dsp:sp>
    <dsp:sp modelId="{106AFD55-50FE-4CEF-B42B-ECC8F21186F9}">
      <dsp:nvSpPr>
        <dsp:cNvPr id="0" name=""/>
        <dsp:cNvSpPr/>
      </dsp:nvSpPr>
      <dsp:spPr>
        <a:xfrm>
          <a:off x="1326513" y="957352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5989433"/>
              <a:satOff val="-24919"/>
              <a:lumOff val="587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D7D9D02-84D3-4CFB-9F58-FD95AFEB37BB}">
      <dsp:nvSpPr>
        <dsp:cNvPr id="0" name=""/>
        <dsp:cNvSpPr/>
      </dsp:nvSpPr>
      <dsp:spPr>
        <a:xfrm>
          <a:off x="1413630" y="896509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购买用户编号</a:t>
          </a:r>
        </a:p>
      </dsp:txBody>
      <dsp:txXfrm>
        <a:off x="1413630" y="896509"/>
        <a:ext cx="1157414" cy="213113"/>
      </dsp:txXfrm>
    </dsp:sp>
    <dsp:sp modelId="{FC3FCA1F-6151-4E10-A2F8-72E018DCA488}">
      <dsp:nvSpPr>
        <dsp:cNvPr id="0" name=""/>
        <dsp:cNvSpPr/>
      </dsp:nvSpPr>
      <dsp:spPr>
        <a:xfrm>
          <a:off x="1326513" y="1170466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6533927"/>
              <a:satOff val="-27185"/>
              <a:lumOff val="640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9823A2F-5D6A-4E0C-92CE-FC355BDFC1B9}">
      <dsp:nvSpPr>
        <dsp:cNvPr id="0" name=""/>
        <dsp:cNvSpPr/>
      </dsp:nvSpPr>
      <dsp:spPr>
        <a:xfrm>
          <a:off x="1413630" y="1109622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出售用户编号</a:t>
          </a:r>
        </a:p>
      </dsp:txBody>
      <dsp:txXfrm>
        <a:off x="1413630" y="1109622"/>
        <a:ext cx="1157414" cy="213113"/>
      </dsp:txXfrm>
    </dsp:sp>
    <dsp:sp modelId="{8C6856E9-1953-437D-80C2-CE1CAC098E97}">
      <dsp:nvSpPr>
        <dsp:cNvPr id="0" name=""/>
        <dsp:cNvSpPr/>
      </dsp:nvSpPr>
      <dsp:spPr>
        <a:xfrm>
          <a:off x="1326513" y="1383579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7078421"/>
              <a:satOff val="-29450"/>
              <a:lumOff val="693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1807F85-C13A-46C5-800B-C196314F4F4F}">
      <dsp:nvSpPr>
        <dsp:cNvPr id="0" name=""/>
        <dsp:cNvSpPr/>
      </dsp:nvSpPr>
      <dsp:spPr>
        <a:xfrm>
          <a:off x="1413630" y="1322735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交易方式</a:t>
          </a:r>
        </a:p>
      </dsp:txBody>
      <dsp:txXfrm>
        <a:off x="1413630" y="1322735"/>
        <a:ext cx="1157414" cy="213113"/>
      </dsp:txXfrm>
    </dsp:sp>
    <dsp:sp modelId="{BE1E2F85-5317-47A7-B66F-4BE65689CC49}">
      <dsp:nvSpPr>
        <dsp:cNvPr id="0" name=""/>
        <dsp:cNvSpPr/>
      </dsp:nvSpPr>
      <dsp:spPr>
        <a:xfrm>
          <a:off x="1326513" y="1596692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7622915"/>
              <a:satOff val="-31715"/>
              <a:lumOff val="747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43BE53E-D418-4328-9192-DFD8819F53D1}">
      <dsp:nvSpPr>
        <dsp:cNvPr id="0" name=""/>
        <dsp:cNvSpPr/>
      </dsp:nvSpPr>
      <dsp:spPr>
        <a:xfrm>
          <a:off x="1413630" y="1535848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交易地点</a:t>
          </a:r>
        </a:p>
      </dsp:txBody>
      <dsp:txXfrm>
        <a:off x="1413630" y="1535848"/>
        <a:ext cx="1157414" cy="213113"/>
      </dsp:txXfrm>
    </dsp:sp>
    <dsp:sp modelId="{58D75301-CD3F-48DD-B43F-1DAED4F5EEC5}">
      <dsp:nvSpPr>
        <dsp:cNvPr id="0" name=""/>
        <dsp:cNvSpPr/>
      </dsp:nvSpPr>
      <dsp:spPr>
        <a:xfrm>
          <a:off x="1326513" y="1809805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8167408"/>
              <a:satOff val="-33981"/>
              <a:lumOff val="8007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2E3C79-0D56-44A3-BF48-A45368DDE066}">
      <dsp:nvSpPr>
        <dsp:cNvPr id="0" name=""/>
        <dsp:cNvSpPr/>
      </dsp:nvSpPr>
      <dsp:spPr>
        <a:xfrm>
          <a:off x="1413630" y="1748961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交易时间</a:t>
          </a:r>
        </a:p>
      </dsp:txBody>
      <dsp:txXfrm>
        <a:off x="1413630" y="1748961"/>
        <a:ext cx="1157414" cy="213113"/>
      </dsp:txXfrm>
    </dsp:sp>
    <dsp:sp modelId="{720F0C11-5BD9-4472-AB2F-0974FA812E49}">
      <dsp:nvSpPr>
        <dsp:cNvPr id="0" name=""/>
        <dsp:cNvSpPr/>
      </dsp:nvSpPr>
      <dsp:spPr>
        <a:xfrm>
          <a:off x="1326513" y="2022918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8711903"/>
              <a:satOff val="-36246"/>
              <a:lumOff val="854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7E61451-B1A6-4DB2-83AC-8024098C92B5}">
      <dsp:nvSpPr>
        <dsp:cNvPr id="0" name=""/>
        <dsp:cNvSpPr/>
      </dsp:nvSpPr>
      <dsp:spPr>
        <a:xfrm>
          <a:off x="1413630" y="1962074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订单状态</a:t>
          </a:r>
        </a:p>
      </dsp:txBody>
      <dsp:txXfrm>
        <a:off x="1413630" y="1962074"/>
        <a:ext cx="1157414" cy="213113"/>
      </dsp:txXfrm>
    </dsp:sp>
    <dsp:sp modelId="{3FC801C9-27D1-4484-9F2B-7F042C1BCBEF}">
      <dsp:nvSpPr>
        <dsp:cNvPr id="0" name=""/>
        <dsp:cNvSpPr/>
      </dsp:nvSpPr>
      <dsp:spPr>
        <a:xfrm>
          <a:off x="1326513" y="2236031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9256396"/>
              <a:satOff val="-38512"/>
              <a:lumOff val="907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9089138-A9B1-4C03-ACF9-0A225F06A233}">
      <dsp:nvSpPr>
        <dsp:cNvPr id="0" name=""/>
        <dsp:cNvSpPr/>
      </dsp:nvSpPr>
      <dsp:spPr>
        <a:xfrm>
          <a:off x="1413630" y="2175187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订单提交时间</a:t>
          </a:r>
        </a:p>
      </dsp:txBody>
      <dsp:txXfrm>
        <a:off x="1413630" y="2175187"/>
        <a:ext cx="1157414" cy="213113"/>
      </dsp:txXfrm>
    </dsp:sp>
    <dsp:sp modelId="{096484DF-07B2-46D1-8A0A-D631DC0E2F16}">
      <dsp:nvSpPr>
        <dsp:cNvPr id="0" name=""/>
        <dsp:cNvSpPr/>
      </dsp:nvSpPr>
      <dsp:spPr>
        <a:xfrm>
          <a:off x="1326513" y="2449144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9800891"/>
              <a:satOff val="-40777"/>
              <a:lumOff val="96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582A73F-ABAC-4B5A-BDB9-A3BA4E42E857}">
      <dsp:nvSpPr>
        <dsp:cNvPr id="0" name=""/>
        <dsp:cNvSpPr/>
      </dsp:nvSpPr>
      <dsp:spPr>
        <a:xfrm>
          <a:off x="1413630" y="2388300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订单完成时间</a:t>
          </a:r>
        </a:p>
      </dsp:txBody>
      <dsp:txXfrm>
        <a:off x="1413630" y="2388300"/>
        <a:ext cx="1157414" cy="21311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SquareAccentList">
  <dgm:title val=""/>
  <dgm:desc val=""/>
  <dgm:catLst>
    <dgm:cat type="list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clrData>
  <dgm:layoutNode name="layout">
    <dgm:varLst>
      <dgm:chMax/>
      <dgm:chPref/>
      <dgm:dir/>
      <dgm:resizeHandles/>
    </dgm:varLst>
    <dgm:choose name="Name0">
      <dgm:if name="Name1" func="var" arg="dir" op="equ" val="norm">
        <dgm:alg type="hierChild">
          <dgm:param type="linDir" val="fromL"/>
          <dgm:param type="vertAlign" val="t"/>
          <dgm:param type="nodeVertAlign" val="t"/>
          <dgm:param type="horzAlign" val="ctr"/>
          <dgm:param type="fallback" val="1D"/>
        </dgm:alg>
      </dgm:if>
      <dgm:else name="Name2">
        <dgm:alg type="hierChild">
          <dgm:param type="linDir" val="fromR"/>
          <dgm:param type="vertAlign" val="t"/>
          <dgm:param type="nodeVertAlign" val="t"/>
          <dgm:param type="horzAlign" val="ctr"/>
          <dgm:param type="fallback" val="1D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Parent" op="equ" val="65"/>
      <dgm:constr type="primFontSz" for="des" forName="Child" op="equ" val="65"/>
      <dgm:constr type="primFontSz" for="des" forName="Child" refType="primFontSz" refFor="des" refForName="Parent" op="lte"/>
      <dgm:constr type="w" for="des" forName="rootComposite" refType="h" refFor="des" refForName="rootComposite" fact="3.0396"/>
      <dgm:constr type="h" for="des" forName="rootComposite" refType="h"/>
      <dgm:constr type="w" for="des" forName="childComposite" refType="w" refFor="des" refForName="rootComposite"/>
      <dgm:constr type="h" for="des" forName="childComposite" refType="h" refFor="des" refForName="rootComposite" fact="0.5205"/>
      <dgm:constr type="sibSp" refType="w" refFor="des" refForName="rootComposite" fact="0.05"/>
      <dgm:constr type="sp" for="des" forName="root" refType="h" refFor="des" refForName="childComposite" fact="0.2855"/>
    </dgm:constrLst>
    <dgm:ruleLst/>
    <dgm:forEach name="Name3" axis="ch">
      <dgm:forEach name="Name4" axis="self" ptType="node" cnt="1">
        <dgm:layoutNode name="root">
          <dgm:varLst>
            <dgm:chMax/>
            <dgm:chPref/>
          </dgm:varLst>
          <dgm:alg type="hierRoot">
            <dgm:param type="hierAlign" val="tL"/>
          </dgm:alg>
          <dgm:shape xmlns:r="http://schemas.openxmlformats.org/officeDocument/2006/relationships" r:blip="">
            <dgm:adjLst/>
          </dgm:shape>
          <dgm:presOf/>
          <dgm:constrLst/>
          <dgm:ruleLst/>
          <dgm:layoutNode name="rootComposite">
            <dgm:varLst/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5">
              <dgm:if name="Name6" func="var" arg="dir" op="equ" val="norm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l" for="ch" forName="ParentSmallAccent" refType="w" fact="0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if>
              <dgm:else name="Name7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r" for="ch" forName="ParentSmallAccent" refType="w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else>
            </dgm:choose>
            <dgm:ruleLst/>
            <dgm:layoutNode name="ParentAccent" styleLbl="alignNode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SmallAccent" styleLbl="fgAcc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" styleLbl="revTx">
              <dgm:varLst>
                <dgm:chMax/>
                <dgm:chPref val="4"/>
                <dgm:bulletEnabled val="1"/>
              </dgm:varLst>
              <dgm:choose name="Name8">
                <dgm:if name="Name9" func="var" arg="dir" op="equ" val="norm">
                  <dgm:alg type="tx">
                    <dgm:param type="txAnchorVertCh" val="mid"/>
                    <dgm:param type="parTxLTRAlign" val="l"/>
                  </dgm:alg>
                </dgm:if>
                <dgm:else name="Name10">
                  <dgm:alg type="tx">
                    <dgm:param type="txAnchorVertCh" val="mid"/>
                    <dgm:param type="parTxLTRAlign" val="r"/>
                  </dgm:alg>
                </dgm:else>
              </dgm:choose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  <dgm:rule type="primFontSz" val="65" fact="NaN" max="NaN"/>
              </dgm:ruleLst>
            </dgm:layoutNode>
          </dgm:layoutNode>
          <dgm:layoutNode name="childShape">
            <dgm:varLst>
              <dgm:chMax val="0"/>
              <dgm:chPref val="0"/>
            </dgm:varLst>
            <dgm:alg type="hierChild">
              <dgm:param type="chAlign" val="r"/>
              <dgm:param type="linDir" val="fromT"/>
              <dgm:param type="fallback" val="2D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node">
                <dgm:layoutNode name="childComposite">
                  <dgm:varLst>
                    <dgm:chMax val="0"/>
                    <dgm:chPref val="0"/>
                  </dgm:varLst>
                  <dgm:alg type="composite"/>
                  <dgm:shape xmlns:r="http://schemas.openxmlformats.org/officeDocument/2006/relationships" r:blip="">
                    <dgm:adjLst/>
                  </dgm:shape>
                  <dgm:presOf/>
                  <dgm:choose name="Name13">
                    <dgm:if name="Name14" func="var" arg="dir" op="equ" val="norm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l" for="ch" forName="ChildAccent" refType="w" fact="0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l" for="ch" forName="Child" refType="w" fact="0.07"/>
                        <dgm:constr type="t" for="ch" forName="Child" refType="h" fact="0"/>
                      </dgm:constrLst>
                    </dgm:if>
                    <dgm:else name="Name15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r" for="ch" forName="ChildAccent" refType="w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r" for="ch" forName="Child" refType="w" fact="0.93"/>
                        <dgm:constr type="t" for="ch" forName="Child" refType="h" fact="0"/>
                      </dgm:constrLst>
                    </dgm:else>
                  </dgm:choose>
                  <dgm:ruleLst/>
                  <dgm:layoutNode name="ChildAccent" styleLbl="solidFgAcc1">
                    <dgm:alg type="sp"/>
                    <dgm:shape xmlns:r="http://schemas.openxmlformats.org/officeDocument/2006/relationships" type="rect" r:blip="">
                      <dgm:adjLst/>
                    </dgm:shape>
                    <dgm:presOf/>
                  </dgm:layoutNode>
                  <dgm:layoutNode name="Child" styleLbl="revTx">
                    <dgm:varLst>
                      <dgm:chMax val="0"/>
                      <dgm:chPref val="0"/>
                      <dgm:bulletEnabled val="1"/>
                    </dgm:varLst>
                    <dgm:choose name="Name16">
                      <dgm:if name="Name17" func="var" arg="dir" op="equ" val="norm">
                        <dgm:alg type="tx">
                          <dgm:param type="txAnchorVertCh" val="mid"/>
                          <dgm:param type="parTxLTRAlign" val="l"/>
                        </dgm:alg>
                      </dgm:if>
                      <dgm:else name="Name18">
                        <dgm:alg type="tx">
                          <dgm:param type="txAnchorVertCh" val="mid"/>
                          <dgm:param type="parTxLTRAlign" val="r"/>
                        </dgm:alg>
                      </dgm:else>
                    </dgm:choose>
                    <dgm:shape xmlns:r="http://schemas.openxmlformats.org/officeDocument/2006/relationships" type="rect" r:blip="">
                      <dgm:adjLst/>
                    </dgm:shape>
                    <dgm:presOf axis="desOrSelf" ptType="node node"/>
                    <dgm:ruleLst>
                      <dgm:rule type="primFontSz" val="5" fact="NaN" max="NaN"/>
                    </dgm:ruleLst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8/layout/SquareAccentList">
  <dgm:title val=""/>
  <dgm:desc val=""/>
  <dgm:catLst>
    <dgm:cat type="list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clrData>
  <dgm:layoutNode name="layout">
    <dgm:varLst>
      <dgm:chMax/>
      <dgm:chPref/>
      <dgm:dir/>
      <dgm:resizeHandles/>
    </dgm:varLst>
    <dgm:choose name="Name0">
      <dgm:if name="Name1" func="var" arg="dir" op="equ" val="norm">
        <dgm:alg type="hierChild">
          <dgm:param type="linDir" val="fromL"/>
          <dgm:param type="vertAlign" val="t"/>
          <dgm:param type="nodeVertAlign" val="t"/>
          <dgm:param type="horzAlign" val="ctr"/>
          <dgm:param type="fallback" val="1D"/>
        </dgm:alg>
      </dgm:if>
      <dgm:else name="Name2">
        <dgm:alg type="hierChild">
          <dgm:param type="linDir" val="fromR"/>
          <dgm:param type="vertAlign" val="t"/>
          <dgm:param type="nodeVertAlign" val="t"/>
          <dgm:param type="horzAlign" val="ctr"/>
          <dgm:param type="fallback" val="1D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Parent" op="equ" val="65"/>
      <dgm:constr type="primFontSz" for="des" forName="Child" op="equ" val="65"/>
      <dgm:constr type="primFontSz" for="des" forName="Child" refType="primFontSz" refFor="des" refForName="Parent" op="lte"/>
      <dgm:constr type="w" for="des" forName="rootComposite" refType="h" refFor="des" refForName="rootComposite" fact="3.0396"/>
      <dgm:constr type="h" for="des" forName="rootComposite" refType="h"/>
      <dgm:constr type="w" for="des" forName="childComposite" refType="w" refFor="des" refForName="rootComposite"/>
      <dgm:constr type="h" for="des" forName="childComposite" refType="h" refFor="des" refForName="rootComposite" fact="0.5205"/>
      <dgm:constr type="sibSp" refType="w" refFor="des" refForName="rootComposite" fact="0.05"/>
      <dgm:constr type="sp" for="des" forName="root" refType="h" refFor="des" refForName="childComposite" fact="0.2855"/>
    </dgm:constrLst>
    <dgm:ruleLst/>
    <dgm:forEach name="Name3" axis="ch">
      <dgm:forEach name="Name4" axis="self" ptType="node" cnt="1">
        <dgm:layoutNode name="root">
          <dgm:varLst>
            <dgm:chMax/>
            <dgm:chPref/>
          </dgm:varLst>
          <dgm:alg type="hierRoot">
            <dgm:param type="hierAlign" val="tL"/>
          </dgm:alg>
          <dgm:shape xmlns:r="http://schemas.openxmlformats.org/officeDocument/2006/relationships" r:blip="">
            <dgm:adjLst/>
          </dgm:shape>
          <dgm:presOf/>
          <dgm:constrLst/>
          <dgm:ruleLst/>
          <dgm:layoutNode name="rootComposite">
            <dgm:varLst/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5">
              <dgm:if name="Name6" func="var" arg="dir" op="equ" val="norm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l" for="ch" forName="ParentSmallAccent" refType="w" fact="0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if>
              <dgm:else name="Name7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r" for="ch" forName="ParentSmallAccent" refType="w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else>
            </dgm:choose>
            <dgm:ruleLst/>
            <dgm:layoutNode name="ParentAccent" styleLbl="alignNode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SmallAccent" styleLbl="fgAcc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" styleLbl="revTx">
              <dgm:varLst>
                <dgm:chMax/>
                <dgm:chPref val="4"/>
                <dgm:bulletEnabled val="1"/>
              </dgm:varLst>
              <dgm:choose name="Name8">
                <dgm:if name="Name9" func="var" arg="dir" op="equ" val="norm">
                  <dgm:alg type="tx">
                    <dgm:param type="txAnchorVertCh" val="mid"/>
                    <dgm:param type="parTxLTRAlign" val="l"/>
                  </dgm:alg>
                </dgm:if>
                <dgm:else name="Name10">
                  <dgm:alg type="tx">
                    <dgm:param type="txAnchorVertCh" val="mid"/>
                    <dgm:param type="parTxLTRAlign" val="r"/>
                  </dgm:alg>
                </dgm:else>
              </dgm:choose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  <dgm:rule type="primFontSz" val="65" fact="NaN" max="NaN"/>
              </dgm:ruleLst>
            </dgm:layoutNode>
          </dgm:layoutNode>
          <dgm:layoutNode name="childShape">
            <dgm:varLst>
              <dgm:chMax val="0"/>
              <dgm:chPref val="0"/>
            </dgm:varLst>
            <dgm:alg type="hierChild">
              <dgm:param type="chAlign" val="r"/>
              <dgm:param type="linDir" val="fromT"/>
              <dgm:param type="fallback" val="2D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node">
                <dgm:layoutNode name="childComposite">
                  <dgm:varLst>
                    <dgm:chMax val="0"/>
                    <dgm:chPref val="0"/>
                  </dgm:varLst>
                  <dgm:alg type="composite"/>
                  <dgm:shape xmlns:r="http://schemas.openxmlformats.org/officeDocument/2006/relationships" r:blip="">
                    <dgm:adjLst/>
                  </dgm:shape>
                  <dgm:presOf/>
                  <dgm:choose name="Name13">
                    <dgm:if name="Name14" func="var" arg="dir" op="equ" val="norm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l" for="ch" forName="ChildAccent" refType="w" fact="0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l" for="ch" forName="Child" refType="w" fact="0.07"/>
                        <dgm:constr type="t" for="ch" forName="Child" refType="h" fact="0"/>
                      </dgm:constrLst>
                    </dgm:if>
                    <dgm:else name="Name15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r" for="ch" forName="ChildAccent" refType="w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r" for="ch" forName="Child" refType="w" fact="0.93"/>
                        <dgm:constr type="t" for="ch" forName="Child" refType="h" fact="0"/>
                      </dgm:constrLst>
                    </dgm:else>
                  </dgm:choose>
                  <dgm:ruleLst/>
                  <dgm:layoutNode name="ChildAccent" styleLbl="solidFgAcc1">
                    <dgm:alg type="sp"/>
                    <dgm:shape xmlns:r="http://schemas.openxmlformats.org/officeDocument/2006/relationships" type="rect" r:blip="">
                      <dgm:adjLst/>
                    </dgm:shape>
                    <dgm:presOf/>
                  </dgm:layoutNode>
                  <dgm:layoutNode name="Child" styleLbl="revTx">
                    <dgm:varLst>
                      <dgm:chMax val="0"/>
                      <dgm:chPref val="0"/>
                      <dgm:bulletEnabled val="1"/>
                    </dgm:varLst>
                    <dgm:choose name="Name16">
                      <dgm:if name="Name17" func="var" arg="dir" op="equ" val="norm">
                        <dgm:alg type="tx">
                          <dgm:param type="txAnchorVertCh" val="mid"/>
                          <dgm:param type="parTxLTRAlign" val="l"/>
                        </dgm:alg>
                      </dgm:if>
                      <dgm:else name="Name18">
                        <dgm:alg type="tx">
                          <dgm:param type="txAnchorVertCh" val="mid"/>
                          <dgm:param type="parTxLTRAlign" val="r"/>
                        </dgm:alg>
                      </dgm:else>
                    </dgm:choose>
                    <dgm:shape xmlns:r="http://schemas.openxmlformats.org/officeDocument/2006/relationships" type="rect" r:blip="">
                      <dgm:adjLst/>
                    </dgm:shape>
                    <dgm:presOf axis="desOrSelf" ptType="node node"/>
                    <dgm:ruleLst>
                      <dgm:rule type="primFontSz" val="5" fact="NaN" max="NaN"/>
                    </dgm:ruleLst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772DDF-5D2B-4A63-BA76-CAEFB7599F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5</Pages>
  <Words>949</Words>
  <Characters>5411</Characters>
  <Application>Microsoft Office Word</Application>
  <DocSecurity>0</DocSecurity>
  <Lines>45</Lines>
  <Paragraphs>12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概要设计说明书模板</vt:lpstr>
    </vt:vector>
  </TitlesOfParts>
  <Company>北京念元极科技发展有限公司</Company>
  <LinksUpToDate>false</LinksUpToDate>
  <CharactersWithSpaces>6348</CharactersWithSpaces>
  <SharedDoc>false</SharedDoc>
  <HLinks>
    <vt:vector size="12" baseType="variant">
      <vt:variant>
        <vt:i4>720913</vt:i4>
      </vt:variant>
      <vt:variant>
        <vt:i4>-1</vt:i4>
      </vt:variant>
      <vt:variant>
        <vt:i4>1046</vt:i4>
      </vt:variant>
      <vt:variant>
        <vt:i4>1</vt:i4>
      </vt:variant>
      <vt:variant>
        <vt:lpwstr>..\My Pictures\Logo81.tif</vt:lpwstr>
      </vt:variant>
      <vt:variant>
        <vt:lpwstr/>
      </vt:variant>
      <vt:variant>
        <vt:i4>720913</vt:i4>
      </vt:variant>
      <vt:variant>
        <vt:i4>-1</vt:i4>
      </vt:variant>
      <vt:variant>
        <vt:i4>1047</vt:i4>
      </vt:variant>
      <vt:variant>
        <vt:i4>1</vt:i4>
      </vt:variant>
      <vt:variant>
        <vt:lpwstr>..\My Pictures\Logo81.tif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要设计说明书模板</dc:title>
  <dc:subject>概要设计说明书模板</dc:subject>
  <dc:creator>李军福</dc:creator>
  <cp:keywords/>
  <cp:lastModifiedBy>张 哲</cp:lastModifiedBy>
  <cp:revision>4</cp:revision>
  <cp:lastPrinted>1999-01-13T06:16:00Z</cp:lastPrinted>
  <dcterms:created xsi:type="dcterms:W3CDTF">2019-08-11T09:20:00Z</dcterms:created>
  <dcterms:modified xsi:type="dcterms:W3CDTF">2019-08-23T13:03:00Z</dcterms:modified>
  <cp:category>公司机密</cp:category>
</cp:coreProperties>
</file>